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674A" w:rsidRDefault="00C43C24" w:rsidP="00C43C24">
      <w:r>
        <w:rPr>
          <w:noProof/>
          <w:lang w:eastAsia="ru-RU"/>
        </w:rPr>
        <w:drawing>
          <wp:inline distT="0" distB="0" distL="0" distR="0">
            <wp:extent cx="3905885" cy="5545094"/>
            <wp:effectExtent l="19050" t="0" r="0" b="0"/>
            <wp:docPr id="5" name="Рисунок 12" descr="D:\Данные\СТАНИСЛАВ\СЕЙЧАС-СЕЙЧАС\ДЛя ЯКОБА\ГАЛО\7.3\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Данные\СТАНИСЛАВ\СЕЙЧАС-СЕЙЧАС\ДЛя ЯКОБА\ГАЛО\7.3\7.3..jpg"/>
                    <pic:cNvPicPr>
                      <a:picLocks noChangeAspect="1" noChangeArrowheads="1"/>
                    </pic:cNvPicPr>
                  </pic:nvPicPr>
                  <pic:blipFill>
                    <a:blip r:embed="rId7" cstate="print"/>
                    <a:srcRect/>
                    <a:stretch>
                      <a:fillRect/>
                    </a:stretch>
                  </pic:blipFill>
                  <pic:spPr bwMode="auto">
                    <a:xfrm>
                      <a:off x="0" y="0"/>
                      <a:ext cx="3905885" cy="5545094"/>
                    </a:xfrm>
                    <a:prstGeom prst="rect">
                      <a:avLst/>
                    </a:prstGeom>
                    <a:noFill/>
                    <a:ln w="9525">
                      <a:noFill/>
                      <a:miter lim="800000"/>
                      <a:headEnd/>
                      <a:tailEnd/>
                    </a:ln>
                  </pic:spPr>
                </pic:pic>
              </a:graphicData>
            </a:graphic>
          </wp:inline>
        </w:drawing>
      </w:r>
    </w:p>
    <w:p w:rsidR="009856E4" w:rsidRDefault="009856E4">
      <w:r>
        <w:br w:type="page"/>
      </w:r>
    </w:p>
    <w:p w:rsidR="00DA06F7" w:rsidRDefault="00753257" w:rsidP="00753257">
      <w:pPr>
        <w:jc w:val="center"/>
      </w:pPr>
      <w:r>
        <w:lastRenderedPageBreak/>
        <w:t>Станислав Мюллер</w:t>
      </w:r>
    </w:p>
    <w:p w:rsidR="00DA06F7" w:rsidRDefault="00DA06F7"/>
    <w:p w:rsidR="00753257" w:rsidRDefault="007704E7">
      <w:r>
        <w:t>Серия «Реальная психология»</w:t>
      </w:r>
    </w:p>
    <w:p w:rsidR="001A7C13" w:rsidRPr="00156ECF" w:rsidRDefault="001A7C13" w:rsidP="001A7C13">
      <w:pPr>
        <w:jc w:val="center"/>
        <w:rPr>
          <w:b/>
          <w:sz w:val="40"/>
          <w:szCs w:val="40"/>
        </w:rPr>
      </w:pPr>
    </w:p>
    <w:p w:rsidR="001A7C13" w:rsidRDefault="00F8013A" w:rsidP="001A7C13">
      <w:pPr>
        <w:jc w:val="center"/>
        <w:rPr>
          <w:b/>
          <w:sz w:val="40"/>
          <w:szCs w:val="40"/>
        </w:rPr>
      </w:pPr>
      <w:r>
        <w:rPr>
          <w:b/>
          <w:sz w:val="40"/>
          <w:szCs w:val="40"/>
        </w:rPr>
        <w:t>Г</w:t>
      </w:r>
      <w:r w:rsidR="005208A8" w:rsidRPr="00156ECF">
        <w:rPr>
          <w:b/>
          <w:sz w:val="40"/>
          <w:szCs w:val="40"/>
        </w:rPr>
        <w:t>олографическая память</w:t>
      </w:r>
    </w:p>
    <w:p w:rsidR="00F8013A" w:rsidRPr="00156ECF" w:rsidRDefault="00A80606" w:rsidP="001A7C13">
      <w:pPr>
        <w:jc w:val="center"/>
        <w:rPr>
          <w:b/>
          <w:sz w:val="40"/>
          <w:szCs w:val="40"/>
        </w:rPr>
      </w:pPr>
      <w:r>
        <w:rPr>
          <w:b/>
          <w:sz w:val="40"/>
          <w:szCs w:val="40"/>
        </w:rPr>
        <w:t>(версия 7.3</w:t>
      </w:r>
      <w:r w:rsidR="00F8013A">
        <w:rPr>
          <w:b/>
          <w:sz w:val="40"/>
          <w:szCs w:val="40"/>
        </w:rPr>
        <w:t>.)</w:t>
      </w:r>
    </w:p>
    <w:p w:rsidR="00753257" w:rsidRDefault="00F8013A" w:rsidP="00F8013A">
      <w:pPr>
        <w:jc w:val="center"/>
        <w:rPr>
          <w:sz w:val="36"/>
          <w:szCs w:val="36"/>
        </w:rPr>
      </w:pPr>
      <w:r w:rsidRPr="00156ECF">
        <w:rPr>
          <w:b/>
          <w:sz w:val="40"/>
          <w:szCs w:val="40"/>
        </w:rPr>
        <w:t>или</w:t>
      </w:r>
    </w:p>
    <w:p w:rsidR="00F8013A" w:rsidRPr="00156ECF" w:rsidRDefault="00F8013A" w:rsidP="00F8013A">
      <w:pPr>
        <w:jc w:val="center"/>
        <w:rPr>
          <w:b/>
          <w:sz w:val="40"/>
          <w:szCs w:val="40"/>
        </w:rPr>
      </w:pPr>
      <w:r>
        <w:rPr>
          <w:b/>
          <w:sz w:val="40"/>
          <w:szCs w:val="40"/>
        </w:rPr>
        <w:t>СЕКРЕТ ЗАПРЕТА ПРЕДСКАЗАНИЙ</w:t>
      </w:r>
    </w:p>
    <w:p w:rsidR="00F8013A" w:rsidRPr="00530B2C" w:rsidRDefault="00F8013A" w:rsidP="00753257">
      <w:pPr>
        <w:rPr>
          <w:sz w:val="16"/>
          <w:szCs w:val="16"/>
        </w:rPr>
      </w:pPr>
    </w:p>
    <w:p w:rsidR="00156ECF" w:rsidRPr="002C0579" w:rsidRDefault="00156ECF" w:rsidP="002C0579">
      <w:pPr>
        <w:jc w:val="center"/>
        <w:rPr>
          <w:b/>
          <w:sz w:val="36"/>
          <w:szCs w:val="36"/>
        </w:rPr>
      </w:pPr>
      <w:r>
        <w:rPr>
          <w:b/>
          <w:sz w:val="36"/>
          <w:szCs w:val="36"/>
        </w:rPr>
        <w:t>часть 1</w:t>
      </w:r>
    </w:p>
    <w:p w:rsidR="00F8013A" w:rsidRPr="002C0579" w:rsidRDefault="002C0579" w:rsidP="00AC49BD">
      <w:pPr>
        <w:tabs>
          <w:tab w:val="left" w:pos="2505"/>
          <w:tab w:val="left" w:pos="3585"/>
        </w:tabs>
        <w:jc w:val="both"/>
        <w:rPr>
          <w:sz w:val="16"/>
          <w:szCs w:val="16"/>
        </w:rPr>
      </w:pPr>
      <w:r w:rsidRPr="002C0579">
        <w:rPr>
          <w:sz w:val="16"/>
          <w:szCs w:val="16"/>
        </w:rPr>
        <w:t>Перед тем,</w:t>
      </w:r>
      <w:r w:rsidR="00AC49BD">
        <w:rPr>
          <w:sz w:val="16"/>
          <w:szCs w:val="16"/>
        </w:rPr>
        <w:t xml:space="preserve"> как читать и осваивать по этой электронной версии</w:t>
      </w:r>
      <w:r w:rsidRPr="002C0579">
        <w:rPr>
          <w:sz w:val="16"/>
          <w:szCs w:val="16"/>
        </w:rPr>
        <w:t xml:space="preserve"> метод голографической памяти рекомендуется поискать в сети более новую версию. Метод постоянно развивается, над его усовершенствованием работают как добровольцы, так и специалисты достаточно высокого уровня, и сейчас уже нет смысла осваивать этот уникальный метод развития памяти, мышления, интуиции по книгам, которые издавались ранее и тексты которых </w:t>
      </w:r>
      <w:r w:rsidR="00C328C6">
        <w:rPr>
          <w:sz w:val="16"/>
          <w:szCs w:val="16"/>
        </w:rPr>
        <w:t>устарели, н</w:t>
      </w:r>
      <w:r w:rsidRPr="002C0579">
        <w:rPr>
          <w:sz w:val="16"/>
          <w:szCs w:val="16"/>
        </w:rPr>
        <w:t xml:space="preserve">о </w:t>
      </w:r>
      <w:r w:rsidR="000C7706">
        <w:rPr>
          <w:sz w:val="16"/>
          <w:szCs w:val="16"/>
        </w:rPr>
        <w:t xml:space="preserve">до </w:t>
      </w:r>
      <w:r w:rsidRPr="002C0579">
        <w:rPr>
          <w:sz w:val="16"/>
          <w:szCs w:val="16"/>
        </w:rPr>
        <w:t>сих пор находятся в сети интернет.</w:t>
      </w:r>
      <w:r w:rsidR="00C2012F">
        <w:rPr>
          <w:sz w:val="16"/>
          <w:szCs w:val="16"/>
        </w:rPr>
        <w:t xml:space="preserve"> </w:t>
      </w:r>
      <w:r w:rsidR="00C328C6">
        <w:rPr>
          <w:sz w:val="16"/>
          <w:szCs w:val="16"/>
        </w:rPr>
        <w:t xml:space="preserve">Найти самые новые версии книг можно на сайте </w:t>
      </w:r>
      <w:hyperlink r:id="rId8" w:history="1">
        <w:r w:rsidR="00C328C6" w:rsidRPr="00E44CCC">
          <w:rPr>
            <w:rStyle w:val="a7"/>
            <w:sz w:val="16"/>
            <w:szCs w:val="16"/>
            <w:lang w:val="en-US"/>
          </w:rPr>
          <w:t>www</w:t>
        </w:r>
        <w:r w:rsidR="00C328C6" w:rsidRPr="00E44CCC">
          <w:rPr>
            <w:rStyle w:val="a7"/>
            <w:sz w:val="16"/>
            <w:szCs w:val="16"/>
          </w:rPr>
          <w:t>.</w:t>
        </w:r>
        <w:r w:rsidR="00C328C6" w:rsidRPr="00E44CCC">
          <w:rPr>
            <w:rStyle w:val="a7"/>
            <w:sz w:val="16"/>
            <w:szCs w:val="16"/>
            <w:lang w:val="en-US"/>
          </w:rPr>
          <w:t>talentcity</w:t>
        </w:r>
        <w:r w:rsidR="00C328C6" w:rsidRPr="00E44CCC">
          <w:rPr>
            <w:rStyle w:val="a7"/>
            <w:sz w:val="16"/>
            <w:szCs w:val="16"/>
          </w:rPr>
          <w:t>.</w:t>
        </w:r>
        <w:r w:rsidR="00C328C6" w:rsidRPr="00E44CCC">
          <w:rPr>
            <w:rStyle w:val="a7"/>
            <w:sz w:val="16"/>
            <w:szCs w:val="16"/>
            <w:lang w:val="en-US"/>
          </w:rPr>
          <w:t>ru</w:t>
        </w:r>
      </w:hyperlink>
      <w:r w:rsidR="00C328C6">
        <w:rPr>
          <w:sz w:val="16"/>
          <w:szCs w:val="16"/>
        </w:rPr>
        <w:t xml:space="preserve"> в сети. </w:t>
      </w:r>
      <w:r w:rsidR="00C2012F">
        <w:rPr>
          <w:sz w:val="16"/>
          <w:szCs w:val="16"/>
        </w:rPr>
        <w:t xml:space="preserve">Вкратце суть голографической памяти можно просмотреть на этом видео: </w:t>
      </w:r>
      <w:hyperlink r:id="rId9" w:history="1">
        <w:r w:rsidR="00C2012F" w:rsidRPr="008367F1">
          <w:rPr>
            <w:rStyle w:val="a7"/>
            <w:sz w:val="16"/>
            <w:szCs w:val="16"/>
          </w:rPr>
          <w:t>http://www.youtube.com/watch?v=KTAU20glZ8A</w:t>
        </w:r>
      </w:hyperlink>
      <w:r w:rsidR="00C2012F">
        <w:rPr>
          <w:sz w:val="16"/>
          <w:szCs w:val="16"/>
        </w:rPr>
        <w:t xml:space="preserve"> </w:t>
      </w:r>
      <w:r w:rsidR="00A80606">
        <w:rPr>
          <w:sz w:val="16"/>
          <w:szCs w:val="16"/>
        </w:rPr>
        <w:t>Дата внесения самых новых изменения и дополнений в эту версию 1</w:t>
      </w:r>
      <w:r w:rsidR="001F7E9A">
        <w:rPr>
          <w:sz w:val="16"/>
          <w:szCs w:val="16"/>
        </w:rPr>
        <w:t>1</w:t>
      </w:r>
      <w:r w:rsidR="00A80606">
        <w:rPr>
          <w:sz w:val="16"/>
          <w:szCs w:val="16"/>
        </w:rPr>
        <w:t>.11.2015.</w:t>
      </w:r>
    </w:p>
    <w:p w:rsidR="00F8013A" w:rsidRDefault="00F8013A" w:rsidP="00156ECF">
      <w:pPr>
        <w:tabs>
          <w:tab w:val="left" w:pos="2505"/>
          <w:tab w:val="left" w:pos="3585"/>
        </w:tabs>
      </w:pPr>
    </w:p>
    <w:p w:rsidR="00753257" w:rsidRPr="00156ECF" w:rsidRDefault="00156ECF" w:rsidP="00156ECF">
      <w:pPr>
        <w:tabs>
          <w:tab w:val="left" w:pos="2505"/>
          <w:tab w:val="left" w:pos="3585"/>
        </w:tabs>
      </w:pPr>
      <w:r>
        <w:tab/>
      </w:r>
    </w:p>
    <w:p w:rsidR="009856E4" w:rsidRDefault="00072225" w:rsidP="009856E4">
      <w:pPr>
        <w:jc w:val="center"/>
        <w:rPr>
          <w:rFonts w:ascii="Arial" w:eastAsia="Arial Unicode MS" w:hAnsi="Arial" w:cs="Arial"/>
          <w:lang w:eastAsia="ru-RU"/>
        </w:rPr>
      </w:pPr>
      <w:r>
        <w:rPr>
          <w:noProof/>
          <w:lang w:eastAsia="ru-RU"/>
        </w:rPr>
        <w:pict>
          <v:rect id="_x0000_s1086" style="position:absolute;left:0;text-align:left;margin-left:294.3pt;margin-top:27pt;width:1in;height:1in;z-index:251688448" strokecolor="white [3212]"/>
        </w:pict>
      </w:r>
      <w:r w:rsidR="00A80606">
        <w:t>Россия 7524</w:t>
      </w:r>
      <w:r w:rsidR="009D4790">
        <w:t xml:space="preserve"> лето</w:t>
      </w:r>
      <w:r w:rsidR="009856E4">
        <w:rPr>
          <w:rFonts w:ascii="Arial" w:eastAsia="Arial Unicode MS" w:hAnsi="Arial" w:cs="Arial"/>
        </w:rPr>
        <w:br w:type="page"/>
      </w:r>
    </w:p>
    <w:p w:rsidR="00384021" w:rsidRDefault="00384021" w:rsidP="00384021">
      <w:pPr>
        <w:pStyle w:val="ab"/>
        <w:spacing w:after="0"/>
        <w:ind w:firstLine="720"/>
        <w:jc w:val="both"/>
        <w:rPr>
          <w:rFonts w:ascii="Arial" w:eastAsia="Arial Unicode MS" w:hAnsi="Arial" w:cs="Arial"/>
          <w:sz w:val="22"/>
          <w:szCs w:val="22"/>
        </w:rPr>
      </w:pPr>
    </w:p>
    <w:p w:rsidR="00384021" w:rsidRPr="00A707AA" w:rsidRDefault="00384021" w:rsidP="00384021">
      <w:pPr>
        <w:spacing w:after="0" w:line="240" w:lineRule="auto"/>
        <w:ind w:firstLine="540"/>
        <w:jc w:val="both"/>
        <w:outlineLvl w:val="0"/>
        <w:rPr>
          <w:rFonts w:eastAsia="Calibri" w:cs="Times New Roman"/>
        </w:rPr>
      </w:pPr>
      <w:r w:rsidRPr="00A707AA">
        <w:rPr>
          <w:rFonts w:eastAsia="Calibri" w:cs="Times New Roman"/>
        </w:rPr>
        <w:t>УДК 159.9</w:t>
      </w:r>
    </w:p>
    <w:p w:rsidR="00384021" w:rsidRPr="00A707AA" w:rsidRDefault="00384021" w:rsidP="00384021">
      <w:pPr>
        <w:spacing w:after="0" w:line="240" w:lineRule="auto"/>
        <w:ind w:firstLine="540"/>
        <w:jc w:val="both"/>
        <w:outlineLvl w:val="0"/>
        <w:rPr>
          <w:rFonts w:eastAsia="Calibri" w:cs="Times New Roman"/>
        </w:rPr>
      </w:pPr>
      <w:r w:rsidRPr="00A707AA">
        <w:rPr>
          <w:rFonts w:eastAsia="Calibri" w:cs="Times New Roman"/>
        </w:rPr>
        <w:t>ББК 88.3</w:t>
      </w:r>
    </w:p>
    <w:p w:rsidR="00384021" w:rsidRPr="00A707AA" w:rsidRDefault="00384021" w:rsidP="00384021">
      <w:pPr>
        <w:spacing w:after="0" w:line="240" w:lineRule="auto"/>
        <w:ind w:firstLine="540"/>
        <w:jc w:val="both"/>
        <w:outlineLvl w:val="0"/>
        <w:rPr>
          <w:rFonts w:eastAsia="Calibri" w:cs="Times New Roman"/>
        </w:rPr>
      </w:pPr>
      <w:r w:rsidRPr="00A707AA">
        <w:rPr>
          <w:rFonts w:eastAsia="Calibri" w:cs="Times New Roman"/>
        </w:rPr>
        <w:t xml:space="preserve">         М98</w:t>
      </w:r>
    </w:p>
    <w:p w:rsidR="00384021" w:rsidRPr="00A707AA" w:rsidRDefault="00384021" w:rsidP="00384021">
      <w:pPr>
        <w:spacing w:after="0" w:line="240" w:lineRule="auto"/>
        <w:ind w:firstLine="540"/>
        <w:jc w:val="both"/>
        <w:rPr>
          <w:rFonts w:eastAsia="Calibri" w:cs="Times New Roman"/>
        </w:rPr>
      </w:pPr>
    </w:p>
    <w:p w:rsidR="00384021" w:rsidRPr="00A707AA" w:rsidRDefault="00384021" w:rsidP="00384021">
      <w:pPr>
        <w:spacing w:after="0" w:line="240" w:lineRule="auto"/>
        <w:ind w:firstLine="540"/>
        <w:jc w:val="both"/>
        <w:rPr>
          <w:rFonts w:eastAsia="Calibri" w:cs="Times New Roman"/>
        </w:rPr>
      </w:pPr>
    </w:p>
    <w:p w:rsidR="00384021" w:rsidRPr="00A707AA" w:rsidRDefault="00384021" w:rsidP="00384021">
      <w:pPr>
        <w:spacing w:after="0" w:line="240" w:lineRule="auto"/>
        <w:rPr>
          <w:rFonts w:eastAsia="Calibri" w:cs="Times New Roman"/>
          <w:sz w:val="20"/>
          <w:szCs w:val="20"/>
        </w:rPr>
      </w:pPr>
    </w:p>
    <w:p w:rsidR="00384021" w:rsidRPr="00A707AA" w:rsidRDefault="00384021" w:rsidP="00384021">
      <w:pPr>
        <w:spacing w:after="0" w:line="240" w:lineRule="auto"/>
        <w:outlineLvl w:val="0"/>
        <w:rPr>
          <w:rFonts w:eastAsia="Calibri" w:cs="Times New Roman"/>
          <w:b/>
          <w:sz w:val="20"/>
          <w:szCs w:val="20"/>
        </w:rPr>
      </w:pPr>
      <w:r w:rsidRPr="00A707AA">
        <w:rPr>
          <w:rFonts w:eastAsia="Calibri" w:cs="Times New Roman"/>
          <w:b/>
          <w:sz w:val="20"/>
          <w:szCs w:val="20"/>
        </w:rPr>
        <w:t>Мюллер С.</w:t>
      </w:r>
    </w:p>
    <w:p w:rsidR="00384021" w:rsidRPr="00A707AA" w:rsidRDefault="00384021" w:rsidP="00384021">
      <w:pPr>
        <w:spacing w:after="0" w:line="240" w:lineRule="auto"/>
        <w:outlineLvl w:val="0"/>
        <w:rPr>
          <w:rFonts w:eastAsia="Calibri" w:cs="Times New Roman"/>
          <w:sz w:val="20"/>
          <w:szCs w:val="20"/>
        </w:rPr>
      </w:pPr>
      <w:r w:rsidRPr="00A707AA">
        <w:rPr>
          <w:rFonts w:eastAsia="Calibri" w:cs="Times New Roman"/>
          <w:sz w:val="20"/>
          <w:szCs w:val="20"/>
        </w:rPr>
        <w:t>Голографическая память</w:t>
      </w:r>
      <w:r w:rsidR="00A80606" w:rsidRPr="00A707AA">
        <w:rPr>
          <w:sz w:val="20"/>
          <w:szCs w:val="20"/>
        </w:rPr>
        <w:t xml:space="preserve"> (версия 7.3</w:t>
      </w:r>
      <w:r w:rsidRPr="00A707AA">
        <w:rPr>
          <w:sz w:val="20"/>
          <w:szCs w:val="20"/>
        </w:rPr>
        <w:t>.) или секрет запрета предсказаний</w:t>
      </w:r>
      <w:r w:rsidRPr="00A707AA">
        <w:rPr>
          <w:rFonts w:eastAsia="Calibri" w:cs="Times New Roman"/>
          <w:sz w:val="20"/>
          <w:szCs w:val="20"/>
        </w:rPr>
        <w:t>.</w:t>
      </w:r>
      <w:r w:rsidR="00895583" w:rsidRPr="00A707AA">
        <w:rPr>
          <w:rFonts w:eastAsia="Calibri" w:cs="Times New Roman"/>
          <w:sz w:val="20"/>
          <w:szCs w:val="20"/>
        </w:rPr>
        <w:t xml:space="preserve"> 1 часть</w:t>
      </w:r>
      <w:r w:rsidRPr="00A707AA">
        <w:rPr>
          <w:rFonts w:eastAsia="Calibri" w:cs="Times New Roman"/>
          <w:sz w:val="20"/>
          <w:szCs w:val="20"/>
        </w:rPr>
        <w:t xml:space="preserve"> – Омск, ОмГТУ при участии ГП «Омское книжное издательств</w:t>
      </w:r>
      <w:r w:rsidR="00F30BFA" w:rsidRPr="00A707AA">
        <w:rPr>
          <w:sz w:val="20"/>
          <w:szCs w:val="20"/>
        </w:rPr>
        <w:t>о», 2015</w:t>
      </w:r>
      <w:r w:rsidRPr="00A707AA">
        <w:rPr>
          <w:sz w:val="20"/>
          <w:szCs w:val="20"/>
        </w:rPr>
        <w:t xml:space="preserve">. – </w:t>
      </w:r>
      <w:r w:rsidR="006D46AA" w:rsidRPr="00A707AA">
        <w:rPr>
          <w:sz w:val="20"/>
          <w:szCs w:val="20"/>
        </w:rPr>
        <w:t>2</w:t>
      </w:r>
      <w:r w:rsidR="00CB4284">
        <w:rPr>
          <w:sz w:val="20"/>
          <w:szCs w:val="20"/>
        </w:rPr>
        <w:t>70</w:t>
      </w:r>
      <w:r w:rsidRPr="00A707AA">
        <w:rPr>
          <w:rFonts w:eastAsia="Calibri" w:cs="Times New Roman"/>
          <w:sz w:val="20"/>
          <w:szCs w:val="20"/>
        </w:rPr>
        <w:t xml:space="preserve"> с.</w:t>
      </w:r>
    </w:p>
    <w:p w:rsidR="00384021" w:rsidRPr="00A707AA" w:rsidRDefault="00384021" w:rsidP="00384021">
      <w:pPr>
        <w:spacing w:after="0" w:line="240" w:lineRule="auto"/>
        <w:rPr>
          <w:rFonts w:eastAsia="Calibri" w:cs="Times New Roman"/>
          <w:i/>
          <w:sz w:val="20"/>
          <w:szCs w:val="20"/>
        </w:rPr>
      </w:pPr>
      <w:r w:rsidRPr="00A707AA">
        <w:rPr>
          <w:i/>
          <w:sz w:val="20"/>
          <w:szCs w:val="20"/>
        </w:rPr>
        <w:t>Издание экспериментальное</w:t>
      </w:r>
      <w:r w:rsidRPr="00A707AA">
        <w:rPr>
          <w:rFonts w:eastAsia="Calibri" w:cs="Times New Roman"/>
          <w:i/>
          <w:sz w:val="20"/>
          <w:szCs w:val="20"/>
        </w:rPr>
        <w:t>.</w:t>
      </w:r>
    </w:p>
    <w:p w:rsidR="002C0579" w:rsidRPr="00A707AA" w:rsidRDefault="00B857F7" w:rsidP="00384021">
      <w:pPr>
        <w:spacing w:after="0" w:line="240" w:lineRule="auto"/>
        <w:rPr>
          <w:rFonts w:eastAsia="Calibri" w:cs="Times New Roman"/>
          <w:i/>
          <w:sz w:val="20"/>
          <w:szCs w:val="20"/>
        </w:rPr>
      </w:pPr>
      <w:r w:rsidRPr="00A707AA">
        <w:rPr>
          <w:rFonts w:eastAsia="Calibri" w:cs="Times New Roman"/>
          <w:i/>
          <w:sz w:val="20"/>
          <w:szCs w:val="20"/>
        </w:rPr>
        <w:t>Тираж 5</w:t>
      </w:r>
      <w:r w:rsidR="00C328C6" w:rsidRPr="00A707AA">
        <w:rPr>
          <w:rFonts w:eastAsia="Calibri" w:cs="Times New Roman"/>
          <w:i/>
          <w:sz w:val="20"/>
          <w:szCs w:val="20"/>
        </w:rPr>
        <w:t>0</w:t>
      </w:r>
      <w:r w:rsidR="002C0579" w:rsidRPr="00A707AA">
        <w:rPr>
          <w:rFonts w:eastAsia="Calibri" w:cs="Times New Roman"/>
          <w:i/>
          <w:sz w:val="20"/>
          <w:szCs w:val="20"/>
        </w:rPr>
        <w:t xml:space="preserve"> экз.</w:t>
      </w:r>
    </w:p>
    <w:p w:rsidR="00384021" w:rsidRPr="00A707AA" w:rsidRDefault="00384021" w:rsidP="00384021">
      <w:pPr>
        <w:spacing w:after="0" w:line="240" w:lineRule="auto"/>
        <w:rPr>
          <w:rFonts w:eastAsia="Calibri" w:cs="Times New Roman"/>
          <w:sz w:val="20"/>
          <w:szCs w:val="20"/>
        </w:rPr>
      </w:pPr>
    </w:p>
    <w:p w:rsidR="00384021" w:rsidRPr="00A707AA" w:rsidRDefault="00384021" w:rsidP="00384021">
      <w:pPr>
        <w:spacing w:after="0" w:line="240" w:lineRule="auto"/>
        <w:rPr>
          <w:rFonts w:eastAsia="Calibri" w:cs="Times New Roman"/>
          <w:sz w:val="20"/>
          <w:szCs w:val="20"/>
        </w:rPr>
      </w:pPr>
      <w:r w:rsidRPr="00A707AA">
        <w:rPr>
          <w:rFonts w:eastAsia="Calibri" w:cs="Times New Roman"/>
          <w:sz w:val="20"/>
          <w:szCs w:val="20"/>
        </w:rPr>
        <w:t>Художе</w:t>
      </w:r>
      <w:r w:rsidRPr="00A707AA">
        <w:rPr>
          <w:sz w:val="20"/>
          <w:szCs w:val="20"/>
        </w:rPr>
        <w:t xml:space="preserve">ственное оформление: </w:t>
      </w:r>
      <w:r w:rsidR="002C0579" w:rsidRPr="00A707AA">
        <w:rPr>
          <w:sz w:val="20"/>
          <w:szCs w:val="20"/>
        </w:rPr>
        <w:t>О. Звонова</w:t>
      </w:r>
    </w:p>
    <w:p w:rsidR="00384021" w:rsidRPr="00A707AA" w:rsidRDefault="00384021" w:rsidP="00384021">
      <w:pPr>
        <w:spacing w:after="0" w:line="240" w:lineRule="auto"/>
        <w:rPr>
          <w:rFonts w:eastAsia="Calibri" w:cs="Times New Roman"/>
          <w:sz w:val="20"/>
          <w:szCs w:val="20"/>
        </w:rPr>
      </w:pPr>
    </w:p>
    <w:p w:rsidR="00384021" w:rsidRPr="00A707AA" w:rsidRDefault="00384021" w:rsidP="00384021">
      <w:pPr>
        <w:spacing w:after="0" w:line="240" w:lineRule="auto"/>
        <w:rPr>
          <w:rFonts w:eastAsia="Calibri" w:cs="Times New Roman"/>
          <w:sz w:val="20"/>
          <w:szCs w:val="20"/>
        </w:rPr>
      </w:pPr>
    </w:p>
    <w:p w:rsidR="00384021" w:rsidRPr="00A707AA" w:rsidRDefault="00384021" w:rsidP="00384021">
      <w:pPr>
        <w:spacing w:after="0" w:line="240" w:lineRule="auto"/>
        <w:rPr>
          <w:rFonts w:eastAsia="Calibri" w:cs="Times New Roman"/>
        </w:rPr>
      </w:pPr>
    </w:p>
    <w:p w:rsidR="00384021" w:rsidRPr="00A707AA" w:rsidRDefault="00384021" w:rsidP="00384021">
      <w:pPr>
        <w:spacing w:after="0" w:line="240" w:lineRule="auto"/>
        <w:rPr>
          <w:rFonts w:eastAsia="Calibri" w:cs="Times New Roman"/>
          <w:sz w:val="20"/>
          <w:szCs w:val="20"/>
        </w:rPr>
      </w:pPr>
    </w:p>
    <w:p w:rsidR="00384021" w:rsidRPr="00A707AA" w:rsidRDefault="00384021" w:rsidP="00384021">
      <w:pPr>
        <w:spacing w:after="0" w:line="240" w:lineRule="auto"/>
        <w:jc w:val="both"/>
        <w:rPr>
          <w:sz w:val="20"/>
          <w:szCs w:val="20"/>
        </w:rPr>
      </w:pPr>
      <w:r w:rsidRPr="00A707AA">
        <w:rPr>
          <w:rFonts w:eastAsia="Calibri" w:cs="Times New Roman"/>
          <w:sz w:val="20"/>
          <w:szCs w:val="20"/>
        </w:rPr>
        <w:t xml:space="preserve">          В своей новой книге Станислав Мюллер </w:t>
      </w:r>
      <w:r w:rsidR="00C328C6" w:rsidRPr="00A707AA">
        <w:rPr>
          <w:sz w:val="20"/>
          <w:szCs w:val="20"/>
        </w:rPr>
        <w:t>подробно описывает</w:t>
      </w:r>
      <w:r w:rsidRPr="00A707AA">
        <w:rPr>
          <w:sz w:val="20"/>
          <w:szCs w:val="20"/>
        </w:rPr>
        <w:t xml:space="preserve"> </w:t>
      </w:r>
      <w:r w:rsidR="00C328C6" w:rsidRPr="00A707AA">
        <w:rPr>
          <w:sz w:val="20"/>
          <w:szCs w:val="20"/>
        </w:rPr>
        <w:t xml:space="preserve">освоение и базовые применения </w:t>
      </w:r>
      <w:r w:rsidRPr="00A707AA">
        <w:rPr>
          <w:sz w:val="20"/>
          <w:szCs w:val="20"/>
        </w:rPr>
        <w:t>го</w:t>
      </w:r>
      <w:r w:rsidR="00C328C6" w:rsidRPr="00A707AA">
        <w:rPr>
          <w:sz w:val="20"/>
          <w:szCs w:val="20"/>
        </w:rPr>
        <w:t>лографической памяти по версии 7.2.</w:t>
      </w:r>
      <w:r w:rsidRPr="00A707AA">
        <w:rPr>
          <w:sz w:val="20"/>
          <w:szCs w:val="20"/>
        </w:rPr>
        <w:t xml:space="preserve"> </w:t>
      </w:r>
    </w:p>
    <w:p w:rsidR="00C704F3" w:rsidRPr="00A707AA" w:rsidRDefault="00C704F3" w:rsidP="00384021">
      <w:pPr>
        <w:spacing w:after="0" w:line="240" w:lineRule="auto"/>
        <w:jc w:val="both"/>
        <w:rPr>
          <w:rFonts w:eastAsia="Calibri" w:cs="Times New Roman"/>
          <w:sz w:val="20"/>
          <w:szCs w:val="20"/>
        </w:rPr>
      </w:pPr>
      <w:r w:rsidRPr="00A707AA">
        <w:rPr>
          <w:sz w:val="20"/>
          <w:szCs w:val="20"/>
        </w:rPr>
        <w:t>Основные отличия от предыдущей версии (7.0.): в книгу добавлены способы запоминания стихов, определений, текстов (методы пиктограмм</w:t>
      </w:r>
      <w:r w:rsidR="00285A1F" w:rsidRPr="00A707AA">
        <w:rPr>
          <w:sz w:val="20"/>
          <w:szCs w:val="20"/>
        </w:rPr>
        <w:t>,</w:t>
      </w:r>
      <w:r w:rsidRPr="00A707AA">
        <w:rPr>
          <w:sz w:val="20"/>
          <w:szCs w:val="20"/>
        </w:rPr>
        <w:t xml:space="preserve"> ключевых слов) и иностранных слов применительно к голографической модели памяти; в специальные развивающие упражнения добавлены крупные иллюстрации, а сами специальные упражнения (приложение 2) представлены в более удобном для выполнения виде.</w:t>
      </w:r>
    </w:p>
    <w:p w:rsidR="00384021" w:rsidRPr="00A707AA" w:rsidRDefault="00384021" w:rsidP="00384021">
      <w:pPr>
        <w:spacing w:after="0" w:line="240" w:lineRule="auto"/>
        <w:rPr>
          <w:rFonts w:eastAsia="Calibri" w:cs="Times New Roman"/>
          <w:sz w:val="16"/>
          <w:szCs w:val="16"/>
        </w:rPr>
      </w:pPr>
    </w:p>
    <w:p w:rsidR="00384021" w:rsidRPr="00A707AA" w:rsidRDefault="00384021" w:rsidP="00384021">
      <w:pPr>
        <w:spacing w:after="0" w:line="240" w:lineRule="auto"/>
        <w:rPr>
          <w:rFonts w:eastAsia="Calibri" w:cs="Times New Roman"/>
          <w:sz w:val="16"/>
          <w:szCs w:val="16"/>
        </w:rPr>
      </w:pPr>
    </w:p>
    <w:p w:rsidR="00384021" w:rsidRPr="00A707AA" w:rsidRDefault="00384021" w:rsidP="00384021">
      <w:pPr>
        <w:spacing w:after="0" w:line="240" w:lineRule="auto"/>
        <w:rPr>
          <w:rFonts w:eastAsia="Calibri" w:cs="Times New Roman"/>
          <w:sz w:val="16"/>
          <w:szCs w:val="16"/>
        </w:rPr>
      </w:pPr>
    </w:p>
    <w:p w:rsidR="00384021" w:rsidRPr="00A707AA" w:rsidRDefault="00C23E2C" w:rsidP="00C23E2C">
      <w:pPr>
        <w:spacing w:after="0" w:line="240" w:lineRule="auto"/>
        <w:jc w:val="both"/>
        <w:rPr>
          <w:sz w:val="16"/>
          <w:szCs w:val="16"/>
        </w:rPr>
      </w:pPr>
      <w:r w:rsidRPr="00A707AA">
        <w:rPr>
          <w:sz w:val="16"/>
          <w:szCs w:val="16"/>
        </w:rPr>
        <w:t xml:space="preserve">Небольшое уточнение о написании слов: термин бессознательное в этой (авторской) версии пишется так, как он должен был быть написан до реформы Луначарского, через з: безсознательное. Следует иметь в виду, что при копировании отрывков текста в рефераты и другие работы это будет расцениваться как орфографическая ошибка. </w:t>
      </w:r>
    </w:p>
    <w:p w:rsidR="00384021" w:rsidRPr="00A707AA" w:rsidRDefault="00384021" w:rsidP="00384021">
      <w:pPr>
        <w:spacing w:after="0" w:line="240" w:lineRule="auto"/>
        <w:rPr>
          <w:rFonts w:eastAsia="Calibri" w:cs="Times New Roman"/>
          <w:sz w:val="16"/>
          <w:szCs w:val="16"/>
        </w:rPr>
      </w:pPr>
    </w:p>
    <w:p w:rsidR="00384021" w:rsidRPr="00A707AA" w:rsidRDefault="00384021" w:rsidP="00A5320D">
      <w:pPr>
        <w:spacing w:after="0" w:line="240" w:lineRule="auto"/>
        <w:ind w:firstLine="708"/>
        <w:jc w:val="both"/>
        <w:rPr>
          <w:rFonts w:eastAsia="Calibri" w:cs="Times New Roman"/>
          <w:i/>
          <w:sz w:val="20"/>
          <w:szCs w:val="20"/>
        </w:rPr>
      </w:pPr>
      <w:r w:rsidRPr="00A707AA">
        <w:rPr>
          <w:rFonts w:eastAsia="Calibri" w:cs="Times New Roman"/>
          <w:i/>
          <w:sz w:val="20"/>
          <w:szCs w:val="20"/>
        </w:rPr>
        <w:t xml:space="preserve"> Охраняется законом об авторском праве. Воспроизведение </w:t>
      </w:r>
      <w:r w:rsidR="0045292C" w:rsidRPr="00A707AA">
        <w:rPr>
          <w:rFonts w:eastAsia="Calibri" w:cs="Times New Roman"/>
          <w:i/>
          <w:sz w:val="20"/>
          <w:szCs w:val="20"/>
        </w:rPr>
        <w:t xml:space="preserve">или перевод </w:t>
      </w:r>
      <w:r w:rsidRPr="00A707AA">
        <w:rPr>
          <w:rFonts w:eastAsia="Calibri" w:cs="Times New Roman"/>
          <w:i/>
          <w:sz w:val="20"/>
          <w:szCs w:val="20"/>
        </w:rPr>
        <w:t xml:space="preserve">всей книги или любой её части не допускаются без письменного разрешения автора. </w:t>
      </w:r>
      <w:r w:rsidR="00A5320D" w:rsidRPr="00A707AA">
        <w:rPr>
          <w:rFonts w:eastAsia="Calibri" w:cs="Times New Roman"/>
          <w:i/>
          <w:sz w:val="20"/>
          <w:szCs w:val="20"/>
        </w:rPr>
        <w:t xml:space="preserve"> </w:t>
      </w:r>
    </w:p>
    <w:p w:rsidR="00384021" w:rsidRPr="00A707AA" w:rsidRDefault="00384021" w:rsidP="00C23E2C">
      <w:pPr>
        <w:spacing w:after="0" w:line="240" w:lineRule="auto"/>
        <w:rPr>
          <w:rFonts w:eastAsia="Calibri" w:cs="Times New Roman"/>
        </w:rPr>
      </w:pPr>
    </w:p>
    <w:p w:rsidR="00384021" w:rsidRPr="00A707AA" w:rsidRDefault="00384021" w:rsidP="00384021">
      <w:pPr>
        <w:spacing w:after="0" w:line="240" w:lineRule="auto"/>
        <w:jc w:val="center"/>
        <w:rPr>
          <w:rFonts w:eastAsia="Calibri" w:cs="Times New Roman"/>
        </w:rPr>
      </w:pPr>
    </w:p>
    <w:p w:rsidR="00C23E2C" w:rsidRPr="00A707AA" w:rsidRDefault="00384021" w:rsidP="00C23E2C">
      <w:pPr>
        <w:spacing w:after="0" w:line="240" w:lineRule="auto"/>
      </w:pPr>
      <w:r w:rsidRPr="00A707AA">
        <w:rPr>
          <w:rFonts w:cs="Arial"/>
          <w:color w:val="000000"/>
          <w:sz w:val="19"/>
          <w:szCs w:val="19"/>
          <w:shd w:val="clear" w:color="auto" w:fill="FFFFFF"/>
        </w:rPr>
        <w:t> </w:t>
      </w:r>
      <w:r w:rsidRPr="00A707AA">
        <w:rPr>
          <w:rStyle w:val="apple-converted-space"/>
          <w:rFonts w:cs="Arial"/>
          <w:color w:val="000000"/>
          <w:sz w:val="19"/>
          <w:szCs w:val="19"/>
          <w:shd w:val="clear" w:color="auto" w:fill="FFFFFF"/>
        </w:rPr>
        <w:t> </w:t>
      </w:r>
      <w:r w:rsidRPr="00A707AA">
        <w:rPr>
          <w:rStyle w:val="af2"/>
          <w:rFonts w:cs="Arial"/>
          <w:b w:val="0"/>
          <w:color w:val="000000"/>
          <w:sz w:val="19"/>
          <w:szCs w:val="19"/>
          <w:shd w:val="clear" w:color="auto" w:fill="FFFFFF"/>
        </w:rPr>
        <w:t>ISBN 5-87921-036-7</w:t>
      </w:r>
      <w:r w:rsidRPr="00A707AA">
        <w:t xml:space="preserve"> </w:t>
      </w:r>
      <w:r w:rsidRPr="00A707AA">
        <w:rPr>
          <w:rFonts w:eastAsia="Calibri" w:cs="Times New Roman"/>
        </w:rPr>
        <w:t xml:space="preserve"> </w:t>
      </w:r>
      <w:r w:rsidRPr="00A707AA">
        <w:t xml:space="preserve">       </w:t>
      </w:r>
      <w:r w:rsidR="00F30BFA" w:rsidRPr="00A707AA">
        <w:t xml:space="preserve">    © С. Мюллер 2015</w:t>
      </w:r>
      <w:r w:rsidRPr="00A707AA">
        <w:rPr>
          <w:rFonts w:eastAsia="Calibri" w:cs="Times New Roman"/>
        </w:rPr>
        <w:t xml:space="preserve"> </w:t>
      </w:r>
      <w:r w:rsidR="002A1686" w:rsidRPr="00A707AA">
        <w:t>©Иллюстрации</w:t>
      </w:r>
    </w:p>
    <w:p w:rsidR="009856E4" w:rsidRPr="00C23E2C" w:rsidRDefault="009856E4" w:rsidP="00C23E2C">
      <w:pPr>
        <w:spacing w:after="0" w:line="240" w:lineRule="auto"/>
        <w:rPr>
          <w:rFonts w:ascii="Calibri" w:eastAsia="Calibri" w:hAnsi="Calibri" w:cs="Times New Roman"/>
        </w:rPr>
      </w:pPr>
      <w:r>
        <w:rPr>
          <w:rFonts w:ascii="Times New Roman" w:eastAsia="Times New Roman" w:hAnsi="Times New Roman" w:cs="Times New Roman"/>
          <w:lang w:eastAsia="ru-RU"/>
        </w:rPr>
        <w:br w:type="page"/>
      </w:r>
    </w:p>
    <w:p w:rsidR="00137A16" w:rsidRPr="00137A16" w:rsidRDefault="00137A16" w:rsidP="00137A16">
      <w:pPr>
        <w:spacing w:after="60"/>
        <w:jc w:val="center"/>
        <w:rPr>
          <w:rFonts w:eastAsia="Times New Roman" w:cs="Times New Roman"/>
          <w:b/>
          <w:sz w:val="28"/>
          <w:szCs w:val="28"/>
          <w:lang w:eastAsia="ru-RU"/>
        </w:rPr>
      </w:pPr>
      <w:r w:rsidRPr="00137A16">
        <w:rPr>
          <w:rFonts w:eastAsia="Times New Roman" w:cs="Times New Roman"/>
          <w:b/>
          <w:sz w:val="28"/>
          <w:szCs w:val="28"/>
          <w:lang w:eastAsia="ru-RU"/>
        </w:rPr>
        <w:lastRenderedPageBreak/>
        <w:t>Невыдуманное вступление</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Андрей (представительный мужчина с достаточно серьёзным опытом ведения бизнеса) был не робкого десятка, да и телосложением природа его не обделила, поэтому, когда друг попросил поддержать его в разговоре с сомнительными личностями, которые требовали денег за компромат, который они могут пустить в ход, он согласился, практически не раздумывая. Друг сказал, чтобы он не вмешивался, не лез на рожон, и вообще он его позвал скорее для моральной поддержки, чтобы рядом с ним просто кто-то был, так ему будет просто спокойнее общаться с этими людьми.</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 xml:space="preserve">Разговор проходил в офисе его друга, и как раз на завтра в этом офисе и была назначена встреча. На тот момент Андрей как раз проходил обучение по голографической памяти и активному разуму, и решил тут же попробовать применить навык предпросмотра будущего. Он выбрал место сбоку, рядом со столом и начал визуализировать на правом луче голограммы завтрашнюю встречу. Ему представилось, как в офис заходят три человека, и он даже почувствовал их настроение – наглость вперемешку с неуверенностью. Далее ему представилось, как один из них потрясает папкой и требует денег, в противном случае с теми документами, что у них есть, они устроят ему … </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И тут Андрей решил заглянуть в эту папку. К немалому удивлению, в его воображении папка открылась, и в ней действительно оказались деловые бумаги его друга, непонятно как попавшие в руки этих людей. Но самое интересное, что ничего серьёзного у них не было. Он внимательно просмотрел все документы и представил, что будет, если он попробует поставить их на место. В ответ они не стали ни грубить, ни хвататься за оружие, а просто сникли – их план провалился.</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 xml:space="preserve">После просмотра вероятного будущего у него заметно прибавилось уверенности, и когда на следующий день в офис его друга </w:t>
      </w:r>
      <w:r w:rsidRPr="001A6BA3">
        <w:rPr>
          <w:rFonts w:eastAsia="Times New Roman" w:cs="Times New Roman"/>
          <w:lang w:eastAsia="ru-RU"/>
        </w:rPr>
        <w:lastRenderedPageBreak/>
        <w:t>зашли трое шантажистов, он уже смотрел на происходящее как на знакомый фильм: они только начинали говорить, а он уже знал дальнейшие слова. Выбрав подходящий момент, он предложил им сбавить обороты, так как про них всё известно: и кто они, и что у них за бумаги. И начал перечислять, что именно хранится у них в папке. Надо было видеть их шок. Напоследок он сказал, что они давно под колпаком, и будет лучше, если они вообще забудут дорогу в этот офис и его друга. Переглянувшись, вся троица ретировалась. А вечером Андрей уже рассказывал этот поразительный случай на занятии нашей группы.</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Совершенно неожиданное продолжение последовало через пару недель. В полночь звонок мобильного:</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 xml:space="preserve">– Станислав! Здравствуйте! Представляете, мы с женой после ваших курсов сняли очки, и </w:t>
      </w:r>
      <w:r w:rsidR="0034053A" w:rsidRPr="001A6BA3">
        <w:rPr>
          <w:rFonts w:eastAsia="Times New Roman" w:cs="Times New Roman"/>
          <w:lang w:eastAsia="ru-RU"/>
        </w:rPr>
        <w:t xml:space="preserve">вот </w:t>
      </w:r>
      <w:r w:rsidRPr="001A6BA3">
        <w:rPr>
          <w:rFonts w:eastAsia="Times New Roman" w:cs="Times New Roman"/>
          <w:lang w:eastAsia="ru-RU"/>
        </w:rPr>
        <w:t>уже вторую неделю обходимся без очков!</w:t>
      </w:r>
    </w:p>
    <w:p w:rsidR="00403FCB" w:rsidRPr="001A6BA3" w:rsidRDefault="00403FCB" w:rsidP="00421C0B">
      <w:pPr>
        <w:spacing w:after="60"/>
        <w:jc w:val="both"/>
        <w:rPr>
          <w:rFonts w:eastAsia="Times New Roman" w:cs="Times New Roman"/>
          <w:sz w:val="16"/>
          <w:szCs w:val="16"/>
          <w:lang w:eastAsia="ru-RU"/>
        </w:rPr>
      </w:pP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Машу на занятия привёл папа. Девочка заглянула в учебный класс, и на её лице проступило явное недоверие: неужели здесь могут улучшать память?</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 xml:space="preserve">Не знаю, что она ожидала увидеть, но, так как у нас уже шло второе занятие, на этот курс она не пошла, а дождалась следующего и стала проходить обучение одновременно и по развитию памяти (в том числе и голографической), и по сверхобучаемости. То, что у неё явно повышенный уровень способностей, было видно сразу, и я предложил ей параллельно с курсом заниматься индивидуально. А через несколько дней у неё открылась феноменальная память – она стала свободно вспоминать любой день своей жизни, просто находя его на голограмме. А потом – ещё интереснее – Маша стала видеть будущее. И самое интересное: после того, как она по чьей-то просьбе это будущее озвучивала, в жизни не всегда всё происходило так, как она видела – люди могли менять своё будущее, причём </w:t>
      </w:r>
      <w:r w:rsidR="002E799E" w:rsidRPr="001A6BA3">
        <w:rPr>
          <w:rFonts w:eastAsia="Times New Roman" w:cs="Times New Roman"/>
          <w:lang w:eastAsia="ru-RU"/>
        </w:rPr>
        <w:t xml:space="preserve">получалось у всех по-разному: </w:t>
      </w:r>
      <w:r w:rsidRPr="001A6BA3">
        <w:rPr>
          <w:rFonts w:eastAsia="Times New Roman" w:cs="Times New Roman"/>
          <w:lang w:eastAsia="ru-RU"/>
        </w:rPr>
        <w:t>как в лучшую</w:t>
      </w:r>
      <w:r w:rsidR="002E799E" w:rsidRPr="001A6BA3">
        <w:rPr>
          <w:rFonts w:eastAsia="Times New Roman" w:cs="Times New Roman"/>
          <w:lang w:eastAsia="ru-RU"/>
        </w:rPr>
        <w:t xml:space="preserve"> сторону, так и наоборот. Но об </w:t>
      </w:r>
      <w:r w:rsidR="002E799E" w:rsidRPr="001A6BA3">
        <w:rPr>
          <w:rFonts w:eastAsia="Times New Roman" w:cs="Times New Roman"/>
          <w:lang w:eastAsia="ru-RU"/>
        </w:rPr>
        <w:lastRenderedPageBreak/>
        <w:t>этом мы</w:t>
      </w:r>
      <w:r w:rsidRPr="001A6BA3">
        <w:rPr>
          <w:rFonts w:eastAsia="Times New Roman" w:cs="Times New Roman"/>
          <w:lang w:eastAsia="ru-RU"/>
        </w:rPr>
        <w:t xml:space="preserve"> </w:t>
      </w:r>
      <w:r w:rsidR="002E799E" w:rsidRPr="001A6BA3">
        <w:rPr>
          <w:rFonts w:eastAsia="Times New Roman" w:cs="Times New Roman"/>
          <w:lang w:eastAsia="ru-RU"/>
        </w:rPr>
        <w:t>поговорим</w:t>
      </w:r>
      <w:r w:rsidRPr="001A6BA3">
        <w:rPr>
          <w:rFonts w:eastAsia="Times New Roman" w:cs="Times New Roman"/>
          <w:lang w:eastAsia="ru-RU"/>
        </w:rPr>
        <w:t xml:space="preserve"> отдель</w:t>
      </w:r>
      <w:r w:rsidR="002E799E" w:rsidRPr="001A6BA3">
        <w:rPr>
          <w:rFonts w:eastAsia="Times New Roman" w:cs="Times New Roman"/>
          <w:lang w:eastAsia="ru-RU"/>
        </w:rPr>
        <w:t xml:space="preserve">но </w:t>
      </w:r>
      <w:r w:rsidRPr="001A6BA3">
        <w:rPr>
          <w:rFonts w:eastAsia="Times New Roman" w:cs="Times New Roman"/>
          <w:lang w:eastAsia="ru-RU"/>
        </w:rPr>
        <w:t xml:space="preserve">(и не один) на </w:t>
      </w:r>
      <w:r w:rsidR="002E799E" w:rsidRPr="001A6BA3">
        <w:rPr>
          <w:rFonts w:eastAsia="Times New Roman" w:cs="Times New Roman"/>
          <w:lang w:eastAsia="ru-RU"/>
        </w:rPr>
        <w:t>страницах данного руководства</w:t>
      </w:r>
      <w:r w:rsidRPr="001A6BA3">
        <w:rPr>
          <w:rFonts w:eastAsia="Times New Roman" w:cs="Times New Roman"/>
          <w:lang w:eastAsia="ru-RU"/>
        </w:rPr>
        <w:t>.</w:t>
      </w:r>
    </w:p>
    <w:p w:rsidR="00403FCB" w:rsidRPr="001A6BA3" w:rsidRDefault="00403FCB" w:rsidP="00421C0B">
      <w:pPr>
        <w:spacing w:after="60"/>
        <w:jc w:val="both"/>
        <w:rPr>
          <w:rFonts w:eastAsia="Times New Roman" w:cs="Times New Roman"/>
          <w:sz w:val="16"/>
          <w:szCs w:val="16"/>
          <w:lang w:eastAsia="ru-RU"/>
        </w:rPr>
      </w:pP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 xml:space="preserve">Алтай, Первомайский район, село Логовское. У Антона были серьёзные трудности с уроками, и знакомая учительница дала ему книжку о голографической памяти. Антон каким-то внутренним чутьём почувствовал, что в этом что-то есть, и с интересом принялся осваивать методику, а Галина Николаевна периодически занималась с ним по самым сложным для него предметам. В результате он успешно поступает в институт, выигрывает грант на поездку в Германию и участвует в студенческом европарламенте: 20 студентов из России и 20 студентов из Германии встречались с Владимиром Путиным, с Ангелой Меркель и с другими известными политиками. Антон активно пользовался голограммой для быстрого освоения языков и даже переводил во время общения. </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Дальше – больше. Он выигрывает другой грант и на полгода уезжает в США, учиться на аналогичном факультете в одном из университетов Чикаго. Я встретился с ним на второй день после его возвращения – он говорил с явным американским акцентом, причём в Америке люди при общении совершенно не замечали, что он иностранец... В тот день, в декабре 2013 на тренинге в Барнауле я попросил Антона рассказать, как он пользовался голограммой для запоминания английских слов и для столь сильного и быстрого вхождения в язык. Его выступление перед участниками курса длилось всего минут десять (ему надо было срочно сдавать полугодовую программу в своём университете, а в тот вечер – элементарно успеть на пригородный автобус до дома) Но, тем не менее, даже это краткое общение оказалось весьма полезно и для него, и для меня, и для всех участников курса.</w:t>
      </w:r>
    </w:p>
    <w:p w:rsidR="00403FCB" w:rsidRPr="001A6BA3" w:rsidRDefault="00403FCB" w:rsidP="00421C0B">
      <w:pPr>
        <w:spacing w:after="60"/>
        <w:jc w:val="both"/>
        <w:rPr>
          <w:rFonts w:eastAsia="Times New Roman" w:cs="Times New Roman"/>
          <w:lang w:eastAsia="ru-RU"/>
        </w:rPr>
      </w:pP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lastRenderedPageBreak/>
        <w:t xml:space="preserve">По завершении корпоративного курса </w:t>
      </w:r>
      <w:r w:rsidR="00C328C6" w:rsidRPr="001A6BA3">
        <w:rPr>
          <w:rFonts w:eastAsia="Times New Roman" w:cs="Times New Roman"/>
          <w:lang w:eastAsia="ru-RU"/>
        </w:rPr>
        <w:t xml:space="preserve">в Уфе </w:t>
      </w:r>
      <w:r w:rsidRPr="001A6BA3">
        <w:rPr>
          <w:rFonts w:eastAsia="Times New Roman" w:cs="Times New Roman"/>
          <w:lang w:eastAsia="ru-RU"/>
        </w:rPr>
        <w:t xml:space="preserve">у меня остаётся ещё шесть часов до поезда. Мы разговариваем с генеральным директором </w:t>
      </w:r>
      <w:r w:rsidR="002E799E" w:rsidRPr="001A6BA3">
        <w:rPr>
          <w:rFonts w:eastAsia="Times New Roman" w:cs="Times New Roman"/>
          <w:lang w:eastAsia="ru-RU"/>
        </w:rPr>
        <w:t>о</w:t>
      </w:r>
      <w:r w:rsidRPr="001A6BA3">
        <w:rPr>
          <w:rFonts w:eastAsia="Times New Roman" w:cs="Times New Roman"/>
          <w:lang w:eastAsia="ru-RU"/>
        </w:rPr>
        <w:t xml:space="preserve"> превратностях развития современного общества, и он затрагивает тему этносов. К стыду своему, я совершенно не был знаком с трудами Гумилёва, которые почти цитировал мой собеседник, но затем неожиданно наш разговор перешёл на тему альтернативных денежных систем. Я обмолвился о том, что давно хотел посетить Шаймуратово, чтобы посмотреть изнутри на их смелый финансовый эксперимент. Действительно ли там всё так, как показывали в новостях? Искандар Махмудович тут же звонит по мобильному, и через час мы беседовали уже вчетвером: к нам присоединился главный экономист хозяйства </w:t>
      </w:r>
      <w:r w:rsidRPr="00E54200">
        <w:rPr>
          <w:rFonts w:eastAsia="Times New Roman" w:cs="Times New Roman"/>
          <w:lang w:eastAsia="ru-RU"/>
        </w:rPr>
        <w:t>Шаймуратово Рустем Давлетбаев</w:t>
      </w:r>
      <w:r w:rsidRPr="001A6BA3">
        <w:rPr>
          <w:rFonts w:eastAsia="Times New Roman" w:cs="Times New Roman"/>
          <w:lang w:eastAsia="ru-RU"/>
        </w:rPr>
        <w:t xml:space="preserve"> и кинодокументалист </w:t>
      </w:r>
      <w:r w:rsidRPr="00E54200">
        <w:rPr>
          <w:rFonts w:eastAsia="Times New Roman" w:cs="Times New Roman"/>
          <w:lang w:eastAsia="ru-RU"/>
        </w:rPr>
        <w:t>Мансур Юмагулов</w:t>
      </w:r>
      <w:r w:rsidRPr="001A6BA3">
        <w:rPr>
          <w:rFonts w:eastAsia="Times New Roman" w:cs="Times New Roman"/>
          <w:lang w:eastAsia="ru-RU"/>
        </w:rPr>
        <w:t xml:space="preserve">, которые волею случая в этот день были по делам в этом городе. </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То, что я услышал о переменах в хозяйстве и, главное, в людях, которые перешли на альтернативную финансовую систему, заслуживает отдельного описания, возможно в одной из глав о повышении успешности и о перспективных проектах, затрагивающих не только сферу купли-продажи, но и более глубокую – сферу коллект</w:t>
      </w:r>
      <w:r w:rsidR="0034053A" w:rsidRPr="001A6BA3">
        <w:rPr>
          <w:rFonts w:eastAsia="Times New Roman" w:cs="Times New Roman"/>
          <w:lang w:eastAsia="ru-RU"/>
        </w:rPr>
        <w:t>ивного бессознательного, которое</w:t>
      </w:r>
      <w:r w:rsidRPr="001A6BA3">
        <w:rPr>
          <w:rFonts w:eastAsia="Times New Roman" w:cs="Times New Roman"/>
          <w:lang w:eastAsia="ru-RU"/>
        </w:rPr>
        <w:t xml:space="preserve"> можно и нужно активно формировать в нашем обществе. Под конец я услышал то, чего никак не ожидал услышать от людей, чья жизнь проходит, как мне казалось, полностью в заботах об урожайности зерновых и овощей, в ремонте дорог, в постр</w:t>
      </w:r>
      <w:r w:rsidR="0034053A" w:rsidRPr="001A6BA3">
        <w:rPr>
          <w:rFonts w:eastAsia="Times New Roman" w:cs="Times New Roman"/>
          <w:lang w:eastAsia="ru-RU"/>
        </w:rPr>
        <w:t>ойке свинарников и телятников… Рустем</w:t>
      </w:r>
      <w:r w:rsidRPr="001A6BA3">
        <w:rPr>
          <w:rFonts w:eastAsia="Times New Roman" w:cs="Times New Roman"/>
          <w:lang w:eastAsia="ru-RU"/>
        </w:rPr>
        <w:t xml:space="preserve"> сказал уникальную фразу:</w:t>
      </w:r>
    </w:p>
    <w:p w:rsidR="00403FCB" w:rsidRPr="001A6BA3" w:rsidRDefault="00403FCB" w:rsidP="00421C0B">
      <w:pPr>
        <w:spacing w:after="60"/>
        <w:jc w:val="both"/>
        <w:rPr>
          <w:rFonts w:eastAsia="Times New Roman" w:cs="Times New Roman"/>
          <w:lang w:eastAsia="ru-RU"/>
        </w:rPr>
      </w:pPr>
      <w:r w:rsidRPr="001A6BA3">
        <w:rPr>
          <w:rFonts w:eastAsia="Times New Roman" w:cs="Times New Roman"/>
          <w:lang w:eastAsia="ru-RU"/>
        </w:rPr>
        <w:t>– Знаешь, Станислав, а ведь мы делаем фактически то же</w:t>
      </w:r>
      <w:r w:rsidR="0076545C" w:rsidRPr="001A6BA3">
        <w:rPr>
          <w:rFonts w:eastAsia="Times New Roman" w:cs="Times New Roman"/>
          <w:lang w:eastAsia="ru-RU"/>
        </w:rPr>
        <w:t>, что и ты,</w:t>
      </w:r>
      <w:r w:rsidRPr="001A6BA3">
        <w:rPr>
          <w:rFonts w:eastAsia="Times New Roman" w:cs="Times New Roman"/>
          <w:lang w:eastAsia="ru-RU"/>
        </w:rPr>
        <w:t xml:space="preserve"> работаем с голограммой по-своему: когда собираемся – каждый озвучивает, как он видит будущее нашего хозяйства. Подробно описывает, что он представляет, и мы, таким образом, совместно формируем голограмму нашего будущего…</w:t>
      </w:r>
    </w:p>
    <w:p w:rsidR="00403FCB" w:rsidRPr="001A6BA3" w:rsidRDefault="00403FCB" w:rsidP="00421C0B">
      <w:pPr>
        <w:spacing w:after="60"/>
        <w:rPr>
          <w:rFonts w:cs="Times New Roman"/>
        </w:rPr>
      </w:pPr>
    </w:p>
    <w:p w:rsidR="00530417" w:rsidRPr="001A6BA3" w:rsidRDefault="00530417" w:rsidP="00421C0B">
      <w:pPr>
        <w:spacing w:after="60"/>
        <w:jc w:val="both"/>
        <w:rPr>
          <w:rFonts w:cs="Times New Roman"/>
        </w:rPr>
      </w:pPr>
      <w:r w:rsidRPr="001A6BA3">
        <w:rPr>
          <w:rFonts w:cs="Times New Roman"/>
        </w:rPr>
        <w:lastRenderedPageBreak/>
        <w:t xml:space="preserve">Италия, 23 сентября 2011. </w:t>
      </w:r>
      <w:r w:rsidRPr="00E54200">
        <w:rPr>
          <w:rFonts w:cs="Times New Roman"/>
        </w:rPr>
        <w:t>Кармелло</w:t>
      </w:r>
      <w:r w:rsidRPr="001A6BA3">
        <w:rPr>
          <w:rFonts w:cs="Times New Roman"/>
        </w:rPr>
        <w:t xml:space="preserve"> должен был прилететь в Рим вечером, поэтому весь день у его друзей был уже распланирован. Но утром неожиданно раздаётся его звонок: </w:t>
      </w:r>
    </w:p>
    <w:p w:rsidR="00530417" w:rsidRPr="001A6BA3" w:rsidRDefault="00530417" w:rsidP="00421C0B">
      <w:pPr>
        <w:spacing w:after="60"/>
        <w:jc w:val="both"/>
        <w:rPr>
          <w:rFonts w:cs="Times New Roman"/>
        </w:rPr>
      </w:pPr>
      <w:r w:rsidRPr="001A6BA3">
        <w:rPr>
          <w:rFonts w:cs="Times New Roman"/>
        </w:rPr>
        <w:t>– Я в аэропорту!</w:t>
      </w:r>
    </w:p>
    <w:p w:rsidR="00530417" w:rsidRPr="001A6BA3" w:rsidRDefault="00530417" w:rsidP="00421C0B">
      <w:pPr>
        <w:spacing w:after="60"/>
        <w:jc w:val="both"/>
        <w:rPr>
          <w:rFonts w:cs="Times New Roman"/>
        </w:rPr>
      </w:pPr>
      <w:r w:rsidRPr="001A6BA3">
        <w:rPr>
          <w:rFonts w:cs="Times New Roman"/>
        </w:rPr>
        <w:t>На этом конце провода некоторое замешательство – в этой семье ему всегда рады, но как быть, если весь день уже расписан? Конечно, ехать и встречать гостя, ведь это Италия!</w:t>
      </w:r>
    </w:p>
    <w:p w:rsidR="00530417" w:rsidRPr="001A6BA3" w:rsidRDefault="00530417" w:rsidP="00421C0B">
      <w:pPr>
        <w:spacing w:after="60"/>
        <w:jc w:val="both"/>
        <w:rPr>
          <w:rFonts w:cs="Times New Roman"/>
        </w:rPr>
      </w:pPr>
      <w:r w:rsidRPr="001A6BA3">
        <w:rPr>
          <w:rFonts w:cs="Times New Roman"/>
        </w:rPr>
        <w:t>В 9 часов утра Мила забирает меня на окраине Ариччи, и мы едем в Рим. И тут она начинает рассказывать, что по какому-то удивительному стечению обстоятельств получается так, что она сейчас отвезёт меня в свой офис, а потом её муж привезёт туда же Кармелло, который достаточно прогрессивно  настроен в отношении реальной, практической психологии. И получается, что мы с ним в силу совершенно немыслимого стечения обстоятельств проведём несколько часов вместе.</w:t>
      </w:r>
    </w:p>
    <w:p w:rsidR="00530417" w:rsidRPr="001A6BA3" w:rsidRDefault="00530417" w:rsidP="00421C0B">
      <w:pPr>
        <w:spacing w:after="60"/>
        <w:jc w:val="both"/>
        <w:rPr>
          <w:rFonts w:cs="Times New Roman"/>
        </w:rPr>
      </w:pPr>
      <w:r w:rsidRPr="001A6BA3">
        <w:rPr>
          <w:rFonts w:cs="Times New Roman"/>
        </w:rPr>
        <w:t>Я даже не предполагал, что мне посчастливится познакомиться с таким интересным и успешным в самых разных сферах жизни человеком. Уже через несколько минут после знакомства Кармелло удивлял нас с супругой фокусами с платками, вещицами и даже водой, которые он в</w:t>
      </w:r>
      <w:r w:rsidR="0004401C" w:rsidRPr="001A6BA3">
        <w:rPr>
          <w:rFonts w:cs="Times New Roman"/>
        </w:rPr>
        <w:t>иртуозно проделывал. Пообщавшись</w:t>
      </w:r>
      <w:r w:rsidRPr="001A6BA3">
        <w:rPr>
          <w:rFonts w:cs="Times New Roman"/>
        </w:rPr>
        <w:t xml:space="preserve"> </w:t>
      </w:r>
      <w:r w:rsidR="0004401C" w:rsidRPr="001A6BA3">
        <w:rPr>
          <w:rFonts w:cs="Times New Roman"/>
        </w:rPr>
        <w:t>в ближайшем кафе за чашечкой кофе, мы</w:t>
      </w:r>
      <w:r w:rsidRPr="001A6BA3">
        <w:rPr>
          <w:rFonts w:cs="Times New Roman"/>
        </w:rPr>
        <w:t xml:space="preserve"> поняли, что, вероятно, наша случайная встреча всё-таки не случайна. </w:t>
      </w:r>
      <w:r w:rsidR="0004401C" w:rsidRPr="001A6BA3">
        <w:rPr>
          <w:rFonts w:cs="Times New Roman"/>
        </w:rPr>
        <w:t xml:space="preserve">В офисе </w:t>
      </w:r>
      <w:r w:rsidRPr="001A6BA3">
        <w:rPr>
          <w:rFonts w:cs="Times New Roman"/>
        </w:rPr>
        <w:t xml:space="preserve">Кармелло рассказал и продемонстрировал некоторые техники работы с бессознательным, которыми он профессионально владеет, а я предложил ему попробовать познакомиться с голограммой. В первом тесте он не написал ни одного человека. Проходит 20 минут занятия. Кармелло берётся за второй тест и с удивлением отмечает, что у него постепенно начинают проявляться воспоминания первого класса. Он вспоминал всё новые подробности детства, в том числе такие мелочи и детали, о которых даже не мог предположить, что это ещё можно вспомнить: как он убегал </w:t>
      </w:r>
      <w:r w:rsidRPr="001A6BA3">
        <w:rPr>
          <w:rFonts w:cs="Times New Roman"/>
        </w:rPr>
        <w:lastRenderedPageBreak/>
        <w:t>с уроков в школе и забирался по отвесной скале, как не любил школьные занятия и многое другое…</w:t>
      </w:r>
    </w:p>
    <w:p w:rsidR="00530417" w:rsidRPr="001A6BA3" w:rsidRDefault="00530417" w:rsidP="00421C0B">
      <w:pPr>
        <w:spacing w:after="60"/>
        <w:jc w:val="both"/>
        <w:rPr>
          <w:rFonts w:cs="Times New Roman"/>
        </w:rPr>
      </w:pPr>
    </w:p>
    <w:p w:rsidR="000840D3" w:rsidRPr="001A6BA3" w:rsidRDefault="000840D3" w:rsidP="00421C0B">
      <w:pPr>
        <w:spacing w:after="60"/>
        <w:jc w:val="both"/>
        <w:rPr>
          <w:rFonts w:cs="Times New Roman"/>
        </w:rPr>
      </w:pPr>
      <w:r w:rsidRPr="001A6BA3">
        <w:rPr>
          <w:rFonts w:cs="Times New Roman"/>
        </w:rPr>
        <w:t xml:space="preserve">Ещё одно небольшое отступление перед первой главой – об ответственности. Об ответственности за свою жизнь, за свои успехи и неудачи, которую очень многие перекладывают на правительство, на банки, на начальника, на членов семьи, даже не генетику, и лишь немногие способны взять на себя ответственность за всё, что с ними происходит (или не происходит).  Я намеренно привожу ниже диалог из соц.сети с благодарностью от «Редрик Шухарт», которого никогда не видел в жизни, и с претензиями ко мне Александра Ф., проходившего обучение на моих курсах и не получившего тех результатов, которые он хотел получить: </w:t>
      </w:r>
    </w:p>
    <w:p w:rsidR="000840D3" w:rsidRPr="001A6BA3" w:rsidRDefault="000840D3" w:rsidP="00421C0B">
      <w:pPr>
        <w:spacing w:after="60"/>
        <w:jc w:val="both"/>
        <w:rPr>
          <w:rFonts w:cs="Times New Roman"/>
          <w:i/>
          <w:color w:val="000000"/>
          <w:shd w:val="clear" w:color="auto" w:fill="FFFFFF"/>
        </w:rPr>
      </w:pPr>
      <w:r w:rsidRPr="00E54200">
        <w:rPr>
          <w:rFonts w:cs="Times New Roman"/>
          <w:color w:val="000000"/>
          <w:shd w:val="clear" w:color="auto" w:fill="FFFFFF"/>
        </w:rPr>
        <w:t>Редрик Шухарт</w:t>
      </w:r>
      <w:r w:rsidRPr="001A6BA3">
        <w:rPr>
          <w:rFonts w:cs="Times New Roman"/>
          <w:color w:val="000000"/>
          <w:shd w:val="clear" w:color="auto" w:fill="FFFFFF"/>
        </w:rPr>
        <w:t xml:space="preserve">: </w:t>
      </w:r>
      <w:r w:rsidRPr="001A6BA3">
        <w:rPr>
          <w:rFonts w:cs="Times New Roman"/>
          <w:i/>
          <w:color w:val="000000"/>
          <w:shd w:val="clear" w:color="auto" w:fill="FFFFFF"/>
        </w:rPr>
        <w:t xml:space="preserve">Я не могу понять одного, почему все же так мало свободных положительных изъявлений благодарности этому проекту? Я несколько дней назад еще возгорелся написать сей отзыв, но так уж Я устроен, что подобные вещи пишу лишь полностью проникнувшись чувством любви, уважения и признательности. ВНИМАНИЕ! Уважаемый Станислав и дорогие участники проекта! Нет слов (как то: спасибо, благодарю, хвалю и др.) которыми можно выразить то огромное СПАСИБО вам за уникальный и потрясающий проект! Возможно, даже вы не в полной мере осознаете, какой титанический труд проделали и еще проделаете, и какую пользу приносят ваши материалы людям, которые с ними познакомились. Для некоторых - это их вторая жизнь, а вторая жизнь многого стоит! СПАСИБО вам за самоотверженность и энтузиазм, за видео, литературу, а главное - за ИДЕЮ! Такие люди как вы меняют наш мир к лучшему и это прекрасно! Я прошу всех, кто испытывает чувства признательности и веры в этих людей высказываться чаще, рассказывать своим знакомым об этих методиках и строить на основоположных принципах </w:t>
      </w:r>
      <w:r w:rsidRPr="001A6BA3">
        <w:rPr>
          <w:rFonts w:cs="Times New Roman"/>
          <w:i/>
          <w:color w:val="000000"/>
          <w:shd w:val="clear" w:color="auto" w:fill="FFFFFF"/>
        </w:rPr>
        <w:lastRenderedPageBreak/>
        <w:t>этой системы свою жизнь, ибо они не несут в нашу жизнь ничего плохого, что само по себе редкость. Люди, отдавшие всем нам этот бесценный дар за просто так должный знать, что их усилия признаны, а результат имеет место! Это лучше всякого материального вознаграждения - жить и знать, что твоя идея прижилась в социуме и приносит ему пользу. Спасибо за Ваше внимание!</w:t>
      </w:r>
    </w:p>
    <w:p w:rsidR="000840D3" w:rsidRPr="001A6BA3" w:rsidRDefault="000840D3" w:rsidP="00421C0B">
      <w:pPr>
        <w:spacing w:after="60"/>
        <w:jc w:val="both"/>
        <w:rPr>
          <w:rFonts w:cs="Times New Roman"/>
          <w:i/>
          <w:color w:val="000000"/>
          <w:shd w:val="clear" w:color="auto" w:fill="FFFFFF"/>
        </w:rPr>
      </w:pPr>
      <w:r w:rsidRPr="001A6BA3">
        <w:rPr>
          <w:rFonts w:cs="Times New Roman"/>
          <w:color w:val="000000"/>
          <w:shd w:val="clear" w:color="auto" w:fill="FFFFFF"/>
        </w:rPr>
        <w:t xml:space="preserve">С.М.: </w:t>
      </w:r>
      <w:r w:rsidRPr="001A6BA3">
        <w:rPr>
          <w:rFonts w:cs="Times New Roman"/>
          <w:i/>
          <w:color w:val="000000"/>
          <w:shd w:val="clear" w:color="auto" w:fill="FFFFFF"/>
        </w:rPr>
        <w:t>Я думаю, ответ предельно прост: многие, прошедшие курсы, перестали тратить впустую время на соц.сети и неделями не заглядывают в контакт и на страницу сообщества. На мой взгляд соц.сети - самая необязательная разновидность общения.</w:t>
      </w:r>
    </w:p>
    <w:p w:rsidR="000840D3" w:rsidRPr="001A6BA3" w:rsidRDefault="000840D3" w:rsidP="00421C0B">
      <w:pPr>
        <w:spacing w:after="60"/>
        <w:jc w:val="both"/>
        <w:rPr>
          <w:rFonts w:cs="Times New Roman"/>
          <w:i/>
          <w:color w:val="000000"/>
          <w:shd w:val="clear" w:color="auto" w:fill="FFFFFF"/>
        </w:rPr>
      </w:pPr>
      <w:r w:rsidRPr="001A6BA3">
        <w:rPr>
          <w:rFonts w:cs="Times New Roman"/>
          <w:color w:val="000000"/>
          <w:shd w:val="clear" w:color="auto" w:fill="FFFFFF"/>
        </w:rPr>
        <w:t xml:space="preserve">Александр Ф.: </w:t>
      </w:r>
      <w:hyperlink r:id="rId10" w:history="1">
        <w:r w:rsidRPr="001A6BA3">
          <w:rPr>
            <w:rStyle w:val="a7"/>
            <w:rFonts w:cs="Times New Roman"/>
            <w:i/>
            <w:color w:val="000000"/>
            <w:u w:val="none"/>
            <w:shd w:val="clear" w:color="auto" w:fill="FFFFFF"/>
          </w:rPr>
          <w:t>Станислав</w:t>
        </w:r>
      </w:hyperlink>
      <w:r w:rsidRPr="001A6BA3">
        <w:rPr>
          <w:rFonts w:cs="Times New Roman"/>
          <w:i/>
          <w:color w:val="000000"/>
          <w:shd w:val="clear" w:color="auto" w:fill="FFFFFF"/>
        </w:rPr>
        <w:t>, либо это попросту не работает!</w:t>
      </w:r>
    </w:p>
    <w:p w:rsidR="000840D3" w:rsidRPr="001A6BA3" w:rsidRDefault="000840D3" w:rsidP="00421C0B">
      <w:pPr>
        <w:spacing w:after="60"/>
        <w:jc w:val="both"/>
        <w:rPr>
          <w:rFonts w:cs="Times New Roman"/>
          <w:i/>
          <w:color w:val="000000"/>
          <w:shd w:val="clear" w:color="auto" w:fill="FFFFFF"/>
        </w:rPr>
      </w:pPr>
      <w:r w:rsidRPr="001A6BA3">
        <w:rPr>
          <w:rFonts w:cs="Times New Roman"/>
        </w:rPr>
        <w:t xml:space="preserve">С.М.: </w:t>
      </w:r>
      <w:r w:rsidRPr="001A6BA3">
        <w:rPr>
          <w:rFonts w:cs="Times New Roman"/>
          <w:i/>
          <w:color w:val="000000"/>
          <w:shd w:val="clear" w:color="auto" w:fill="FFFFFF"/>
        </w:rPr>
        <w:t>Да, таких людей очень мало, но они есть - которые приходят на курсы с подспудной целью доказать всем (и себе) свою исключительность - дескать, вот я какой, не обучаемый, и ничего у вас не получится. Что хотят - то и получают.</w:t>
      </w:r>
    </w:p>
    <w:p w:rsidR="000840D3" w:rsidRPr="001A6BA3" w:rsidRDefault="000840D3" w:rsidP="00421C0B">
      <w:pPr>
        <w:spacing w:after="60"/>
        <w:jc w:val="both"/>
        <w:rPr>
          <w:rFonts w:cs="Times New Roman"/>
          <w:i/>
          <w:color w:val="000000"/>
          <w:shd w:val="clear" w:color="auto" w:fill="FFFFFF"/>
        </w:rPr>
      </w:pPr>
      <w:r w:rsidRPr="001A6BA3">
        <w:rPr>
          <w:rFonts w:cs="Times New Roman"/>
          <w:color w:val="000000"/>
          <w:shd w:val="clear" w:color="auto" w:fill="FFFFFF"/>
        </w:rPr>
        <w:t xml:space="preserve">А.Ф.: </w:t>
      </w:r>
      <w:r w:rsidRPr="001A6BA3">
        <w:rPr>
          <w:rFonts w:cs="Times New Roman"/>
          <w:i/>
          <w:color w:val="000000"/>
          <w:shd w:val="clear" w:color="auto" w:fill="FFFFFF"/>
        </w:rPr>
        <w:t>Уж извините, но это сильно смахивает на оправдание... А как же ваше СВЕРХОБУЧЕНИЕ??? Ведь это у ВАС не получилось научить их...</w:t>
      </w:r>
    </w:p>
    <w:p w:rsidR="000840D3" w:rsidRPr="001A6BA3" w:rsidRDefault="000840D3" w:rsidP="00421C0B">
      <w:pPr>
        <w:spacing w:after="60"/>
        <w:jc w:val="both"/>
        <w:rPr>
          <w:rFonts w:cs="Times New Roman"/>
          <w:color w:val="000000"/>
          <w:shd w:val="clear" w:color="auto" w:fill="FFFFFF"/>
        </w:rPr>
      </w:pPr>
      <w:r w:rsidRPr="001A6BA3">
        <w:rPr>
          <w:rFonts w:cs="Times New Roman"/>
          <w:color w:val="000000"/>
          <w:shd w:val="clear" w:color="auto" w:fill="FFFFFF"/>
        </w:rPr>
        <w:t>Когда Александр пришёл на курс, у него были серьёзные проблемы с визуализацией, и не только, как вы можете разглядеть из его комментария. На занятиях разгорелся спор о том, есть ли перспективы для нахождения работы и открытия своего дела в обычном областном центре, и практически все участники пытались подсказать Александру, дать конкретные советы, что всё реально и в нашем городе, но он твёрдо стоял на своём, что всё тщетно… Через 2 недели после прохождения курса я спросил, выполняет ли он хотя бы по минимуму рекомендованные упражнения по развитию памяти, воображения и мышления, и, получив отрицательный ответ, потерял к нему всякий интерес. Выражаясь словами поэта:</w:t>
      </w:r>
    </w:p>
    <w:p w:rsidR="000840D3" w:rsidRPr="001A6BA3" w:rsidRDefault="000840D3" w:rsidP="00421C0B">
      <w:pPr>
        <w:spacing w:after="60"/>
        <w:jc w:val="both"/>
        <w:rPr>
          <w:rFonts w:cs="Times New Roman"/>
          <w:i/>
          <w:color w:val="000000"/>
          <w:shd w:val="clear" w:color="auto" w:fill="FFFFFF"/>
        </w:rPr>
      </w:pPr>
      <w:r w:rsidRPr="001A6BA3">
        <w:rPr>
          <w:rFonts w:cs="Times New Roman"/>
          <w:i/>
          <w:color w:val="000000"/>
          <w:shd w:val="clear" w:color="auto" w:fill="FFFFFF"/>
        </w:rPr>
        <w:lastRenderedPageBreak/>
        <w:t>Вверх таких не берут</w:t>
      </w:r>
    </w:p>
    <w:p w:rsidR="000840D3" w:rsidRPr="001A6BA3" w:rsidRDefault="000840D3" w:rsidP="00421C0B">
      <w:pPr>
        <w:spacing w:after="60"/>
        <w:jc w:val="both"/>
        <w:rPr>
          <w:rFonts w:cs="Times New Roman"/>
          <w:i/>
          <w:color w:val="000000"/>
          <w:shd w:val="clear" w:color="auto" w:fill="FFFFFF"/>
        </w:rPr>
      </w:pPr>
      <w:r w:rsidRPr="001A6BA3">
        <w:rPr>
          <w:rFonts w:cs="Times New Roman"/>
          <w:i/>
          <w:color w:val="000000"/>
          <w:shd w:val="clear" w:color="auto" w:fill="FFFFFF"/>
        </w:rPr>
        <w:t>И тут</w:t>
      </w:r>
    </w:p>
    <w:p w:rsidR="000840D3" w:rsidRPr="001A6BA3" w:rsidRDefault="000840D3" w:rsidP="00421C0B">
      <w:pPr>
        <w:spacing w:after="60"/>
        <w:jc w:val="both"/>
        <w:rPr>
          <w:rFonts w:cs="Times New Roman"/>
          <w:i/>
          <w:color w:val="000000"/>
          <w:shd w:val="clear" w:color="auto" w:fill="FFFFFF"/>
        </w:rPr>
      </w:pPr>
      <w:r w:rsidRPr="001A6BA3">
        <w:rPr>
          <w:rFonts w:cs="Times New Roman"/>
          <w:i/>
          <w:color w:val="000000"/>
          <w:shd w:val="clear" w:color="auto" w:fill="FFFFFF"/>
        </w:rPr>
        <w:t>О таких не поют…</w:t>
      </w:r>
    </w:p>
    <w:p w:rsidR="000840D3" w:rsidRPr="001A6BA3" w:rsidRDefault="000840D3" w:rsidP="00421C0B">
      <w:pPr>
        <w:spacing w:after="60"/>
        <w:jc w:val="both"/>
        <w:rPr>
          <w:rFonts w:cs="Times New Roman"/>
          <w:color w:val="000000"/>
          <w:shd w:val="clear" w:color="auto" w:fill="FFFFFF"/>
        </w:rPr>
      </w:pPr>
      <w:r w:rsidRPr="001A6BA3">
        <w:rPr>
          <w:rFonts w:cs="Times New Roman"/>
          <w:color w:val="000000"/>
          <w:shd w:val="clear" w:color="auto" w:fill="FFFFFF"/>
        </w:rPr>
        <w:t>Несмотря на многочисленные поразительные результаты, которые получают люди, я хочу предупредить всех:</w:t>
      </w:r>
    </w:p>
    <w:p w:rsidR="000840D3" w:rsidRPr="001A6BA3" w:rsidRDefault="000840D3" w:rsidP="00421C0B">
      <w:pPr>
        <w:spacing w:after="60"/>
        <w:jc w:val="both"/>
        <w:rPr>
          <w:rFonts w:cs="Times New Roman"/>
          <w:color w:val="000000"/>
          <w:shd w:val="clear" w:color="auto" w:fill="FFFFFF"/>
        </w:rPr>
      </w:pPr>
      <w:r w:rsidRPr="001A6BA3">
        <w:rPr>
          <w:rFonts w:cs="Times New Roman"/>
          <w:color w:val="000000"/>
          <w:shd w:val="clear" w:color="auto" w:fill="FFFFFF"/>
        </w:rPr>
        <w:t xml:space="preserve">–  Перед тем, как вы решите читать и заниматься по этой книге, или захотите отдать своё внимание другим претендентам на ваше время – подумайте… </w:t>
      </w:r>
    </w:p>
    <w:p w:rsidR="000840D3" w:rsidRPr="001A6BA3" w:rsidRDefault="000840D3" w:rsidP="00421C0B">
      <w:pPr>
        <w:spacing w:after="60"/>
        <w:jc w:val="both"/>
        <w:rPr>
          <w:rFonts w:cs="Times New Roman"/>
          <w:color w:val="000000"/>
          <w:shd w:val="clear" w:color="auto" w:fill="FFFFFF"/>
        </w:rPr>
      </w:pPr>
      <w:r w:rsidRPr="001A6BA3">
        <w:rPr>
          <w:rFonts w:cs="Times New Roman"/>
          <w:color w:val="000000"/>
          <w:shd w:val="clear" w:color="auto" w:fill="FFFFFF"/>
        </w:rPr>
        <w:t xml:space="preserve">– Подумайте, готовы ли вы напрягать свою голову, регулярно изо дня в день, неделю за неделей выполнять специальные развивающие упражнения. </w:t>
      </w:r>
    </w:p>
    <w:p w:rsidR="000840D3" w:rsidRPr="001A6BA3" w:rsidRDefault="000840D3" w:rsidP="00421C0B">
      <w:pPr>
        <w:spacing w:after="60"/>
        <w:jc w:val="both"/>
        <w:rPr>
          <w:rFonts w:cs="Times New Roman"/>
        </w:rPr>
      </w:pPr>
      <w:r w:rsidRPr="001A6BA3">
        <w:rPr>
          <w:rFonts w:cs="Times New Roman"/>
          <w:color w:val="000000"/>
          <w:shd w:val="clear" w:color="auto" w:fill="FFFFFF"/>
        </w:rPr>
        <w:t>– Подумайте, нужно ли вам развивать свой мозг – ведь последствия могут быть необратимыми – в одно прекрасное утро вы можете проснуться (как это случилось со мной много лет назад), и к вам может прийти понимание, что та жизнь, которую вы ведёте, не может называться настоящей жизнью, что вы достойны гораздо большего, гораздо более серьёзных задач и грандиозных свершений. И я не знаю, нужно ли вам такое пробуждение от сна. И может быть, кто-то к этому пониманию прошёл уже давно, а кому-то лучше и не просыпаться – подумайте, прежде чем выбрать, ибо само чтение книги уже может стать вашим выбором…</w:t>
      </w:r>
    </w:p>
    <w:p w:rsidR="000840D3" w:rsidRPr="001A6BA3" w:rsidRDefault="000840D3" w:rsidP="00421C0B">
      <w:pPr>
        <w:spacing w:after="60"/>
        <w:jc w:val="both"/>
        <w:rPr>
          <w:rFonts w:cs="Times New Roman"/>
        </w:rPr>
      </w:pPr>
    </w:p>
    <w:p w:rsidR="0076545C" w:rsidRPr="001A6BA3" w:rsidRDefault="00530417" w:rsidP="00421C0B">
      <w:pPr>
        <w:spacing w:after="60"/>
        <w:jc w:val="both"/>
        <w:rPr>
          <w:rFonts w:cs="Times New Roman"/>
        </w:rPr>
      </w:pPr>
      <w:r w:rsidRPr="001A6BA3">
        <w:rPr>
          <w:rFonts w:cs="Times New Roman"/>
        </w:rPr>
        <w:t xml:space="preserve">В первой части книги речь пойдёт о </w:t>
      </w:r>
      <w:r w:rsidR="00FF7D13" w:rsidRPr="001A6BA3">
        <w:rPr>
          <w:rFonts w:cs="Times New Roman"/>
        </w:rPr>
        <w:t>том, с чем каждый из нас имеет дело по многу раз на дню, о том, что кажется всем вполне понятным и естественным, о том, что на самом деле является одновременно и тайной за семью печатями, и сокровищем, о существовании которого поч</w:t>
      </w:r>
      <w:r w:rsidR="00DE4A27" w:rsidRPr="001A6BA3">
        <w:rPr>
          <w:rFonts w:cs="Times New Roman"/>
        </w:rPr>
        <w:t xml:space="preserve">ти никто даже и не догадывается: </w:t>
      </w:r>
    </w:p>
    <w:p w:rsidR="00FF7D13" w:rsidRPr="001A6BA3" w:rsidRDefault="0076545C" w:rsidP="00421C0B">
      <w:pPr>
        <w:spacing w:after="60"/>
        <w:jc w:val="both"/>
        <w:rPr>
          <w:rFonts w:cs="Times New Roman"/>
        </w:rPr>
      </w:pPr>
      <w:r w:rsidRPr="001A6BA3">
        <w:rPr>
          <w:rFonts w:cs="Times New Roman"/>
        </w:rPr>
        <w:t>О</w:t>
      </w:r>
      <w:r w:rsidR="00DE4A27" w:rsidRPr="001A6BA3">
        <w:rPr>
          <w:rFonts w:cs="Times New Roman"/>
        </w:rPr>
        <w:t xml:space="preserve"> памяти…</w:t>
      </w:r>
    </w:p>
    <w:p w:rsidR="00E70D9E" w:rsidRPr="001A6BA3" w:rsidRDefault="00DE4A27" w:rsidP="00421C0B">
      <w:pPr>
        <w:spacing w:after="60"/>
        <w:jc w:val="both"/>
        <w:rPr>
          <w:rFonts w:cs="Times New Roman"/>
        </w:rPr>
      </w:pPr>
      <w:r w:rsidRPr="001A6BA3">
        <w:rPr>
          <w:rFonts w:cs="Times New Roman"/>
        </w:rPr>
        <w:lastRenderedPageBreak/>
        <w:t>И з</w:t>
      </w:r>
      <w:r w:rsidR="00FF7D13" w:rsidRPr="001A6BA3">
        <w:rPr>
          <w:rFonts w:cs="Times New Roman"/>
        </w:rPr>
        <w:t xml:space="preserve">адача первой части руководства – </w:t>
      </w:r>
      <w:r w:rsidR="00E70D9E" w:rsidRPr="001A6BA3">
        <w:rPr>
          <w:rFonts w:cs="Times New Roman"/>
        </w:rPr>
        <w:t>снять хотя бы часть ограничений</w:t>
      </w:r>
      <w:r w:rsidR="00FF7D13" w:rsidRPr="001A6BA3">
        <w:rPr>
          <w:rFonts w:cs="Times New Roman"/>
        </w:rPr>
        <w:t xml:space="preserve"> с памяти, чтобы о</w:t>
      </w:r>
      <w:r w:rsidR="008D4F7E" w:rsidRPr="001A6BA3">
        <w:rPr>
          <w:rFonts w:cs="Times New Roman"/>
        </w:rPr>
        <w:t>беспечить доступ к тем возможностя</w:t>
      </w:r>
      <w:r w:rsidR="00FF7D13" w:rsidRPr="001A6BA3">
        <w:rPr>
          <w:rFonts w:cs="Times New Roman"/>
        </w:rPr>
        <w:t xml:space="preserve">м, о которых речь пойдёт в </w:t>
      </w:r>
      <w:r w:rsidRPr="001A6BA3">
        <w:rPr>
          <w:rFonts w:cs="Times New Roman"/>
        </w:rPr>
        <w:t xml:space="preserve">этой и в </w:t>
      </w:r>
      <w:r w:rsidR="008D4F7E" w:rsidRPr="001A6BA3">
        <w:rPr>
          <w:rFonts w:cs="Times New Roman"/>
        </w:rPr>
        <w:t>последующих частях</w:t>
      </w:r>
      <w:r w:rsidR="00FF7D13" w:rsidRPr="001A6BA3">
        <w:rPr>
          <w:rFonts w:cs="Times New Roman"/>
        </w:rPr>
        <w:t>:</w:t>
      </w:r>
    </w:p>
    <w:p w:rsidR="00496D5D" w:rsidRPr="001A6BA3" w:rsidRDefault="003E4A3A" w:rsidP="00421C0B">
      <w:pPr>
        <w:spacing w:after="60"/>
        <w:jc w:val="center"/>
        <w:rPr>
          <w:rFonts w:cs="Times New Roman"/>
          <w:u w:val="single"/>
        </w:rPr>
      </w:pPr>
      <w:r w:rsidRPr="001A6BA3">
        <w:rPr>
          <w:rFonts w:cs="Times New Roman"/>
          <w:u w:val="single"/>
        </w:rPr>
        <w:t>с</w:t>
      </w:r>
      <w:r w:rsidR="00496D5D" w:rsidRPr="001A6BA3">
        <w:rPr>
          <w:rFonts w:cs="Times New Roman"/>
          <w:u w:val="single"/>
        </w:rPr>
        <w:t>нятие стрессов с любых событий (в том числе и с тех, которых уже нет в сознательной памяти)</w:t>
      </w:r>
    </w:p>
    <w:p w:rsidR="00556535" w:rsidRPr="001A6BA3" w:rsidRDefault="00556535" w:rsidP="00421C0B">
      <w:pPr>
        <w:spacing w:after="60"/>
        <w:jc w:val="center"/>
        <w:rPr>
          <w:rFonts w:cs="Times New Roman"/>
          <w:u w:val="single"/>
        </w:rPr>
      </w:pPr>
      <w:r w:rsidRPr="001A6BA3">
        <w:rPr>
          <w:rFonts w:cs="Times New Roman"/>
          <w:u w:val="single"/>
        </w:rPr>
        <w:t>предельная концентрация на работе (учёбе)</w:t>
      </w:r>
    </w:p>
    <w:p w:rsidR="00E70D9E" w:rsidRPr="001A6BA3" w:rsidRDefault="00FF7D13" w:rsidP="00421C0B">
      <w:pPr>
        <w:spacing w:after="60"/>
        <w:jc w:val="center"/>
        <w:rPr>
          <w:rFonts w:cs="Times New Roman"/>
          <w:u w:val="single"/>
        </w:rPr>
      </w:pPr>
      <w:r w:rsidRPr="001A6BA3">
        <w:rPr>
          <w:rFonts w:cs="Times New Roman"/>
          <w:u w:val="single"/>
        </w:rPr>
        <w:t>сверхобуч</w:t>
      </w:r>
      <w:r w:rsidR="00496D5D" w:rsidRPr="001A6BA3">
        <w:rPr>
          <w:rFonts w:cs="Times New Roman"/>
          <w:u w:val="single"/>
        </w:rPr>
        <w:t>аемость (пошаговое руководство)</w:t>
      </w:r>
    </w:p>
    <w:p w:rsidR="00E70D9E" w:rsidRPr="001A6BA3" w:rsidRDefault="00FF7D13" w:rsidP="00421C0B">
      <w:pPr>
        <w:spacing w:after="60"/>
        <w:jc w:val="center"/>
        <w:rPr>
          <w:rFonts w:cs="Times New Roman"/>
          <w:u w:val="single"/>
        </w:rPr>
      </w:pPr>
      <w:r w:rsidRPr="001A6BA3">
        <w:rPr>
          <w:rFonts w:cs="Times New Roman"/>
          <w:u w:val="single"/>
        </w:rPr>
        <w:t>управляемая интуиция (несколько вари</w:t>
      </w:r>
      <w:r w:rsidR="00496D5D" w:rsidRPr="001A6BA3">
        <w:rPr>
          <w:rFonts w:cs="Times New Roman"/>
          <w:u w:val="single"/>
        </w:rPr>
        <w:t>антов доступа к этому феномену)</w:t>
      </w:r>
    </w:p>
    <w:p w:rsidR="00E70D9E" w:rsidRPr="001A6BA3" w:rsidRDefault="00FF7D13" w:rsidP="00421C0B">
      <w:pPr>
        <w:spacing w:after="60"/>
        <w:jc w:val="center"/>
        <w:rPr>
          <w:rFonts w:cs="Times New Roman"/>
          <w:u w:val="single"/>
        </w:rPr>
      </w:pPr>
      <w:r w:rsidRPr="001A6BA3">
        <w:rPr>
          <w:rFonts w:cs="Times New Roman"/>
          <w:u w:val="single"/>
        </w:rPr>
        <w:t>получение доступа к алгоритмам причинно - следственных связей (как для достижения целей, так и для понимания причин и</w:t>
      </w:r>
      <w:r w:rsidR="00496D5D" w:rsidRPr="001A6BA3">
        <w:rPr>
          <w:rFonts w:cs="Times New Roman"/>
          <w:u w:val="single"/>
        </w:rPr>
        <w:t xml:space="preserve"> значения тех или иных событий)</w:t>
      </w:r>
    </w:p>
    <w:p w:rsidR="00E70D9E" w:rsidRPr="001A6BA3" w:rsidRDefault="00BB5278" w:rsidP="00421C0B">
      <w:pPr>
        <w:spacing w:after="60"/>
        <w:jc w:val="center"/>
        <w:rPr>
          <w:rFonts w:cs="Times New Roman"/>
          <w:u w:val="single"/>
        </w:rPr>
      </w:pPr>
      <w:r w:rsidRPr="001A6BA3">
        <w:rPr>
          <w:rFonts w:cs="Times New Roman"/>
          <w:u w:val="single"/>
        </w:rPr>
        <w:t>конкретные алгоритмы для более быстр</w:t>
      </w:r>
      <w:r w:rsidR="00496D5D" w:rsidRPr="001A6BA3">
        <w:rPr>
          <w:rFonts w:cs="Times New Roman"/>
          <w:u w:val="single"/>
        </w:rPr>
        <w:t>ого освоения иностранных языков</w:t>
      </w:r>
      <w:r w:rsidR="00546396" w:rsidRPr="001A6BA3">
        <w:rPr>
          <w:rFonts w:cs="Times New Roman"/>
          <w:u w:val="single"/>
        </w:rPr>
        <w:t>, запоминания текстов и иностранных слов</w:t>
      </w:r>
    </w:p>
    <w:p w:rsidR="00064D6C" w:rsidRPr="001A6BA3" w:rsidRDefault="00064D6C" w:rsidP="00421C0B">
      <w:pPr>
        <w:spacing w:after="60"/>
        <w:jc w:val="center"/>
        <w:rPr>
          <w:rFonts w:cs="Times New Roman"/>
          <w:u w:val="single"/>
        </w:rPr>
      </w:pPr>
      <w:r w:rsidRPr="001A6BA3">
        <w:rPr>
          <w:rFonts w:cs="Times New Roman"/>
          <w:u w:val="single"/>
        </w:rPr>
        <w:t>омоложение организма</w:t>
      </w:r>
    </w:p>
    <w:p w:rsidR="00064D6C" w:rsidRPr="001A6BA3" w:rsidRDefault="003E4A3A" w:rsidP="00421C0B">
      <w:pPr>
        <w:spacing w:after="60"/>
        <w:jc w:val="center"/>
        <w:rPr>
          <w:rFonts w:cs="Times New Roman"/>
          <w:u w:val="single"/>
        </w:rPr>
      </w:pPr>
      <w:r w:rsidRPr="001A6BA3">
        <w:rPr>
          <w:rFonts w:cs="Times New Roman"/>
          <w:u w:val="single"/>
        </w:rPr>
        <w:t>пошаговое сканирование бизнес-проектов</w:t>
      </w:r>
    </w:p>
    <w:p w:rsidR="003E4A3A" w:rsidRPr="001A6BA3" w:rsidRDefault="003E4A3A" w:rsidP="00421C0B">
      <w:pPr>
        <w:spacing w:after="60"/>
        <w:jc w:val="center"/>
        <w:rPr>
          <w:rFonts w:cs="Times New Roman"/>
          <w:u w:val="single"/>
        </w:rPr>
      </w:pPr>
      <w:r w:rsidRPr="001A6BA3">
        <w:rPr>
          <w:rFonts w:cs="Times New Roman"/>
          <w:u w:val="single"/>
        </w:rPr>
        <w:t>привлечение в бизнес нужных партнёров и клиентов</w:t>
      </w:r>
    </w:p>
    <w:p w:rsidR="00B53816" w:rsidRPr="001A6BA3" w:rsidRDefault="00B53816" w:rsidP="00421C0B">
      <w:pPr>
        <w:spacing w:after="60"/>
        <w:jc w:val="center"/>
        <w:rPr>
          <w:rFonts w:cs="Times New Roman"/>
          <w:u w:val="single"/>
        </w:rPr>
      </w:pPr>
      <w:r w:rsidRPr="001A6BA3">
        <w:rPr>
          <w:rFonts w:cs="Times New Roman"/>
          <w:u w:val="single"/>
        </w:rPr>
        <w:t xml:space="preserve">конкретные алгоритмы </w:t>
      </w:r>
      <w:r w:rsidR="00BB5278" w:rsidRPr="001A6BA3">
        <w:rPr>
          <w:rFonts w:cs="Times New Roman"/>
          <w:u w:val="single"/>
        </w:rPr>
        <w:t>для решения «не решаемых» задач</w:t>
      </w:r>
    </w:p>
    <w:p w:rsidR="00FF7D13" w:rsidRPr="001A6BA3" w:rsidRDefault="00B53816" w:rsidP="00421C0B">
      <w:pPr>
        <w:spacing w:after="60"/>
        <w:jc w:val="center"/>
        <w:rPr>
          <w:rFonts w:cs="Times New Roman"/>
          <w:u w:val="single"/>
        </w:rPr>
      </w:pPr>
      <w:r w:rsidRPr="001A6BA3">
        <w:rPr>
          <w:rFonts w:cs="Times New Roman"/>
          <w:u w:val="single"/>
        </w:rPr>
        <w:t xml:space="preserve">конкретные алгоритмы </w:t>
      </w:r>
      <w:r w:rsidR="00BB5278" w:rsidRPr="001A6BA3">
        <w:rPr>
          <w:rFonts w:cs="Times New Roman"/>
          <w:u w:val="single"/>
        </w:rPr>
        <w:t>для выхода из «безвыходных» ситуаций. Плюс к тому множество других моментов, имеющих прикладное значение для ре</w:t>
      </w:r>
      <w:r w:rsidR="00496D5D" w:rsidRPr="001A6BA3">
        <w:rPr>
          <w:rFonts w:cs="Times New Roman"/>
          <w:u w:val="single"/>
        </w:rPr>
        <w:t>шения конкретных задач по жизни</w:t>
      </w:r>
    </w:p>
    <w:p w:rsidR="00BB5278" w:rsidRPr="001A6BA3" w:rsidRDefault="00BB5278" w:rsidP="00421C0B">
      <w:pPr>
        <w:spacing w:after="60" w:line="274" w:lineRule="auto"/>
        <w:jc w:val="both"/>
        <w:rPr>
          <w:rFonts w:cs="Times New Roman"/>
        </w:rPr>
      </w:pPr>
      <w:r w:rsidRPr="001A6BA3">
        <w:rPr>
          <w:rFonts w:cs="Times New Roman"/>
        </w:rPr>
        <w:t xml:space="preserve">Мы подробно разберём порядок действий для </w:t>
      </w:r>
      <w:r w:rsidR="00530417" w:rsidRPr="001A6BA3">
        <w:rPr>
          <w:rFonts w:cs="Times New Roman"/>
        </w:rPr>
        <w:t xml:space="preserve">вхождения в прошлое и, на основе этого, </w:t>
      </w:r>
      <w:r w:rsidR="0076545C" w:rsidRPr="001A6BA3">
        <w:rPr>
          <w:rFonts w:cs="Times New Roman"/>
        </w:rPr>
        <w:t>возможности предвидения и влияния</w:t>
      </w:r>
      <w:r w:rsidR="00530417" w:rsidRPr="001A6BA3">
        <w:rPr>
          <w:rFonts w:cs="Times New Roman"/>
        </w:rPr>
        <w:t xml:space="preserve"> на будущее.</w:t>
      </w:r>
      <w:r w:rsidR="00530417" w:rsidRPr="001A6BA3">
        <w:rPr>
          <w:rFonts w:cs="Times New Roman"/>
          <w:color w:val="FF0000"/>
        </w:rPr>
        <w:t xml:space="preserve"> </w:t>
      </w:r>
      <w:r w:rsidR="00530417" w:rsidRPr="001A6BA3">
        <w:rPr>
          <w:rFonts w:cs="Times New Roman"/>
        </w:rPr>
        <w:t xml:space="preserve">Если вы думаете, что это невозможно – то вы совершенно правы. Непосредственно в прошлое мы, конечно же, войти не можем. Так же как и на сто процентов научиться предвидеть будущее. Но можем научиться менять очень многое в своём прошлом: переписывать, убирать, добавлять, и эти действия, выполненные грамотно, а не абы как, могут оказывать </w:t>
      </w:r>
      <w:r w:rsidR="0076545C" w:rsidRPr="001A6BA3">
        <w:rPr>
          <w:rFonts w:cs="Times New Roman"/>
        </w:rPr>
        <w:t>(</w:t>
      </w:r>
      <w:r w:rsidR="00530417" w:rsidRPr="001A6BA3">
        <w:rPr>
          <w:rFonts w:cs="Times New Roman"/>
        </w:rPr>
        <w:t>самое что ни на есть реальное</w:t>
      </w:r>
      <w:r w:rsidR="0076545C" w:rsidRPr="001A6BA3">
        <w:rPr>
          <w:rFonts w:cs="Times New Roman"/>
        </w:rPr>
        <w:t>)</w:t>
      </w:r>
      <w:r w:rsidR="00530417" w:rsidRPr="001A6BA3">
        <w:rPr>
          <w:rFonts w:cs="Times New Roman"/>
        </w:rPr>
        <w:t xml:space="preserve"> воздействие на настоящее и будущее. </w:t>
      </w:r>
    </w:p>
    <w:p w:rsidR="00530417" w:rsidRPr="001A6BA3" w:rsidRDefault="00530417" w:rsidP="00421C0B">
      <w:pPr>
        <w:spacing w:after="60" w:line="274" w:lineRule="auto"/>
        <w:jc w:val="both"/>
        <w:rPr>
          <w:rFonts w:cs="Times New Roman"/>
        </w:rPr>
      </w:pPr>
      <w:r w:rsidRPr="001A6BA3">
        <w:rPr>
          <w:rFonts w:cs="Times New Roman"/>
        </w:rPr>
        <w:lastRenderedPageBreak/>
        <w:t xml:space="preserve">Ещё 20 лет назад это было невозможно, поскольку у человека не было доступа к его прошлому. Прошлое было, а доступа к нему не было, поскольку сама возможность такого доступа почти у каждого нормального взрослого надёжно заблокирована в силу некоторых моментов воспитания, образования и т.п. Но как говорится, всё, что ни делается – всё к лучшему. Вполне возможно, что раньше людям и не требовались такие серьёзные возможности ментальной (умственной) сферы, как сейчас. </w:t>
      </w:r>
    </w:p>
    <w:p w:rsidR="00530417" w:rsidRPr="001A6BA3" w:rsidRDefault="00530417" w:rsidP="00421C0B">
      <w:pPr>
        <w:spacing w:after="60" w:line="274" w:lineRule="auto"/>
        <w:jc w:val="both"/>
        <w:rPr>
          <w:rFonts w:cs="Times New Roman"/>
        </w:rPr>
      </w:pPr>
      <w:r w:rsidRPr="001A6BA3">
        <w:rPr>
          <w:rFonts w:cs="Times New Roman"/>
        </w:rPr>
        <w:t xml:space="preserve">В современном же мире роль информационной составляющей в нашей жизни возрастает в геометрической прогрессии. И если десять лет назад обычному человеку было очень сложно угнаться за информационным валом, то сейчас это сделать практически невозможно. Невозможно, если опираться на стандартные алгоритмы работы разума. В этой же книге речь пойдёт о нестандартных, которые позволяют гораздо эффективнее взаимодействовать не только с процессами своего мышления в настоящем, но и возвращаться в прошлое и там перестраивать некоторые его параметры, обеспечивая себе в настоящем </w:t>
      </w:r>
      <w:r w:rsidR="00BB5278" w:rsidRPr="001A6BA3">
        <w:rPr>
          <w:rFonts w:cs="Times New Roman"/>
        </w:rPr>
        <w:t xml:space="preserve">и в будущем </w:t>
      </w:r>
      <w:r w:rsidRPr="001A6BA3">
        <w:rPr>
          <w:rFonts w:cs="Times New Roman"/>
        </w:rPr>
        <w:t>преимущества, несопоставимые с потенциалом окружающих вас людей.</w:t>
      </w:r>
    </w:p>
    <w:p w:rsidR="00530417" w:rsidRPr="001A6BA3" w:rsidRDefault="00530417" w:rsidP="00421C0B">
      <w:pPr>
        <w:spacing w:after="60" w:line="274" w:lineRule="auto"/>
        <w:jc w:val="both"/>
        <w:rPr>
          <w:rFonts w:cs="Times New Roman"/>
        </w:rPr>
      </w:pPr>
      <w:r w:rsidRPr="001A6BA3">
        <w:rPr>
          <w:rFonts w:cs="Times New Roman"/>
        </w:rPr>
        <w:t>Что же это за метод, или концепция, или подход, при освоении которого человек получает такие серьёзные возможности?</w:t>
      </w:r>
    </w:p>
    <w:p w:rsidR="00530417" w:rsidRPr="001A6BA3" w:rsidRDefault="00530417" w:rsidP="00421C0B">
      <w:pPr>
        <w:spacing w:after="60" w:line="274" w:lineRule="auto"/>
        <w:jc w:val="both"/>
        <w:rPr>
          <w:rFonts w:cs="Times New Roman"/>
        </w:rPr>
      </w:pPr>
      <w:r w:rsidRPr="001A6BA3">
        <w:rPr>
          <w:rFonts w:cs="Times New Roman"/>
        </w:rPr>
        <w:t>Возможно, некоторые читатели уже слышали о нём, или даже были знакомы. Это – голографическая модель прошлого и будущего, которая в обиходе часто называется просто голограмм</w:t>
      </w:r>
      <w:r w:rsidR="00681737" w:rsidRPr="001A6BA3">
        <w:rPr>
          <w:rFonts w:cs="Times New Roman"/>
        </w:rPr>
        <w:t>а или голографическая память. Казалось бы</w:t>
      </w:r>
      <w:r w:rsidRPr="001A6BA3">
        <w:rPr>
          <w:rFonts w:cs="Times New Roman"/>
        </w:rPr>
        <w:t xml:space="preserve"> память – это для</w:t>
      </w:r>
      <w:r w:rsidR="00681737" w:rsidRPr="001A6BA3">
        <w:rPr>
          <w:rFonts w:cs="Times New Roman"/>
        </w:rPr>
        <w:t xml:space="preserve"> детей, школьников, студентов. Но</w:t>
      </w:r>
      <w:r w:rsidRPr="001A6BA3">
        <w:rPr>
          <w:rFonts w:cs="Times New Roman"/>
        </w:rPr>
        <w:t xml:space="preserve"> в этой работе вам предлагается познакомиться</w:t>
      </w:r>
      <w:r w:rsidR="00681737" w:rsidRPr="001A6BA3">
        <w:rPr>
          <w:rFonts w:cs="Times New Roman"/>
        </w:rPr>
        <w:t>, в том числе, и</w:t>
      </w:r>
      <w:r w:rsidRPr="001A6BA3">
        <w:rPr>
          <w:rFonts w:cs="Times New Roman"/>
        </w:rPr>
        <w:t xml:space="preserve"> с теми возможностями, которые разрабатывались в центре «Город талантов» в закрытых экспериментальных группах и долгое время проходили апробацию на предмет безопасности их применения.</w:t>
      </w:r>
    </w:p>
    <w:p w:rsidR="00530417" w:rsidRPr="001A6BA3" w:rsidRDefault="00530417" w:rsidP="00421C0B">
      <w:pPr>
        <w:spacing w:after="60" w:line="274" w:lineRule="auto"/>
        <w:jc w:val="both"/>
        <w:rPr>
          <w:rFonts w:cs="Times New Roman"/>
        </w:rPr>
      </w:pPr>
      <w:r w:rsidRPr="001A6BA3">
        <w:rPr>
          <w:rFonts w:cs="Times New Roman"/>
        </w:rPr>
        <w:t>Голографическая модель памяти, открытая на рубеже тысячелетий, с одной стороны, уже достаточно хорошо известна как уз</w:t>
      </w:r>
      <w:r w:rsidRPr="001A6BA3">
        <w:rPr>
          <w:rFonts w:cs="Times New Roman"/>
        </w:rPr>
        <w:lastRenderedPageBreak/>
        <w:t>ким специалистам, так и читателям в разных странах мира. А с другой стороны, ещё большее количество людей понятия не имеет о том, что кроме одной, ведущей линии времени у каждого из нас есть ещё и зрительная, звуковая, обонятельная, вкусовая и другие линии времени, которые имеют самое непосредственное отношение к жизни в целом и к повышению успешности в самых разных сферах и начинаниях. И ещё больше людей вообще не слышали ни о какой линии времени…</w:t>
      </w:r>
    </w:p>
    <w:p w:rsidR="00530417" w:rsidRPr="001A6BA3" w:rsidRDefault="00530417" w:rsidP="00421C0B">
      <w:pPr>
        <w:spacing w:after="60" w:line="274" w:lineRule="auto"/>
        <w:jc w:val="both"/>
        <w:rPr>
          <w:rFonts w:cs="Times New Roman"/>
        </w:rPr>
      </w:pPr>
      <w:r w:rsidRPr="001A6BA3">
        <w:rPr>
          <w:rFonts w:cs="Times New Roman"/>
        </w:rPr>
        <w:t xml:space="preserve">Главное, кардинальное отличие метода – это приведение в порядок и всего прошлого жизненного опыта, и предполагаемого будущего. А если быть более точным в отношении будущего – то даже не приведение в порядок, а реальное моделирование желаемого на основе достаточно простых знаний о голографической природе, о том, по каким законам создаётся это самое будущее и как это можно применять лично для себя. </w:t>
      </w:r>
    </w:p>
    <w:p w:rsidR="00530417" w:rsidRPr="001A6BA3" w:rsidRDefault="00530417" w:rsidP="00421C0B">
      <w:pPr>
        <w:spacing w:after="60" w:line="274" w:lineRule="auto"/>
        <w:jc w:val="both"/>
        <w:rPr>
          <w:rFonts w:cs="Times New Roman"/>
        </w:rPr>
      </w:pPr>
      <w:r w:rsidRPr="001A6BA3">
        <w:rPr>
          <w:rFonts w:cs="Times New Roman"/>
        </w:rPr>
        <w:t>Ну и самое удивительное отличие – это многочисленные случаи реального предвидения, которые отмечают люди, которые поверили в возможности этого метода и освоили его. И как следствие – стали пользоваться простыми закономерностями влияния на будущее на основе его взаимосвязей с прошлым.</w:t>
      </w:r>
    </w:p>
    <w:p w:rsidR="00C06962" w:rsidRPr="00421C0B" w:rsidRDefault="00530417" w:rsidP="00346626">
      <w:pPr>
        <w:spacing w:after="60" w:line="274" w:lineRule="auto"/>
        <w:jc w:val="both"/>
        <w:rPr>
          <w:rFonts w:ascii="Times New Roman" w:hAnsi="Times New Roman" w:cs="Times New Roman"/>
        </w:rPr>
      </w:pPr>
      <w:r w:rsidRPr="001A6BA3">
        <w:rPr>
          <w:rFonts w:cs="Times New Roman"/>
        </w:rPr>
        <w:t>Не знаю, к сожалению или к счастью, но это настолько просто, что мне приходится предупреждать уча</w:t>
      </w:r>
      <w:r w:rsidR="00DE4A27" w:rsidRPr="001A6BA3">
        <w:rPr>
          <w:rFonts w:cs="Times New Roman"/>
        </w:rPr>
        <w:t>стников каждой группы о подводных камнях</w:t>
      </w:r>
      <w:r w:rsidRPr="001A6BA3">
        <w:rPr>
          <w:rFonts w:cs="Times New Roman"/>
        </w:rPr>
        <w:t xml:space="preserve"> в отношении предвидения будущего и об ог</w:t>
      </w:r>
      <w:r w:rsidR="00544D15" w:rsidRPr="001A6BA3">
        <w:rPr>
          <w:rFonts w:cs="Times New Roman"/>
        </w:rPr>
        <w:t>раничениях</w:t>
      </w:r>
      <w:r w:rsidRPr="001A6BA3">
        <w:rPr>
          <w:rFonts w:cs="Times New Roman"/>
        </w:rPr>
        <w:t xml:space="preserve"> в применении ряда практик. Но к причинам </w:t>
      </w:r>
      <w:r w:rsidR="00DE4A27" w:rsidRPr="001A6BA3">
        <w:rPr>
          <w:rFonts w:cs="Times New Roman"/>
        </w:rPr>
        <w:t>запретов в отношении предвидения</w:t>
      </w:r>
      <w:r w:rsidRPr="001A6BA3">
        <w:rPr>
          <w:rFonts w:cs="Times New Roman"/>
        </w:rPr>
        <w:t xml:space="preserve"> я предлагаю вернуться попозже, когда вы подойдёте вплотную к самой удивительной части применения голограммы – будущему.</w:t>
      </w:r>
      <w:r w:rsidR="00421C0B">
        <w:rPr>
          <w:rFonts w:ascii="Times New Roman" w:hAnsi="Times New Roman" w:cs="Times New Roman"/>
        </w:rPr>
        <w:br w:type="page"/>
      </w:r>
    </w:p>
    <w:p w:rsidR="00BB3273" w:rsidRDefault="00AC49BD" w:rsidP="00530417">
      <w:pPr>
        <w:jc w:val="both"/>
      </w:pPr>
      <w:r>
        <w:rPr>
          <w:noProof/>
          <w:lang w:eastAsia="ru-RU"/>
        </w:rPr>
        <w:lastRenderedPageBreak/>
        <w:drawing>
          <wp:inline distT="0" distB="0" distL="0" distR="0">
            <wp:extent cx="3905885" cy="5538276"/>
            <wp:effectExtent l="19050" t="0" r="0" b="0"/>
            <wp:docPr id="2" name="Рисунок 13" descr="D:\Данные\СТАНИСЛАВ\СЕЙЧАС-СЕЙЧАС\ДЛя ЯКОБА\7\Новая папка\ЕЩЁ НОВЕЕ\В ПЕЧАТЬ\В СЕТЬ\ПЕРЕИМЕНОВАННЫЕ ДЛЯ СЕТИ ЦВЕТНЫЕ ИЛЛЮСТРАЦИИ\памят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Данные\СТАНИСЛАВ\СЕЙЧАС-СЕЙЧАС\ДЛя ЯКОБА\7\Новая папка\ЕЩЁ НОВЕЕ\В ПЕЧАТЬ\В СЕТЬ\ПЕРЕИМЕНОВАННЫЕ ДЛЯ СЕТИ ЦВЕТНЫЕ ИЛЛЮСТРАЦИИ\память.jpg"/>
                    <pic:cNvPicPr>
                      <a:picLocks noChangeAspect="1" noChangeArrowheads="1"/>
                    </pic:cNvPicPr>
                  </pic:nvPicPr>
                  <pic:blipFill>
                    <a:blip r:embed="rId11" cstate="print"/>
                    <a:srcRect/>
                    <a:stretch>
                      <a:fillRect/>
                    </a:stretch>
                  </pic:blipFill>
                  <pic:spPr bwMode="auto">
                    <a:xfrm>
                      <a:off x="0" y="0"/>
                      <a:ext cx="3905885" cy="5538276"/>
                    </a:xfrm>
                    <a:prstGeom prst="rect">
                      <a:avLst/>
                    </a:prstGeom>
                    <a:noFill/>
                    <a:ln w="9525">
                      <a:noFill/>
                      <a:miter lim="800000"/>
                      <a:headEnd/>
                      <a:tailEnd/>
                    </a:ln>
                  </pic:spPr>
                </pic:pic>
              </a:graphicData>
            </a:graphic>
          </wp:inline>
        </w:drawing>
      </w:r>
    </w:p>
    <w:p w:rsidR="009856E4" w:rsidRDefault="009856E4">
      <w:r>
        <w:br w:type="page"/>
      </w:r>
    </w:p>
    <w:p w:rsidR="00BB3273" w:rsidRDefault="00B43D8A" w:rsidP="00530417">
      <w:pPr>
        <w:jc w:val="both"/>
      </w:pPr>
      <w:r>
        <w:rPr>
          <w:rFonts w:ascii="Times New Roman" w:hAnsi="Times New Roman" w:cs="Times New Roman"/>
          <w:noProof/>
          <w:lang w:eastAsia="ru-RU"/>
        </w:rPr>
        <w:lastRenderedPageBreak/>
        <w:drawing>
          <wp:anchor distT="0" distB="0" distL="114300" distR="114300" simplePos="0" relativeHeight="251620864" behindDoc="0" locked="0" layoutInCell="1" allowOverlap="1">
            <wp:simplePos x="0" y="0"/>
            <wp:positionH relativeFrom="column">
              <wp:posOffset>22859</wp:posOffset>
            </wp:positionH>
            <wp:positionV relativeFrom="paragraph">
              <wp:posOffset>1906905</wp:posOffset>
            </wp:positionV>
            <wp:extent cx="504825" cy="4361180"/>
            <wp:effectExtent l="0" t="0" r="0" b="0"/>
            <wp:wrapNone/>
            <wp:docPr id="41" name="Рисунок 41"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AC49BD">
        <w:rPr>
          <w:noProof/>
          <w:lang w:eastAsia="ru-RU"/>
        </w:rPr>
        <w:drawing>
          <wp:inline distT="0" distB="0" distL="0" distR="0">
            <wp:extent cx="3905885" cy="1754242"/>
            <wp:effectExtent l="19050" t="0" r="0" b="0"/>
            <wp:docPr id="14" name="Рисунок 14" descr="D:\Данные\СТАНИСЛАВ\СЕЙЧАС-СЕЙЧАС\ДЛя ЯКОБА\7\Новая папка\ЕЩЁ НОВЕЕ\В ПЕЧАТЬ\В СЕТЬ\ПЕРЕИМЕНОВАННЫЕ ДЛЯ СЕТИ ЦВЕТНЫЕ ИЛЛЮСТРАЦИИ\память 1 г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Данные\СТАНИСЛАВ\СЕЙЧАС-СЕЙЧАС\ДЛя ЯКОБА\7\Новая папка\ЕЩЁ НОВЕЕ\В ПЕЧАТЬ\В СЕТЬ\ПЕРЕИМЕНОВАННЫЕ ДЛЯ СЕТИ ЦВЕТНЫЕ ИЛЛЮСТРАЦИИ\память 1 гл.jpg"/>
                    <pic:cNvPicPr>
                      <a:picLocks noChangeAspect="1" noChangeArrowheads="1"/>
                    </pic:cNvPicPr>
                  </pic:nvPicPr>
                  <pic:blipFill>
                    <a:blip r:embed="rId13" cstate="print"/>
                    <a:srcRect/>
                    <a:stretch>
                      <a:fillRect/>
                    </a:stretch>
                  </pic:blipFill>
                  <pic:spPr bwMode="auto">
                    <a:xfrm>
                      <a:off x="0" y="0"/>
                      <a:ext cx="3905885" cy="1754242"/>
                    </a:xfrm>
                    <a:prstGeom prst="rect">
                      <a:avLst/>
                    </a:prstGeom>
                    <a:noFill/>
                    <a:ln w="9525">
                      <a:noFill/>
                      <a:miter lim="800000"/>
                      <a:headEnd/>
                      <a:tailEnd/>
                    </a:ln>
                  </pic:spPr>
                </pic:pic>
              </a:graphicData>
            </a:graphic>
          </wp:inline>
        </w:drawing>
      </w:r>
    </w:p>
    <w:p w:rsidR="00530417" w:rsidRPr="001A6BA3" w:rsidRDefault="00072225" w:rsidP="00684B7C">
      <w:pPr>
        <w:spacing w:after="60"/>
        <w:jc w:val="both"/>
        <w:rPr>
          <w:rFonts w:cs="Times New Roman"/>
        </w:rPr>
      </w:pPr>
      <w:r>
        <w:rPr>
          <w:rFonts w:cs="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35pt;margin-top:.8pt;width:45.25pt;height:347.95pt;z-index:251676160">
            <v:imagedata r:id="rId14" o:title=""/>
            <w10:wrap type="square"/>
          </v:shape>
          <o:OLEObject Type="Embed" ProgID="Visio.Drawing.11" ShapeID="_x0000_s1073" DrawAspect="Content" ObjectID="_1535445153" r:id="rId15"/>
        </w:object>
      </w:r>
      <w:r w:rsidR="00530417" w:rsidRPr="001A6BA3">
        <w:rPr>
          <w:rFonts w:cs="Times New Roman"/>
        </w:rPr>
        <w:t>Когда ещё не было такого количества книг на эту тему, доходило до абсурда: прошедшие этот курс люди старались сохранить в тайне от сокурсников или от сослуживцев наличие этих знаний, так как они сразу же вырывались вперёд по сравнению со</w:t>
      </w:r>
      <w:r w:rsidR="00190E1A" w:rsidRPr="001A6BA3">
        <w:rPr>
          <w:rFonts w:cs="Times New Roman"/>
        </w:rPr>
        <w:t xml:space="preserve"> своим окружением и</w:t>
      </w:r>
      <w:r w:rsidR="00530417" w:rsidRPr="001A6BA3">
        <w:rPr>
          <w:rFonts w:cs="Times New Roman"/>
        </w:rPr>
        <w:t xml:space="preserve"> не хотели, чтобы кто-то смог их догнать в памяти или в работе. </w:t>
      </w:r>
    </w:p>
    <w:p w:rsidR="00530417" w:rsidRPr="001A6BA3" w:rsidRDefault="00530417" w:rsidP="00684B7C">
      <w:pPr>
        <w:spacing w:after="60"/>
        <w:jc w:val="both"/>
        <w:rPr>
          <w:rFonts w:cs="Times New Roman"/>
        </w:rPr>
      </w:pPr>
      <w:r w:rsidRPr="001A6BA3">
        <w:rPr>
          <w:rFonts w:cs="Times New Roman"/>
        </w:rPr>
        <w:t xml:space="preserve">Сегодня главное препятствие в распространении голографической памяти, как бы парадоксально это ни звучало, но, тем не менее – это её простота и высокая эффективность. Да, да, именно это является главным препятствием, поскольку далеко не каждый может поверить в то, что действительно даёт голограмма. </w:t>
      </w:r>
    </w:p>
    <w:p w:rsidR="00530417" w:rsidRPr="001A6BA3" w:rsidRDefault="00530417" w:rsidP="00684B7C">
      <w:pPr>
        <w:spacing w:after="60"/>
        <w:jc w:val="both"/>
        <w:rPr>
          <w:rFonts w:cs="Times New Roman"/>
        </w:rPr>
      </w:pPr>
      <w:r w:rsidRPr="001A6BA3">
        <w:rPr>
          <w:rFonts w:cs="Times New Roman"/>
        </w:rPr>
        <w:t xml:space="preserve">Поэтому я обычно говорю – </w:t>
      </w:r>
      <w:r w:rsidRPr="001A6BA3">
        <w:rPr>
          <w:rFonts w:cs="Times New Roman"/>
          <w:b/>
        </w:rPr>
        <w:t>верить не надо!</w:t>
      </w:r>
      <w:r w:rsidRPr="001A6BA3">
        <w:rPr>
          <w:rFonts w:cs="Times New Roman"/>
        </w:rPr>
        <w:t xml:space="preserve"> Гораздо надёжнее попробовать и убедиться на собственном опыте, как это работает. И тогда становится ещё интереснее – </w:t>
      </w:r>
      <w:r w:rsidRPr="001A6BA3">
        <w:rPr>
          <w:rFonts w:cs="Times New Roman"/>
          <w:b/>
        </w:rPr>
        <w:t>если уже сейчас это так работает, то тогда как это будет работать в будущем?...</w:t>
      </w:r>
    </w:p>
    <w:p w:rsidR="00530417" w:rsidRPr="001A6BA3" w:rsidRDefault="00072225" w:rsidP="00684B7C">
      <w:pPr>
        <w:spacing w:after="60"/>
        <w:jc w:val="both"/>
        <w:rPr>
          <w:rFonts w:cs="Times New Roman"/>
        </w:rPr>
      </w:pPr>
      <w:r>
        <w:rPr>
          <w:rFonts w:cs="Times New Roman"/>
          <w:noProof/>
          <w:lang w:eastAsia="ru-RU"/>
        </w:rPr>
        <w:pict>
          <v:shapetype id="_x0000_t118" coordsize="21600,21600" o:spt="118" path="m,4292l21600,r,21600l,21600xe">
            <v:stroke joinstyle="miter"/>
            <v:path gradientshapeok="t" o:connecttype="custom" o:connectlocs="10800,2146;0,10800;10800,21600;21600,10800" textboxrect="0,4291,21600,21600"/>
          </v:shapetype>
          <v:shape id="_x0000_s1026" type="#_x0000_t118" style="position:absolute;left:0;text-align:left;margin-left:1.65pt;margin-top:3.4pt;width:64.65pt;height:27.75pt;z-index:-251671040" wrapcoords="19671 -1168 -386 1168 -386 23935 22371 23935 22179 -1168 19671 -1168" fillcolor="black [3200]" strokecolor="#f2f2f2 [3041]" strokeweight="3pt">
            <v:shadow on="t" type="perspective" color="#7f7f7f [1601]" opacity=".5" offset="1pt" offset2="-1pt"/>
            <v:textbox style="mso-next-textbox:#_x0000_s1026">
              <w:txbxContent>
                <w:p w:rsidR="00630D5A" w:rsidRPr="00820159" w:rsidRDefault="00630D5A" w:rsidP="00530417">
                  <w:pPr>
                    <w:rPr>
                      <w:b/>
                    </w:rPr>
                  </w:pPr>
                  <w:r w:rsidRPr="00820159">
                    <w:rPr>
                      <w:b/>
                    </w:rPr>
                    <w:t>Делаем!</w:t>
                  </w:r>
                </w:p>
              </w:txbxContent>
            </v:textbox>
            <w10:wrap type="tight"/>
          </v:shape>
        </w:pict>
      </w:r>
      <w:r w:rsidR="00BB3273" w:rsidRPr="001A6BA3">
        <w:rPr>
          <w:rFonts w:cs="Times New Roman"/>
        </w:rPr>
        <w:t>Несколькими  минутами ранее вы</w:t>
      </w:r>
      <w:r w:rsidR="00530417" w:rsidRPr="001A6BA3">
        <w:rPr>
          <w:rFonts w:cs="Times New Roman"/>
        </w:rPr>
        <w:t xml:space="preserve"> видели простейш</w:t>
      </w:r>
      <w:r w:rsidR="00BB3273" w:rsidRPr="001A6BA3">
        <w:rPr>
          <w:rFonts w:cs="Times New Roman"/>
        </w:rPr>
        <w:t>ую картинку с надписью</w:t>
      </w:r>
      <w:r w:rsidR="00530417" w:rsidRPr="001A6BA3">
        <w:rPr>
          <w:rFonts w:cs="Times New Roman"/>
        </w:rPr>
        <w:t xml:space="preserve"> </w:t>
      </w:r>
      <w:r w:rsidR="00BB3273" w:rsidRPr="001A6BA3">
        <w:rPr>
          <w:rFonts w:cs="Times New Roman"/>
        </w:rPr>
        <w:t>«</w:t>
      </w:r>
      <w:r w:rsidR="00530417" w:rsidRPr="001A6BA3">
        <w:rPr>
          <w:rFonts w:cs="Times New Roman"/>
        </w:rPr>
        <w:t>1 глава</w:t>
      </w:r>
      <w:r w:rsidR="00BB3273" w:rsidRPr="001A6BA3">
        <w:rPr>
          <w:rFonts w:cs="Times New Roman"/>
        </w:rPr>
        <w:t>»</w:t>
      </w:r>
      <w:r w:rsidR="00530417" w:rsidRPr="001A6BA3">
        <w:rPr>
          <w:rFonts w:cs="Times New Roman"/>
        </w:rPr>
        <w:t xml:space="preserve">. Помните? Но не просто так, как в этом абзаце, а особенным шрифтом. Где в пространстве располагается это воспоминание? </w:t>
      </w:r>
      <w:r w:rsidR="00530417" w:rsidRPr="001A6BA3">
        <w:rPr>
          <w:rFonts w:cs="Times New Roman"/>
        </w:rPr>
        <w:lastRenderedPageBreak/>
        <w:t>Прямо перед вами, выше или ниже уровня глаз, слева или справа?</w:t>
      </w:r>
      <w:r w:rsidR="00BB3273" w:rsidRPr="001A6BA3">
        <w:rPr>
          <w:rFonts w:cs="Times New Roman"/>
        </w:rPr>
        <w:t xml:space="preserve"> Поднимите голову (взгляд) от книги, и просто вспомните это изображение, отслеживая, где именно оно всплывает на вашем мысленном взоре.</w:t>
      </w:r>
    </w:p>
    <w:p w:rsidR="00530417" w:rsidRPr="001A6BA3" w:rsidRDefault="00530417" w:rsidP="00684B7C">
      <w:pPr>
        <w:spacing w:after="60"/>
        <w:jc w:val="both"/>
        <w:rPr>
          <w:rFonts w:cs="Times New Roman"/>
        </w:rPr>
      </w:pPr>
      <w:r w:rsidRPr="001A6BA3">
        <w:rPr>
          <w:rFonts w:cs="Times New Roman"/>
        </w:rPr>
        <w:t xml:space="preserve">Если </w:t>
      </w:r>
      <w:r w:rsidR="00BB3273" w:rsidRPr="001A6BA3">
        <w:rPr>
          <w:rFonts w:cs="Times New Roman"/>
        </w:rPr>
        <w:t xml:space="preserve">зрительно </w:t>
      </w:r>
      <w:r w:rsidRPr="001A6BA3">
        <w:rPr>
          <w:rFonts w:cs="Times New Roman"/>
        </w:rPr>
        <w:t>не вспоминается, сформулирую вопрос другим образом:</w:t>
      </w:r>
    </w:p>
    <w:p w:rsidR="00530417" w:rsidRPr="001A6BA3" w:rsidRDefault="00530417" w:rsidP="00684B7C">
      <w:pPr>
        <w:spacing w:after="60"/>
        <w:jc w:val="both"/>
        <w:rPr>
          <w:rFonts w:cs="Times New Roman"/>
        </w:rPr>
      </w:pPr>
      <w:r w:rsidRPr="001A6BA3">
        <w:rPr>
          <w:rFonts w:cs="Times New Roman"/>
        </w:rPr>
        <w:t>– Где вы чувствуете это воспоминание?</w:t>
      </w:r>
    </w:p>
    <w:p w:rsidR="00530417" w:rsidRPr="001A6BA3" w:rsidRDefault="00530417" w:rsidP="00684B7C">
      <w:pPr>
        <w:spacing w:after="60"/>
        <w:jc w:val="both"/>
        <w:rPr>
          <w:rFonts w:cs="Times New Roman"/>
        </w:rPr>
      </w:pPr>
      <w:r w:rsidRPr="001A6BA3">
        <w:rPr>
          <w:rFonts w:cs="Times New Roman"/>
        </w:rPr>
        <w:t>А теперь вспомните, что вы ви</w:t>
      </w:r>
      <w:r w:rsidR="00BB3273" w:rsidRPr="001A6BA3">
        <w:rPr>
          <w:rFonts w:cs="Times New Roman"/>
        </w:rPr>
        <w:t>дели или что делали примерно три</w:t>
      </w:r>
      <w:r w:rsidRPr="001A6BA3">
        <w:rPr>
          <w:rFonts w:cs="Times New Roman"/>
        </w:rPr>
        <w:t xml:space="preserve"> часа назад. Где это воспоминание? Где картинка, или ощуще</w:t>
      </w:r>
      <w:r w:rsidR="00BB3273" w:rsidRPr="001A6BA3">
        <w:rPr>
          <w:rFonts w:cs="Times New Roman"/>
        </w:rPr>
        <w:t>ние от того, что было три</w:t>
      </w:r>
      <w:r w:rsidRPr="001A6BA3">
        <w:rPr>
          <w:rFonts w:cs="Times New Roman"/>
        </w:rPr>
        <w:t xml:space="preserve"> часа назад? Чуть дальше, или может быть выше или ниже? Либо левее (правее) предыдущего воспоминания?</w:t>
      </w:r>
      <w:r w:rsidR="00190E1A" w:rsidRPr="001A6BA3">
        <w:rPr>
          <w:rFonts w:cs="Times New Roman"/>
        </w:rPr>
        <w:t xml:space="preserve"> Вспомните 12 часов назад, затем вспомните 48 часов назад, неделю назад. Где воспринимаются эти воспоминания</w:t>
      </w:r>
      <w:r w:rsidRPr="001A6BA3">
        <w:rPr>
          <w:rFonts w:cs="Times New Roman"/>
        </w:rPr>
        <w:t>? В другом месте или в том же, что и предыдущие?</w:t>
      </w:r>
    </w:p>
    <w:p w:rsidR="00BB3273" w:rsidRPr="001A6BA3" w:rsidRDefault="00530417" w:rsidP="00684B7C">
      <w:pPr>
        <w:spacing w:after="60"/>
        <w:jc w:val="both"/>
        <w:rPr>
          <w:rFonts w:cs="Times New Roman"/>
        </w:rPr>
      </w:pPr>
      <w:r w:rsidRPr="001A6BA3">
        <w:rPr>
          <w:rFonts w:cs="Times New Roman"/>
        </w:rPr>
        <w:t xml:space="preserve">И аналогичным образом вспомните что-то хорошее или повседневное из того, что было месяц назад, отслеживая, где вами воспринимается воспоминание, потом </w:t>
      </w:r>
      <w:r w:rsidR="00BB3273" w:rsidRPr="001A6BA3">
        <w:rPr>
          <w:rFonts w:cs="Times New Roman"/>
        </w:rPr>
        <w:t>припомните год назад, пя</w:t>
      </w:r>
      <w:r w:rsidRPr="001A6BA3">
        <w:rPr>
          <w:rFonts w:cs="Times New Roman"/>
        </w:rPr>
        <w:t xml:space="preserve">ть </w:t>
      </w:r>
      <w:r w:rsidR="00BB3273" w:rsidRPr="001A6BA3">
        <w:rPr>
          <w:rFonts w:cs="Times New Roman"/>
        </w:rPr>
        <w:t>лет назад, затем примерно девять лет назад</w:t>
      </w:r>
      <w:r w:rsidRPr="001A6BA3">
        <w:rPr>
          <w:rFonts w:cs="Times New Roman"/>
        </w:rPr>
        <w:t>.</w:t>
      </w:r>
    </w:p>
    <w:p w:rsidR="00530417" w:rsidRPr="001A6BA3" w:rsidRDefault="00530417" w:rsidP="00684B7C">
      <w:pPr>
        <w:spacing w:after="60"/>
        <w:jc w:val="both"/>
        <w:rPr>
          <w:rFonts w:cs="Times New Roman"/>
        </w:rPr>
      </w:pPr>
      <w:r w:rsidRPr="001A6BA3">
        <w:rPr>
          <w:rFonts w:cs="Times New Roman"/>
        </w:rPr>
        <w:t xml:space="preserve"> Если вы проведёте мысленно линию по порядку через центры всех этих воспоминаний, то получите исходную линию времени – линию, на которой располагаются воспоминания (</w:t>
      </w:r>
      <w:r w:rsidRPr="001A6BA3">
        <w:rPr>
          <w:rFonts w:cs="Times New Roman"/>
          <w:b/>
        </w:rPr>
        <w:t>вашей ведущей линии времени</w:t>
      </w:r>
      <w:r w:rsidRPr="001A6BA3">
        <w:rPr>
          <w:rFonts w:cs="Times New Roman"/>
        </w:rPr>
        <w:t>). На выделенные жирным цветом слова в скобках внимания можно не обращать, но это весьма важное уточнение на будущее, если вы захотите вникать более глубоко в суть голограммы вашей памяти. А сейчас вы просто с удивлением обнаружили, что, оказывается, ваши воспоминания располагаются в определённом порядке, о чём вы ранее, возможно, и не догадывались.</w:t>
      </w:r>
    </w:p>
    <w:p w:rsidR="00530417" w:rsidRPr="001A6BA3" w:rsidRDefault="00530417" w:rsidP="00684B7C">
      <w:pPr>
        <w:spacing w:after="60"/>
        <w:jc w:val="both"/>
        <w:rPr>
          <w:rFonts w:cs="Times New Roman"/>
        </w:rPr>
      </w:pPr>
      <w:r w:rsidRPr="001A6BA3">
        <w:rPr>
          <w:rFonts w:cs="Times New Roman"/>
        </w:rPr>
        <w:t xml:space="preserve">Далеко не всем удаётся вот так сходу найти локализацию воспоминаний, и отследить расположение ведущей линии времени. Если у кого-то это не получилось, можете спокойно продолжать чтение книги и выполнение других рекомендаций – на </w:t>
      </w:r>
      <w:r w:rsidRPr="001A6BA3">
        <w:rPr>
          <w:rFonts w:cs="Times New Roman"/>
        </w:rPr>
        <w:lastRenderedPageBreak/>
        <w:t>освоение технологии это упражнение не влияет, оно приводится здесь в целях демонстрации существования этого феномена – линии времени, известной и используемой с различными целями в практической психологии уже на протяжении нескольких десятилетий.</w:t>
      </w:r>
    </w:p>
    <w:p w:rsidR="00530417" w:rsidRPr="001A6BA3" w:rsidRDefault="00072225" w:rsidP="00684B7C">
      <w:pPr>
        <w:spacing w:after="60"/>
        <w:jc w:val="both"/>
        <w:rPr>
          <w:rFonts w:cs="Times New Roman"/>
        </w:rPr>
      </w:pPr>
      <w:r>
        <w:rPr>
          <w:rFonts w:cs="Times New Roman"/>
          <w:noProof/>
          <w:lang w:eastAsia="ru-RU"/>
        </w:rPr>
        <w:pict>
          <v:shape id="_x0000_s1027" type="#_x0000_t118" style="position:absolute;left:0;text-align:left;margin-left:-2.1pt;margin-top:25.95pt;width:64.65pt;height:27pt;z-index:-251670016" wrapcoords="19671 -1168 -386 1168 -386 23935 22371 23935 22179 -1168 19671 -1168" fillcolor="black [3200]" strokecolor="#f2f2f2 [3041]" strokeweight="3pt">
            <v:shadow on="t" type="perspective" color="#7f7f7f [1601]" opacity=".5" offset="1pt" offset2="-1pt"/>
            <v:textbox style="mso-next-textbox:#_x0000_s1027">
              <w:txbxContent>
                <w:p w:rsidR="00630D5A" w:rsidRPr="00820159" w:rsidRDefault="00630D5A" w:rsidP="00530417">
                  <w:pPr>
                    <w:rPr>
                      <w:b/>
                    </w:rPr>
                  </w:pPr>
                  <w:r w:rsidRPr="00820159">
                    <w:rPr>
                      <w:b/>
                    </w:rPr>
                    <w:t>Делаем!</w:t>
                  </w:r>
                </w:p>
              </w:txbxContent>
            </v:textbox>
            <w10:wrap type="tight"/>
          </v:shape>
        </w:pict>
      </w:r>
      <w:r w:rsidR="00530417" w:rsidRPr="001A6BA3">
        <w:rPr>
          <w:rFonts w:cs="Times New Roman"/>
        </w:rPr>
        <w:t>И начинаем выполнять достаточно простые упражнения. Пожалуйста, представьте прямо перед собой мысленный экран и поместите на него мысленно изображение картинки с надписью: 1 ГЛАВА.</w:t>
      </w:r>
    </w:p>
    <w:p w:rsidR="00530417" w:rsidRPr="001A6BA3" w:rsidRDefault="00530417" w:rsidP="00684B7C">
      <w:pPr>
        <w:spacing w:after="60"/>
        <w:jc w:val="both"/>
        <w:rPr>
          <w:rFonts w:cs="Times New Roman"/>
          <w:i/>
        </w:rPr>
      </w:pPr>
      <w:r w:rsidRPr="001A6BA3">
        <w:rPr>
          <w:rFonts w:cs="Times New Roman"/>
        </w:rPr>
        <w:t>–</w:t>
      </w:r>
      <w:r w:rsidRPr="001A6BA3">
        <w:rPr>
          <w:rFonts w:cs="Times New Roman"/>
          <w:i/>
        </w:rPr>
        <w:t xml:space="preserve"> А на каком расстоянии представлять этот экран?</w:t>
      </w:r>
    </w:p>
    <w:p w:rsidR="00530417" w:rsidRPr="001A6BA3" w:rsidRDefault="00530417" w:rsidP="00684B7C">
      <w:pPr>
        <w:spacing w:after="60"/>
        <w:jc w:val="both"/>
        <w:rPr>
          <w:rFonts w:cs="Times New Roman"/>
        </w:rPr>
      </w:pPr>
      <w:r w:rsidRPr="001A6BA3">
        <w:rPr>
          <w:rFonts w:cs="Times New Roman"/>
        </w:rPr>
        <w:t xml:space="preserve"> – На удобном для восприятия. Для кого-то это будет расстояние в двадцать или в тридцать сантиметров от лица, для кого-то – сорок или пят</w:t>
      </w:r>
      <w:r w:rsidR="00EC7911" w:rsidRPr="001A6BA3">
        <w:rPr>
          <w:rFonts w:cs="Times New Roman"/>
        </w:rPr>
        <w:t>ьдесят</w:t>
      </w:r>
      <w:r w:rsidRPr="001A6BA3">
        <w:rPr>
          <w:rFonts w:cs="Times New Roman"/>
        </w:rPr>
        <w:t>.</w:t>
      </w:r>
    </w:p>
    <w:p w:rsidR="00530417" w:rsidRPr="001A6BA3" w:rsidRDefault="00530417" w:rsidP="00684B7C">
      <w:pPr>
        <w:spacing w:after="60"/>
        <w:jc w:val="both"/>
        <w:rPr>
          <w:rFonts w:cs="Times New Roman"/>
        </w:rPr>
      </w:pPr>
      <w:r w:rsidRPr="001A6BA3">
        <w:rPr>
          <w:rFonts w:cs="Times New Roman"/>
        </w:rPr>
        <w:t>Представили?</w:t>
      </w:r>
    </w:p>
    <w:p w:rsidR="00530417" w:rsidRPr="001A6BA3" w:rsidRDefault="00530417" w:rsidP="00684B7C">
      <w:pPr>
        <w:spacing w:after="60"/>
        <w:jc w:val="both"/>
        <w:rPr>
          <w:rFonts w:cs="Times New Roman"/>
          <w:i/>
        </w:rPr>
      </w:pPr>
      <w:r w:rsidRPr="001A6BA3">
        <w:rPr>
          <w:rFonts w:cs="Times New Roman"/>
        </w:rPr>
        <w:t>–</w:t>
      </w:r>
      <w:r w:rsidRPr="001A6BA3">
        <w:rPr>
          <w:rFonts w:cs="Times New Roman"/>
          <w:i/>
        </w:rPr>
        <w:t xml:space="preserve"> А обязательно на экране представлять?</w:t>
      </w:r>
    </w:p>
    <w:p w:rsidR="00530417" w:rsidRPr="001A6BA3" w:rsidRDefault="00530417" w:rsidP="00684B7C">
      <w:pPr>
        <w:spacing w:after="60"/>
        <w:jc w:val="both"/>
        <w:rPr>
          <w:rFonts w:cs="Times New Roman"/>
        </w:rPr>
      </w:pPr>
      <w:r w:rsidRPr="001A6BA3">
        <w:rPr>
          <w:rFonts w:cs="Times New Roman"/>
        </w:rPr>
        <w:t>– Не обязательно. Можно просто вспомнить, как выглядела картинка.</w:t>
      </w:r>
    </w:p>
    <w:p w:rsidR="00530417" w:rsidRPr="001A6BA3" w:rsidRDefault="00530417" w:rsidP="00684B7C">
      <w:pPr>
        <w:spacing w:after="60"/>
        <w:jc w:val="both"/>
        <w:rPr>
          <w:rFonts w:cs="Times New Roman"/>
        </w:rPr>
      </w:pPr>
      <w:r w:rsidRPr="001A6BA3">
        <w:rPr>
          <w:rFonts w:cs="Times New Roman"/>
        </w:rPr>
        <w:t xml:space="preserve">Вопросы, подобные этому при освоении голографической модели люди задавали, задают, и, я думаю, будут продолжать задавать, поскольку многим хочется всё выполнять не абы как, а в самом наилучшем виде. </w:t>
      </w:r>
    </w:p>
    <w:p w:rsidR="00530417" w:rsidRPr="001A6BA3" w:rsidRDefault="00530417" w:rsidP="00684B7C">
      <w:pPr>
        <w:spacing w:after="60" w:line="264" w:lineRule="auto"/>
        <w:jc w:val="both"/>
        <w:rPr>
          <w:rFonts w:cs="Times New Roman"/>
        </w:rPr>
      </w:pPr>
      <w:r w:rsidRPr="001A6BA3">
        <w:rPr>
          <w:rFonts w:cs="Times New Roman"/>
        </w:rPr>
        <w:t xml:space="preserve">Надеюсь, я вас не разочарую, если посоветую отбросить излишний перфекционизм и просто выполнять упражнения. Выполнять, даже если сомневаетесь, как это лучше или правильнее сделать. Голограмма – это очень просто. Через пять- шесть дней, если человек просто-напросто всё выполняет по ходу чтения, то все ранее возникавшие вопросы отпадают сами собой. Он выходит на совершенно другой уровень взаимодействия со своей памятью. По прошествии ещё небольшого промежутка времени (и благодаря применению полученных умений, использованию этих знаний в жизни) выход на совершенно другой уровень взаимодействия со своим жизненным опытом (то есть со своим </w:t>
      </w:r>
      <w:r w:rsidRPr="001A6BA3">
        <w:rPr>
          <w:rFonts w:cs="Times New Roman"/>
        </w:rPr>
        <w:lastRenderedPageBreak/>
        <w:t xml:space="preserve">прошлым), а затем и с настоящим и с будущим. Всё это так же просто и реально, как вспомнить страничку с надписью «1 глава». Не верится? Никто верить и не предлагает. В сети интернет выложено масса видео по этой технологии, которое устаревает каждые полгода, поскольку методика развивается быстрее, чем о ней создаются фильмы. Поэтому самое простое – не принимать на веру, а элементарно проверить. </w:t>
      </w:r>
    </w:p>
    <w:p w:rsidR="00530417" w:rsidRPr="001A6BA3" w:rsidRDefault="00530417" w:rsidP="00684B7C">
      <w:pPr>
        <w:spacing w:after="60" w:line="264" w:lineRule="auto"/>
        <w:jc w:val="both"/>
        <w:rPr>
          <w:rFonts w:cs="Times New Roman"/>
        </w:rPr>
      </w:pPr>
      <w:r w:rsidRPr="001A6BA3">
        <w:rPr>
          <w:rFonts w:cs="Times New Roman"/>
        </w:rPr>
        <w:t>Кстати, о проверке. Голограмма позволяет не только входить в прошлое и будущее, что реально отражается на нашем мышлении и на нашей успешности в настоящем и в будущем, но и имеет ряд побочных эффектов, если подходить к её освоению не абы как, а комплексно. Одним из таких побочных эффектов является многократное улучшение работы памяти. На первых порах – в два три раза, в дальнейшем – на порядок. Обычно людям бывает интересно отследить этот побочный эффект улучшения памяти. Давайте и мы уделим этому буквально несколько минут.</w:t>
      </w:r>
    </w:p>
    <w:p w:rsidR="00530417" w:rsidRPr="001A6BA3" w:rsidRDefault="00530417" w:rsidP="00684B7C">
      <w:pPr>
        <w:spacing w:after="60" w:line="264" w:lineRule="auto"/>
        <w:jc w:val="both"/>
        <w:rPr>
          <w:rFonts w:cs="Times New Roman"/>
        </w:rPr>
      </w:pPr>
      <w:r w:rsidRPr="001A6BA3">
        <w:rPr>
          <w:rFonts w:cs="Times New Roman"/>
        </w:rPr>
        <w:t>Итак – какая у вас исходная память? В чём будем её измерять? В килограммах или километрах? Ну не в килобитах же. Давайте не будем примитизировать свой разум до такой степени!</w:t>
      </w:r>
    </w:p>
    <w:p w:rsidR="00530417" w:rsidRPr="001A6BA3" w:rsidRDefault="00530417" w:rsidP="00684B7C">
      <w:pPr>
        <w:spacing w:after="60" w:line="264" w:lineRule="auto"/>
        <w:jc w:val="both"/>
        <w:rPr>
          <w:rFonts w:cs="Times New Roman"/>
        </w:rPr>
      </w:pPr>
      <w:r w:rsidRPr="001A6BA3">
        <w:rPr>
          <w:rFonts w:cs="Times New Roman"/>
        </w:rPr>
        <w:t>Я предлагаю простейший, но достаточно интересный тест на исходное состояние памяти. Его выполняют все, кто осваивает голограмму. Ну, или почти все. Не скажу, что он объективен на все сто процентов. Тем не менее, какое-то представление о том, как работает ваша память ДО и ПОСЛЕ первого  прикосновения к сакральным знаниям и практикам, касающимся глубинной природы взаимодействия со временем, получить можно.</w:t>
      </w:r>
    </w:p>
    <w:p w:rsidR="00530417" w:rsidRPr="001A6BA3" w:rsidRDefault="00072225" w:rsidP="00684B7C">
      <w:pPr>
        <w:spacing w:after="60" w:line="264" w:lineRule="auto"/>
        <w:jc w:val="both"/>
        <w:rPr>
          <w:rFonts w:cs="Times New Roman"/>
        </w:rPr>
      </w:pPr>
      <w:r>
        <w:rPr>
          <w:rFonts w:cs="Times New Roman"/>
          <w:noProof/>
          <w:lang w:eastAsia="ru-RU"/>
        </w:rPr>
        <w:pict>
          <v:shape id="_x0000_s1028" type="#_x0000_t118" style="position:absolute;left:0;text-align:left;margin-left:2.4pt;margin-top:1.3pt;width:64.65pt;height:27.75pt;z-index:-251668992" wrapcoords="19671 -1168 -386 1168 -386 23935 22371 23935 22179 -1168 19671 -1168" fillcolor="black [3200]" strokecolor="#f2f2f2 [3041]" strokeweight="3pt">
            <v:shadow on="t" type="perspective" color="#7f7f7f [1601]" opacity=".5" offset="1pt" offset2="-1pt"/>
            <v:textbox style="mso-next-textbox:#_x0000_s1028">
              <w:txbxContent>
                <w:p w:rsidR="00630D5A" w:rsidRPr="00820159" w:rsidRDefault="00630D5A" w:rsidP="00530417">
                  <w:pPr>
                    <w:rPr>
                      <w:b/>
                    </w:rPr>
                  </w:pPr>
                  <w:r w:rsidRPr="00820159">
                    <w:rPr>
                      <w:b/>
                    </w:rPr>
                    <w:t>Делаем!</w:t>
                  </w:r>
                </w:p>
              </w:txbxContent>
            </v:textbox>
            <w10:wrap type="tight"/>
          </v:shape>
        </w:pict>
      </w:r>
      <w:r w:rsidR="00530417" w:rsidRPr="001A6BA3">
        <w:rPr>
          <w:rFonts w:cs="Times New Roman"/>
        </w:rPr>
        <w:t xml:space="preserve">Переходим к тесту. Вспомните свой первый класс, в котором вы учились много лет тому назад. И запишите в эту табличку детей, которых вспомните. Два обязательных условия: записываете только в том случае, если вспоминаете имя либо фамилию и место этого человека в классе. Итак: местоположение и имя (или фамилия). У вас есть пара-тройка минут. Хотя – куда я вас тороплю? </w:t>
      </w:r>
      <w:r w:rsidR="00530417" w:rsidRPr="001A6BA3">
        <w:rPr>
          <w:rFonts w:cs="Times New Roman"/>
        </w:rPr>
        <w:lastRenderedPageBreak/>
        <w:t>Мы же не на тренинге, когда время достаточно ограничено, и на тесты отводится минимум, а непосредственно на освоение технологий – максимум времени.</w:t>
      </w:r>
    </w:p>
    <w:p w:rsidR="0034053A" w:rsidRPr="001A6BA3" w:rsidRDefault="0034053A" w:rsidP="00684B7C">
      <w:pPr>
        <w:widowControl w:val="0"/>
        <w:autoSpaceDE w:val="0"/>
        <w:autoSpaceDN w:val="0"/>
        <w:adjustRightInd w:val="0"/>
        <w:spacing w:after="60"/>
        <w:jc w:val="both"/>
        <w:rPr>
          <w:rFonts w:cs="Times New Roman"/>
        </w:rPr>
      </w:pPr>
      <w:r w:rsidRPr="001A6BA3">
        <w:rPr>
          <w:rFonts w:cs="Times New Roman"/>
        </w:rPr>
        <w:t>Подчеркните, какие у вас воспоминания о первом классе: цветные(1) или чёрно-белые(2), объёмные(3) или плоские(4), в движении(5) или неподвижные(6), со звуками(7) или без звуков(8), с телесными ощущениями(9) или нет(10-), с эффектом присутствия(11) или нет(12). На числа в скобках от 1 до 12 внимания не обращайте, они проставлены для тех, кто захочет поделиться с нами своими результатами. Просто подчеркните, какие у вас воспоминания о первом классе: это тоже показатель работы вашей памяти. Подчеркните, даже если вы не написали в таблицу ни одного человека.</w:t>
      </w:r>
    </w:p>
    <w:p w:rsidR="00530417" w:rsidRPr="001A6BA3" w:rsidRDefault="00530417" w:rsidP="00684B7C">
      <w:pPr>
        <w:spacing w:after="60"/>
        <w:jc w:val="both"/>
        <w:rPr>
          <w:rFonts w:cs="Times New Roman"/>
          <w:b/>
        </w:rPr>
      </w:pPr>
      <w:r w:rsidRPr="001A6BA3">
        <w:rPr>
          <w:rFonts w:cs="Times New Roman"/>
          <w:b/>
        </w:rPr>
        <w:t>Таблица 1</w:t>
      </w:r>
    </w:p>
    <w:tbl>
      <w:tblPr>
        <w:tblpPr w:leftFromText="180" w:rightFromText="180" w:vertAnchor="text" w:horzAnchor="margin" w:tblpY="425"/>
        <w:tblW w:w="6589" w:type="dxa"/>
        <w:tblLayout w:type="fixed"/>
        <w:tblLook w:val="0000" w:firstRow="0" w:lastRow="0" w:firstColumn="0" w:lastColumn="0" w:noHBand="0" w:noVBand="0"/>
      </w:tblPr>
      <w:tblGrid>
        <w:gridCol w:w="3794"/>
        <w:gridCol w:w="584"/>
        <w:gridCol w:w="833"/>
        <w:gridCol w:w="1378"/>
      </w:tblGrid>
      <w:tr w:rsidR="00530417" w:rsidRPr="001A6BA3" w:rsidTr="00684B7C">
        <w:trPr>
          <w:trHeight w:val="122"/>
        </w:trPr>
        <w:tc>
          <w:tcPr>
            <w:tcW w:w="3794" w:type="dxa"/>
            <w:vMerge w:val="restart"/>
            <w:tcBorders>
              <w:top w:val="single" w:sz="6" w:space="0" w:color="auto"/>
              <w:left w:val="single" w:sz="6" w:space="0" w:color="auto"/>
              <w:bottom w:val="single" w:sz="6" w:space="0" w:color="auto"/>
              <w:right w:val="single" w:sz="6" w:space="0" w:color="auto"/>
            </w:tcBorders>
            <w:vAlign w:val="center"/>
          </w:tcPr>
          <w:p w:rsidR="00530417" w:rsidRPr="001A6BA3" w:rsidRDefault="00530417" w:rsidP="00684B7C">
            <w:pPr>
              <w:pStyle w:val="a8"/>
              <w:jc w:val="center"/>
              <w:rPr>
                <w:rFonts w:asciiTheme="minorHAnsi" w:hAnsiTheme="minorHAnsi"/>
              </w:rPr>
            </w:pPr>
            <w:r w:rsidRPr="001A6BA3">
              <w:rPr>
                <w:rFonts w:asciiTheme="minorHAnsi" w:hAnsiTheme="minorHAnsi"/>
              </w:rPr>
              <w:t>Имена (или фамилии) одноклассников, которых вы помните на конкретных местах в первом классе</w:t>
            </w:r>
          </w:p>
        </w:tc>
        <w:tc>
          <w:tcPr>
            <w:tcW w:w="2795" w:type="dxa"/>
            <w:gridSpan w:val="3"/>
            <w:tcBorders>
              <w:top w:val="single" w:sz="6" w:space="0" w:color="auto"/>
              <w:left w:val="single" w:sz="6" w:space="0" w:color="auto"/>
              <w:bottom w:val="single" w:sz="6" w:space="0" w:color="auto"/>
              <w:right w:val="single" w:sz="6" w:space="0" w:color="auto"/>
            </w:tcBorders>
            <w:vAlign w:val="center"/>
          </w:tcPr>
          <w:p w:rsidR="00530417" w:rsidRPr="001A6BA3" w:rsidRDefault="00530417" w:rsidP="00684B7C">
            <w:pPr>
              <w:widowControl w:val="0"/>
              <w:autoSpaceDE w:val="0"/>
              <w:autoSpaceDN w:val="0"/>
              <w:adjustRightInd w:val="0"/>
              <w:spacing w:after="0" w:line="240" w:lineRule="auto"/>
              <w:jc w:val="center"/>
              <w:rPr>
                <w:rFonts w:cs="Times New Roman"/>
              </w:rPr>
            </w:pPr>
            <w:r w:rsidRPr="001A6BA3">
              <w:rPr>
                <w:rFonts w:cs="Times New Roman"/>
              </w:rPr>
              <w:t>Месторасположение в классе</w:t>
            </w:r>
          </w:p>
        </w:tc>
      </w:tr>
      <w:tr w:rsidR="00530417" w:rsidRPr="001A6BA3" w:rsidTr="00684B7C">
        <w:trPr>
          <w:trHeight w:val="61"/>
        </w:trPr>
        <w:tc>
          <w:tcPr>
            <w:tcW w:w="3794" w:type="dxa"/>
            <w:vMerge/>
            <w:tcBorders>
              <w:top w:val="single" w:sz="6" w:space="0" w:color="auto"/>
              <w:left w:val="single" w:sz="6" w:space="0" w:color="auto"/>
              <w:bottom w:val="single" w:sz="6" w:space="0" w:color="auto"/>
              <w:right w:val="single" w:sz="6" w:space="0" w:color="auto"/>
            </w:tcBorders>
            <w:vAlign w:val="center"/>
          </w:tcPr>
          <w:p w:rsidR="00530417" w:rsidRPr="001A6BA3" w:rsidRDefault="00530417" w:rsidP="00684B7C">
            <w:pPr>
              <w:widowControl w:val="0"/>
              <w:autoSpaceDE w:val="0"/>
              <w:autoSpaceDN w:val="0"/>
              <w:adjustRightInd w:val="0"/>
              <w:spacing w:after="0" w:line="240" w:lineRule="auto"/>
              <w:jc w:val="center"/>
              <w:rPr>
                <w:rFonts w:cs="Times New Roman"/>
              </w:rPr>
            </w:pPr>
          </w:p>
        </w:tc>
        <w:tc>
          <w:tcPr>
            <w:tcW w:w="584" w:type="dxa"/>
            <w:tcBorders>
              <w:top w:val="single" w:sz="6" w:space="0" w:color="auto"/>
              <w:left w:val="single" w:sz="6" w:space="0" w:color="auto"/>
              <w:bottom w:val="single" w:sz="6" w:space="0" w:color="auto"/>
              <w:right w:val="single" w:sz="6" w:space="0" w:color="auto"/>
            </w:tcBorders>
            <w:vAlign w:val="center"/>
          </w:tcPr>
          <w:p w:rsidR="00530417" w:rsidRPr="001A6BA3" w:rsidRDefault="00530417" w:rsidP="00684B7C">
            <w:pPr>
              <w:widowControl w:val="0"/>
              <w:autoSpaceDE w:val="0"/>
              <w:autoSpaceDN w:val="0"/>
              <w:adjustRightInd w:val="0"/>
              <w:spacing w:after="0" w:line="240" w:lineRule="auto"/>
              <w:jc w:val="center"/>
              <w:rPr>
                <w:rFonts w:cs="Times New Roman"/>
              </w:rPr>
            </w:pPr>
            <w:r w:rsidRPr="001A6BA3">
              <w:rPr>
                <w:rFonts w:cs="Times New Roman"/>
              </w:rPr>
              <w:t>Ряд</w:t>
            </w:r>
          </w:p>
        </w:tc>
        <w:tc>
          <w:tcPr>
            <w:tcW w:w="833" w:type="dxa"/>
            <w:tcBorders>
              <w:top w:val="single" w:sz="6" w:space="0" w:color="auto"/>
              <w:left w:val="single" w:sz="6" w:space="0" w:color="auto"/>
              <w:bottom w:val="single" w:sz="6" w:space="0" w:color="auto"/>
              <w:right w:val="single" w:sz="6" w:space="0" w:color="auto"/>
            </w:tcBorders>
            <w:vAlign w:val="center"/>
          </w:tcPr>
          <w:p w:rsidR="00530417" w:rsidRPr="001A6BA3" w:rsidRDefault="00530417" w:rsidP="00684B7C">
            <w:pPr>
              <w:widowControl w:val="0"/>
              <w:autoSpaceDE w:val="0"/>
              <w:autoSpaceDN w:val="0"/>
              <w:adjustRightInd w:val="0"/>
              <w:spacing w:after="0" w:line="240" w:lineRule="auto"/>
              <w:jc w:val="center"/>
              <w:rPr>
                <w:rFonts w:cs="Times New Roman"/>
              </w:rPr>
            </w:pPr>
            <w:r w:rsidRPr="001A6BA3">
              <w:rPr>
                <w:rFonts w:cs="Times New Roman"/>
              </w:rPr>
              <w:t>Парта</w:t>
            </w:r>
          </w:p>
        </w:tc>
        <w:tc>
          <w:tcPr>
            <w:tcW w:w="1378" w:type="dxa"/>
            <w:tcBorders>
              <w:top w:val="single" w:sz="6" w:space="0" w:color="auto"/>
              <w:left w:val="single" w:sz="6" w:space="0" w:color="auto"/>
              <w:bottom w:val="single" w:sz="6" w:space="0" w:color="auto"/>
              <w:right w:val="single" w:sz="6" w:space="0" w:color="auto"/>
            </w:tcBorders>
            <w:vAlign w:val="center"/>
          </w:tcPr>
          <w:p w:rsidR="00530417" w:rsidRPr="001A6BA3" w:rsidRDefault="00530417" w:rsidP="00684B7C">
            <w:pPr>
              <w:widowControl w:val="0"/>
              <w:autoSpaceDE w:val="0"/>
              <w:autoSpaceDN w:val="0"/>
              <w:adjustRightInd w:val="0"/>
              <w:spacing w:after="0" w:line="240" w:lineRule="auto"/>
              <w:jc w:val="center"/>
              <w:rPr>
                <w:rFonts w:cs="Times New Roman"/>
              </w:rPr>
            </w:pPr>
            <w:r w:rsidRPr="001A6BA3">
              <w:rPr>
                <w:rFonts w:cs="Times New Roman"/>
              </w:rPr>
              <w:t>Слева или справа</w:t>
            </w:r>
          </w:p>
        </w:tc>
      </w:tr>
      <w:tr w:rsidR="00530417" w:rsidRPr="001A6BA3" w:rsidTr="00684B7C">
        <w:trPr>
          <w:trHeight w:val="931"/>
        </w:trPr>
        <w:tc>
          <w:tcPr>
            <w:tcW w:w="3794" w:type="dxa"/>
            <w:tcBorders>
              <w:top w:val="single" w:sz="6" w:space="0" w:color="auto"/>
              <w:left w:val="single" w:sz="6" w:space="0" w:color="auto"/>
              <w:bottom w:val="single" w:sz="6" w:space="0" w:color="auto"/>
              <w:right w:val="single" w:sz="6" w:space="0" w:color="auto"/>
            </w:tcBorders>
          </w:tcPr>
          <w:p w:rsidR="00530417" w:rsidRPr="001A6BA3" w:rsidRDefault="00530417" w:rsidP="00684B7C">
            <w:pPr>
              <w:widowControl w:val="0"/>
              <w:autoSpaceDE w:val="0"/>
              <w:autoSpaceDN w:val="0"/>
              <w:adjustRightInd w:val="0"/>
              <w:spacing w:after="0" w:line="240" w:lineRule="auto"/>
              <w:jc w:val="both"/>
              <w:rPr>
                <w:rFonts w:cs="Times New Roman"/>
              </w:rPr>
            </w:pPr>
          </w:p>
          <w:p w:rsidR="00530417" w:rsidRPr="001A6BA3" w:rsidRDefault="00530417" w:rsidP="00684B7C">
            <w:pPr>
              <w:spacing w:after="0" w:line="240" w:lineRule="auto"/>
              <w:jc w:val="both"/>
              <w:rPr>
                <w:rFonts w:cs="Times New Roman"/>
              </w:rPr>
            </w:pPr>
          </w:p>
          <w:p w:rsidR="00DF03AA" w:rsidRPr="001A6BA3" w:rsidRDefault="00DF03AA" w:rsidP="00684B7C">
            <w:pPr>
              <w:spacing w:after="0" w:line="240" w:lineRule="auto"/>
              <w:jc w:val="both"/>
              <w:rPr>
                <w:rFonts w:cs="Times New Roman"/>
              </w:rPr>
            </w:pPr>
          </w:p>
          <w:p w:rsidR="00DF03AA" w:rsidRPr="001A6BA3" w:rsidRDefault="00DF03AA" w:rsidP="00684B7C">
            <w:pPr>
              <w:spacing w:after="0" w:line="240" w:lineRule="auto"/>
              <w:jc w:val="both"/>
              <w:rPr>
                <w:rFonts w:cs="Times New Roman"/>
              </w:rPr>
            </w:pPr>
          </w:p>
        </w:tc>
        <w:tc>
          <w:tcPr>
            <w:tcW w:w="584" w:type="dxa"/>
            <w:tcBorders>
              <w:top w:val="single" w:sz="6" w:space="0" w:color="auto"/>
              <w:left w:val="single" w:sz="6" w:space="0" w:color="auto"/>
              <w:bottom w:val="single" w:sz="6" w:space="0" w:color="auto"/>
              <w:right w:val="single" w:sz="6" w:space="0" w:color="auto"/>
            </w:tcBorders>
          </w:tcPr>
          <w:p w:rsidR="00530417" w:rsidRPr="001A6BA3" w:rsidRDefault="00530417" w:rsidP="00684B7C">
            <w:pPr>
              <w:widowControl w:val="0"/>
              <w:autoSpaceDE w:val="0"/>
              <w:autoSpaceDN w:val="0"/>
              <w:adjustRightInd w:val="0"/>
              <w:spacing w:after="0" w:line="240" w:lineRule="auto"/>
              <w:jc w:val="both"/>
              <w:rPr>
                <w:rFonts w:cs="Times New Roman"/>
              </w:rPr>
            </w:pPr>
          </w:p>
        </w:tc>
        <w:tc>
          <w:tcPr>
            <w:tcW w:w="833" w:type="dxa"/>
            <w:tcBorders>
              <w:top w:val="single" w:sz="6" w:space="0" w:color="auto"/>
              <w:left w:val="single" w:sz="6" w:space="0" w:color="auto"/>
              <w:bottom w:val="single" w:sz="6" w:space="0" w:color="auto"/>
              <w:right w:val="single" w:sz="6" w:space="0" w:color="auto"/>
            </w:tcBorders>
          </w:tcPr>
          <w:p w:rsidR="00530417" w:rsidRPr="001A6BA3" w:rsidRDefault="00530417" w:rsidP="00684B7C">
            <w:pPr>
              <w:widowControl w:val="0"/>
              <w:autoSpaceDE w:val="0"/>
              <w:autoSpaceDN w:val="0"/>
              <w:adjustRightInd w:val="0"/>
              <w:spacing w:after="0" w:line="240" w:lineRule="auto"/>
              <w:jc w:val="both"/>
              <w:rPr>
                <w:rFonts w:cs="Times New Roman"/>
              </w:rPr>
            </w:pPr>
          </w:p>
        </w:tc>
        <w:tc>
          <w:tcPr>
            <w:tcW w:w="1378" w:type="dxa"/>
            <w:tcBorders>
              <w:top w:val="single" w:sz="6" w:space="0" w:color="auto"/>
              <w:left w:val="single" w:sz="6" w:space="0" w:color="auto"/>
              <w:bottom w:val="single" w:sz="6" w:space="0" w:color="auto"/>
              <w:right w:val="single" w:sz="6" w:space="0" w:color="auto"/>
            </w:tcBorders>
          </w:tcPr>
          <w:p w:rsidR="00530417" w:rsidRPr="001A6BA3" w:rsidRDefault="00530417" w:rsidP="00684B7C">
            <w:pPr>
              <w:widowControl w:val="0"/>
              <w:autoSpaceDE w:val="0"/>
              <w:autoSpaceDN w:val="0"/>
              <w:adjustRightInd w:val="0"/>
              <w:spacing w:after="0" w:line="240" w:lineRule="auto"/>
              <w:jc w:val="both"/>
              <w:rPr>
                <w:rFonts w:cs="Times New Roman"/>
              </w:rPr>
            </w:pPr>
          </w:p>
        </w:tc>
      </w:tr>
    </w:tbl>
    <w:p w:rsidR="00530417" w:rsidRPr="001A6BA3" w:rsidRDefault="00530417" w:rsidP="00684B7C">
      <w:pPr>
        <w:widowControl w:val="0"/>
        <w:autoSpaceDE w:val="0"/>
        <w:autoSpaceDN w:val="0"/>
        <w:adjustRightInd w:val="0"/>
        <w:spacing w:after="60"/>
        <w:jc w:val="both"/>
        <w:rPr>
          <w:rFonts w:cs="Times New Roman"/>
        </w:rPr>
      </w:pPr>
      <w:r w:rsidRPr="001A6BA3">
        <w:rPr>
          <w:rFonts w:cs="Times New Roman"/>
        </w:rPr>
        <w:t>Вспоминаем…</w:t>
      </w:r>
    </w:p>
    <w:p w:rsidR="00684B7C" w:rsidRPr="001A6BA3" w:rsidRDefault="00684B7C" w:rsidP="00684B7C">
      <w:pPr>
        <w:widowControl w:val="0"/>
        <w:autoSpaceDE w:val="0"/>
        <w:autoSpaceDN w:val="0"/>
        <w:adjustRightInd w:val="0"/>
        <w:spacing w:after="60"/>
        <w:jc w:val="both"/>
        <w:rPr>
          <w:rFonts w:cs="Times New Roman"/>
          <w:sz w:val="10"/>
          <w:szCs w:val="10"/>
        </w:rPr>
      </w:pPr>
    </w:p>
    <w:p w:rsidR="00530417" w:rsidRPr="001A6BA3" w:rsidRDefault="00530417" w:rsidP="00684B7C">
      <w:pPr>
        <w:widowControl w:val="0"/>
        <w:autoSpaceDE w:val="0"/>
        <w:autoSpaceDN w:val="0"/>
        <w:adjustRightInd w:val="0"/>
        <w:spacing w:after="60"/>
        <w:jc w:val="both"/>
        <w:rPr>
          <w:rFonts w:cs="Times New Roman"/>
        </w:rPr>
      </w:pPr>
      <w:r w:rsidRPr="001A6BA3">
        <w:rPr>
          <w:rFonts w:cs="Times New Roman"/>
        </w:rPr>
        <w:t>Записываем и подчёркиваем…</w:t>
      </w:r>
    </w:p>
    <w:p w:rsidR="00530417" w:rsidRPr="001A6BA3" w:rsidRDefault="00530417" w:rsidP="00684B7C">
      <w:pPr>
        <w:spacing w:after="60"/>
        <w:jc w:val="both"/>
        <w:rPr>
          <w:rFonts w:cs="Times New Roman"/>
        </w:rPr>
      </w:pPr>
      <w:r w:rsidRPr="001A6BA3">
        <w:rPr>
          <w:rFonts w:cs="Times New Roman"/>
        </w:rPr>
        <w:t>Ну вот, теперь можно плавно переходить к дальнейшему знакомству с голографической моделью.</w:t>
      </w:r>
    </w:p>
    <w:p w:rsidR="00530417" w:rsidRPr="001A6BA3" w:rsidRDefault="00072225" w:rsidP="00684B7C">
      <w:pPr>
        <w:spacing w:after="60"/>
        <w:jc w:val="both"/>
        <w:rPr>
          <w:rFonts w:cs="Times New Roman"/>
        </w:rPr>
      </w:pPr>
      <w:r>
        <w:rPr>
          <w:rFonts w:cs="Times New Roman"/>
          <w:noProof/>
          <w:lang w:eastAsia="ru-RU"/>
        </w:rPr>
        <w:pict>
          <v:shape id="_x0000_s1029" type="#_x0000_t118" style="position:absolute;left:0;text-align:left;margin-left:.15pt;margin-top:25.85pt;width:64.65pt;height:27.75pt;z-index:-251667968" wrapcoords="19671 -1168 -386 1168 -386 23935 22371 23935 22179 -1168 19671 -1168" fillcolor="black [3200]" strokecolor="#f2f2f2 [3041]" strokeweight="3pt">
            <v:shadow on="t" type="perspective" color="#7f7f7f [1601]" opacity=".5" offset="1pt" offset2="-1pt"/>
            <v:textbox style="mso-next-textbox:#_x0000_s1029">
              <w:txbxContent>
                <w:p w:rsidR="00630D5A" w:rsidRPr="00820159" w:rsidRDefault="00630D5A" w:rsidP="00530417">
                  <w:pPr>
                    <w:rPr>
                      <w:b/>
                    </w:rPr>
                  </w:pPr>
                  <w:r w:rsidRPr="00820159">
                    <w:rPr>
                      <w:b/>
                    </w:rPr>
                    <w:t>Делаем!</w:t>
                  </w:r>
                </w:p>
              </w:txbxContent>
            </v:textbox>
            <w10:wrap type="tight"/>
          </v:shape>
        </w:pict>
      </w:r>
      <w:r w:rsidR="00530417" w:rsidRPr="001A6BA3">
        <w:rPr>
          <w:rFonts w:cs="Times New Roman"/>
        </w:rPr>
        <w:t>Возвращаемся всё к той же странице с номером главы. Представьте её на мысленном экране перед собой. Теперь представьте надпись не чёрным на белом фоне, а синим на белом фоне.</w:t>
      </w:r>
    </w:p>
    <w:p w:rsidR="00530417" w:rsidRPr="001A6BA3" w:rsidRDefault="00530417" w:rsidP="00684B7C">
      <w:pPr>
        <w:spacing w:after="60"/>
        <w:jc w:val="both"/>
        <w:rPr>
          <w:rFonts w:cs="Times New Roman"/>
        </w:rPr>
      </w:pPr>
      <w:r w:rsidRPr="001A6BA3">
        <w:rPr>
          <w:rFonts w:cs="Times New Roman"/>
        </w:rPr>
        <w:t>Теперь представьте красным на белом фоне. Коричневым. Зелёным. Жёлтым. Фиолетовым.</w:t>
      </w:r>
    </w:p>
    <w:p w:rsidR="00530417" w:rsidRPr="001A6BA3" w:rsidRDefault="00530417" w:rsidP="00684B7C">
      <w:pPr>
        <w:spacing w:after="60"/>
        <w:jc w:val="both"/>
        <w:rPr>
          <w:rFonts w:cs="Times New Roman"/>
        </w:rPr>
      </w:pPr>
      <w:r w:rsidRPr="001A6BA3">
        <w:rPr>
          <w:rFonts w:cs="Times New Roman"/>
        </w:rPr>
        <w:lastRenderedPageBreak/>
        <w:t>Теперь поиграйте с размером картинки. Представьте, что она увеличивается в размере и становится всё больше и больше. Размером в метр. А затем опять уменьшается до прежнего размера.</w:t>
      </w:r>
    </w:p>
    <w:p w:rsidR="00530417" w:rsidRPr="001A6BA3" w:rsidRDefault="00530417" w:rsidP="00684B7C">
      <w:pPr>
        <w:spacing w:after="60"/>
        <w:jc w:val="both"/>
        <w:rPr>
          <w:rFonts w:cs="Times New Roman"/>
        </w:rPr>
      </w:pPr>
      <w:r w:rsidRPr="001A6BA3">
        <w:rPr>
          <w:rFonts w:cs="Times New Roman"/>
        </w:rPr>
        <w:t>Представьте, что перед вами на мысленном экране не одна картинка, а сразу четыре таких одинаковых картинки. Теперь представьте девять картинок. Шестнадцать. Двадцать пять. Тридцать шесть. И обратно: двадцать пять, шестнадцать, девять, четыре, одна.</w:t>
      </w:r>
    </w:p>
    <w:p w:rsidR="00530417" w:rsidRPr="001A6BA3" w:rsidRDefault="00530417" w:rsidP="00684B7C">
      <w:pPr>
        <w:spacing w:after="60"/>
        <w:jc w:val="both"/>
        <w:rPr>
          <w:rFonts w:cs="Times New Roman"/>
        </w:rPr>
      </w:pPr>
      <w:r w:rsidRPr="001A6BA3">
        <w:rPr>
          <w:rFonts w:cs="Times New Roman"/>
        </w:rPr>
        <w:t>Представлять можете картинки в натуральную величину. Тогда экран будет увеличиваться в размере. Либо экран остаётся прежнего ра</w:t>
      </w:r>
      <w:r w:rsidR="00D87E2C" w:rsidRPr="001A6BA3">
        <w:rPr>
          <w:rFonts w:cs="Times New Roman"/>
        </w:rPr>
        <w:t>змера, просто картинок становится больше,</w:t>
      </w:r>
      <w:r w:rsidRPr="001A6BA3">
        <w:rPr>
          <w:rFonts w:cs="Times New Roman"/>
        </w:rPr>
        <w:t xml:space="preserve"> при этом они уменьшаются в размере. Многим нравится промежуточный вариант: и картинки слегка уменьшаются и экран в то же время слегка увеличивается. Визуализируйте так, как вам удобно. </w:t>
      </w:r>
    </w:p>
    <w:p w:rsidR="00530417" w:rsidRPr="001A6BA3" w:rsidRDefault="00530417" w:rsidP="00684B7C">
      <w:pPr>
        <w:spacing w:after="60"/>
        <w:jc w:val="both"/>
        <w:rPr>
          <w:rFonts w:cs="Times New Roman"/>
        </w:rPr>
      </w:pPr>
      <w:r w:rsidRPr="001A6BA3">
        <w:rPr>
          <w:rFonts w:cs="Times New Roman"/>
        </w:rPr>
        <w:t>Следующая визуализация также направлена на то, чтобы помочь вам намного проще и естественнее освоить эту технологию. Представьте ту же самую картинку с надписью сначала прямо перед собой. Затем представьте её примерно в два раза дальше от лица. В четыре раза дальше. Ещё дальше.</w:t>
      </w:r>
    </w:p>
    <w:p w:rsidR="00530417" w:rsidRPr="001A6BA3" w:rsidRDefault="00530417" w:rsidP="00684B7C">
      <w:pPr>
        <w:spacing w:after="60"/>
        <w:jc w:val="both"/>
        <w:rPr>
          <w:rFonts w:cs="Times New Roman"/>
        </w:rPr>
      </w:pPr>
      <w:r w:rsidRPr="001A6BA3">
        <w:rPr>
          <w:rFonts w:cs="Times New Roman"/>
        </w:rPr>
        <w:t>Теперь снова представьте на исходном расстоянии прямо перед лицом. Придвиньте картинку в два раза ближе к себе. Ещё в два раза ближе. Ещё, и ещё, и ещё!</w:t>
      </w:r>
    </w:p>
    <w:p w:rsidR="00530417" w:rsidRPr="001A6BA3" w:rsidRDefault="00530417" w:rsidP="00684B7C">
      <w:pPr>
        <w:spacing w:after="60"/>
        <w:jc w:val="both"/>
        <w:rPr>
          <w:rFonts w:cs="Times New Roman"/>
        </w:rPr>
      </w:pPr>
      <w:r w:rsidRPr="001A6BA3">
        <w:rPr>
          <w:rFonts w:cs="Times New Roman"/>
        </w:rPr>
        <w:t>Вам неудобно так близко рассматривать картинку? Ну и не рассматривайте! Просто представляйте, что она очень близко к лицу, а смотреть можно сквозь неё или вообще мимо картинки.</w:t>
      </w:r>
    </w:p>
    <w:p w:rsidR="00530417" w:rsidRPr="001A6BA3" w:rsidRDefault="00530417" w:rsidP="00684B7C">
      <w:pPr>
        <w:spacing w:after="60"/>
        <w:jc w:val="both"/>
        <w:rPr>
          <w:rFonts w:cs="Times New Roman"/>
        </w:rPr>
      </w:pPr>
      <w:r w:rsidRPr="001A6BA3">
        <w:rPr>
          <w:rFonts w:cs="Times New Roman"/>
        </w:rPr>
        <w:t>Снова представьте картинку на стандартном расстоянии на вашем мысленном экране. А теперь представьте её на двадцать сантиметров левее. Потом опять на прежнем месте. А теперь правее. И снова на исходном месте.</w:t>
      </w:r>
    </w:p>
    <w:p w:rsidR="00530417" w:rsidRPr="001A6BA3" w:rsidRDefault="00530417" w:rsidP="00684B7C">
      <w:pPr>
        <w:spacing w:after="60"/>
        <w:jc w:val="both"/>
        <w:rPr>
          <w:rFonts w:cs="Times New Roman"/>
        </w:rPr>
      </w:pPr>
      <w:r w:rsidRPr="001A6BA3">
        <w:rPr>
          <w:rFonts w:cs="Times New Roman"/>
        </w:rPr>
        <w:lastRenderedPageBreak/>
        <w:t>Теперь представьте картинку на сорок сантиметров левее. Снова на прежнем месте. Правее на сорок сантиметров. И снова на исходном месте.</w:t>
      </w:r>
    </w:p>
    <w:p w:rsidR="00530417" w:rsidRPr="001A6BA3" w:rsidRDefault="00530417" w:rsidP="00684B7C">
      <w:pPr>
        <w:spacing w:after="60"/>
        <w:jc w:val="both"/>
        <w:rPr>
          <w:rFonts w:cs="Times New Roman"/>
        </w:rPr>
      </w:pPr>
      <w:r w:rsidRPr="001A6BA3">
        <w:rPr>
          <w:rFonts w:cs="Times New Roman"/>
        </w:rPr>
        <w:t>Получается?</w:t>
      </w:r>
    </w:p>
    <w:p w:rsidR="00530417" w:rsidRPr="001A6BA3" w:rsidRDefault="00530417" w:rsidP="00684B7C">
      <w:pPr>
        <w:spacing w:after="60"/>
        <w:jc w:val="both"/>
        <w:rPr>
          <w:rFonts w:cs="Times New Roman"/>
        </w:rPr>
      </w:pPr>
      <w:r w:rsidRPr="001A6BA3">
        <w:rPr>
          <w:rFonts w:cs="Times New Roman"/>
        </w:rPr>
        <w:t xml:space="preserve">Если не получается, можно попробовать с самого простейшего упражнения. Поставьте прямо перед собой на стол какой-то простой предмет: яблоко, книгу, бокал, крупный бриллиант, </w:t>
      </w:r>
      <w:r w:rsidR="00D87E2C" w:rsidRPr="001A6BA3">
        <w:rPr>
          <w:rFonts w:cs="Times New Roman"/>
        </w:rPr>
        <w:t>любую другую мелочь</w:t>
      </w:r>
      <w:r w:rsidRPr="001A6BA3">
        <w:rPr>
          <w:rFonts w:cs="Times New Roman"/>
        </w:rPr>
        <w:t>. Взгляните внимательно на этот предмет, после чего прикройте его листом чистой белой бумаги. Вспомните очертания предмета. Откройте предмет и снова посмотрите на него. Снова закройте и по памяти представьте, можно без каких- либо деталей, без подробностей. Неудобно закрывать белым листом? Возьмите чёрный, или просто газету, книгу, кусок материи, в конце концов.</w:t>
      </w:r>
    </w:p>
    <w:p w:rsidR="00530417" w:rsidRPr="001A6BA3" w:rsidRDefault="00530417" w:rsidP="00684B7C">
      <w:pPr>
        <w:spacing w:after="60"/>
        <w:jc w:val="both"/>
        <w:rPr>
          <w:rFonts w:cs="Times New Roman"/>
        </w:rPr>
      </w:pPr>
      <w:r w:rsidRPr="001A6BA3">
        <w:rPr>
          <w:rFonts w:cs="Times New Roman"/>
        </w:rPr>
        <w:t>После такой простейшей визуализации можно слегка усложнить задание: посмотрев на предмет на столе, отведите взгляд в сторону и представьте предмет перед собой.</w:t>
      </w:r>
    </w:p>
    <w:p w:rsidR="00530417" w:rsidRPr="001A6BA3" w:rsidRDefault="00530417" w:rsidP="00684B7C">
      <w:pPr>
        <w:spacing w:after="60"/>
        <w:jc w:val="both"/>
        <w:rPr>
          <w:rFonts w:cs="Times New Roman"/>
          <w:i/>
        </w:rPr>
      </w:pPr>
      <w:r w:rsidRPr="001A6BA3">
        <w:rPr>
          <w:rFonts w:cs="Times New Roman"/>
        </w:rPr>
        <w:t>–</w:t>
      </w:r>
      <w:r w:rsidRPr="001A6BA3">
        <w:rPr>
          <w:rFonts w:cs="Times New Roman"/>
          <w:i/>
        </w:rPr>
        <w:t xml:space="preserve"> Ничего, что мне представляется только контур предмета?</w:t>
      </w:r>
    </w:p>
    <w:p w:rsidR="00530417" w:rsidRPr="001A6BA3" w:rsidRDefault="00530417" w:rsidP="00684B7C">
      <w:pPr>
        <w:spacing w:after="60"/>
        <w:jc w:val="both"/>
        <w:rPr>
          <w:rFonts w:cs="Times New Roman"/>
        </w:rPr>
      </w:pPr>
      <w:r w:rsidRPr="001A6BA3">
        <w:rPr>
          <w:rFonts w:cs="Times New Roman"/>
        </w:rPr>
        <w:t>– Всё нормально, о фотографической памяти в этой главе речь не идёт. Пусть представляется так, как представляется.</w:t>
      </w:r>
    </w:p>
    <w:p w:rsidR="00530417" w:rsidRPr="001A6BA3" w:rsidRDefault="00530417" w:rsidP="00684B7C">
      <w:pPr>
        <w:spacing w:after="60"/>
        <w:jc w:val="both"/>
        <w:rPr>
          <w:rFonts w:cs="Times New Roman"/>
        </w:rPr>
      </w:pPr>
      <w:r w:rsidRPr="001A6BA3">
        <w:rPr>
          <w:rFonts w:cs="Times New Roman"/>
        </w:rPr>
        <w:t>Теперь переходим от азов визуализации снова к стандартным подготовительным упражнениям, значительно упрощающим освоение методики.</w:t>
      </w:r>
    </w:p>
    <w:p w:rsidR="00530417" w:rsidRPr="001A6BA3" w:rsidRDefault="00530417" w:rsidP="00684B7C">
      <w:pPr>
        <w:spacing w:after="60"/>
        <w:jc w:val="both"/>
        <w:rPr>
          <w:rFonts w:cs="Times New Roman"/>
        </w:rPr>
      </w:pPr>
      <w:r w:rsidRPr="001A6BA3">
        <w:rPr>
          <w:rFonts w:cs="Times New Roman"/>
        </w:rPr>
        <w:t>Представьте на мысленном экране (или просто перед собой) всё ту же страничку с надписью: 1 глава. А теперь представьте её на двадцать сантиметров ниже. Теперь снова на прежнем месте. На двадцать сантиметров выше. Снова прямо перед собой.</w:t>
      </w:r>
    </w:p>
    <w:p w:rsidR="00530417" w:rsidRPr="001A6BA3" w:rsidRDefault="00530417" w:rsidP="00684B7C">
      <w:pPr>
        <w:spacing w:after="60"/>
        <w:jc w:val="both"/>
        <w:rPr>
          <w:rFonts w:cs="Times New Roman"/>
        </w:rPr>
      </w:pPr>
      <w:r w:rsidRPr="001A6BA3">
        <w:rPr>
          <w:rFonts w:cs="Times New Roman"/>
        </w:rPr>
        <w:t>Это достаточно простые и полезные упражнения на визуализацию. Если хотя бы половину из них вам удалось выполнить – то всё нормально, можно спокойно браться за основы голографической м</w:t>
      </w:r>
      <w:r w:rsidR="00361E2A" w:rsidRPr="001A6BA3">
        <w:rPr>
          <w:rFonts w:cs="Times New Roman"/>
        </w:rPr>
        <w:t>одели взаимодействия с памятью</w:t>
      </w:r>
      <w:r w:rsidRPr="001A6BA3">
        <w:rPr>
          <w:rFonts w:cs="Times New Roman"/>
        </w:rPr>
        <w:t>. Если же вообще ничего не получается представить – у вас есть время потрениро</w:t>
      </w:r>
      <w:r w:rsidRPr="001A6BA3">
        <w:rPr>
          <w:rFonts w:cs="Times New Roman"/>
        </w:rPr>
        <w:lastRenderedPageBreak/>
        <w:t>вать своё воображение с помощью этих и других упражнений, описанных в конце некоторых глав. Главным и наиболее действенным является упражнение на «оживление 50 слов в день» – в случае нехватки времени можно ограничиться им (глава 7).</w:t>
      </w:r>
    </w:p>
    <w:p w:rsidR="00530417" w:rsidRPr="001A6BA3" w:rsidRDefault="00530417" w:rsidP="00684B7C">
      <w:pPr>
        <w:spacing w:after="60"/>
        <w:jc w:val="both"/>
        <w:rPr>
          <w:rFonts w:cs="Times New Roman"/>
        </w:rPr>
      </w:pPr>
      <w:r w:rsidRPr="001A6BA3">
        <w:rPr>
          <w:rFonts w:cs="Times New Roman"/>
        </w:rPr>
        <w:t>Какой должна быть идеальная книга по освоению прорывной технологии?</w:t>
      </w:r>
    </w:p>
    <w:p w:rsidR="00530417" w:rsidRPr="001A6BA3" w:rsidRDefault="00530417" w:rsidP="00684B7C">
      <w:pPr>
        <w:spacing w:after="60"/>
        <w:jc w:val="both"/>
        <w:rPr>
          <w:rFonts w:cs="Times New Roman"/>
        </w:rPr>
      </w:pPr>
      <w:r w:rsidRPr="001A6BA3">
        <w:rPr>
          <w:rFonts w:cs="Times New Roman"/>
        </w:rPr>
        <w:t>Этот вопрос я задавал себе и другим очень много раз на протяжении нескольких лет.</w:t>
      </w:r>
    </w:p>
    <w:p w:rsidR="00530417" w:rsidRPr="001A6BA3" w:rsidRDefault="00530417" w:rsidP="00684B7C">
      <w:pPr>
        <w:spacing w:after="60"/>
        <w:jc w:val="both"/>
        <w:rPr>
          <w:rFonts w:cs="Times New Roman"/>
        </w:rPr>
      </w:pPr>
      <w:r w:rsidRPr="001A6BA3">
        <w:rPr>
          <w:rFonts w:cs="Times New Roman"/>
        </w:rPr>
        <w:t>Самая первая книга по развитию голографической памяти у меня вышла более десяти лет назад  - один сплошной текст, множество опечаток и неточностей. Но для меня и тех, кто в то время проходил у меня обучение, и особенно для участников международной конференции в Стамбуле, куда я летел с докладом о новом подходе к развитию памяти, она была желанной, интересной и своевременной.</w:t>
      </w:r>
    </w:p>
    <w:p w:rsidR="00530417" w:rsidRPr="001A6BA3" w:rsidRDefault="00530417" w:rsidP="00684B7C">
      <w:pPr>
        <w:spacing w:after="60"/>
        <w:jc w:val="both"/>
        <w:rPr>
          <w:rFonts w:cs="Times New Roman"/>
        </w:rPr>
      </w:pPr>
      <w:r w:rsidRPr="001A6BA3">
        <w:rPr>
          <w:rFonts w:cs="Times New Roman"/>
        </w:rPr>
        <w:t>Сейчас я понимаю, что сегодня по таким книгам заниматься мало кому интересно – появились совершенно другие возможности не только в полиграфии, но и в мультимедиа, значительно улучшающие возможности печатания книг и создания электронных версий. Книги о голографической памяти в разных версиях издавалась более десяти раз в России, переведены на болгарский, английский, нидерландский, турецкий, итальянский</w:t>
      </w:r>
      <w:r w:rsidR="00361E2A" w:rsidRPr="001A6BA3">
        <w:rPr>
          <w:rFonts w:cs="Times New Roman"/>
        </w:rPr>
        <w:t xml:space="preserve"> и другие</w:t>
      </w:r>
      <w:r w:rsidRPr="001A6BA3">
        <w:rPr>
          <w:rFonts w:cs="Times New Roman"/>
        </w:rPr>
        <w:t xml:space="preserve"> языки.</w:t>
      </w:r>
      <w:r w:rsidR="00361E2A" w:rsidRPr="001A6BA3">
        <w:rPr>
          <w:rFonts w:cs="Times New Roman"/>
        </w:rPr>
        <w:t xml:space="preserve"> Но сейчас меня не устраивает ни одна из них, так как технология шагнула далеко вперёд, а старые версии продолжают гулять по сети.</w:t>
      </w:r>
    </w:p>
    <w:p w:rsidR="00530417" w:rsidRPr="001A6BA3" w:rsidRDefault="00530417" w:rsidP="00684B7C">
      <w:pPr>
        <w:spacing w:after="60"/>
        <w:jc w:val="both"/>
        <w:rPr>
          <w:rFonts w:cs="Times New Roman"/>
        </w:rPr>
      </w:pPr>
      <w:r w:rsidRPr="001A6BA3">
        <w:rPr>
          <w:rFonts w:cs="Times New Roman"/>
        </w:rPr>
        <w:t xml:space="preserve">И всё-таки, какая книга может отвечать понятию идеального практического пособия? </w:t>
      </w:r>
    </w:p>
    <w:p w:rsidR="00530417" w:rsidRPr="001A6BA3" w:rsidRDefault="00530417" w:rsidP="00684B7C">
      <w:pPr>
        <w:spacing w:after="60"/>
        <w:jc w:val="both"/>
        <w:rPr>
          <w:rFonts w:cs="Times New Roman"/>
        </w:rPr>
      </w:pPr>
      <w:r w:rsidRPr="001A6BA3">
        <w:rPr>
          <w:rFonts w:cs="Times New Roman"/>
        </w:rPr>
        <w:t xml:space="preserve">Наверное, богато иллюстрированная рисунками. Причём не просто сопровождающими текст, а играющими достаточно серьёзную роль в понимании сути и тонкостей. </w:t>
      </w:r>
    </w:p>
    <w:p w:rsidR="00530417" w:rsidRPr="001A6BA3" w:rsidRDefault="00530417" w:rsidP="00684B7C">
      <w:pPr>
        <w:spacing w:after="60"/>
        <w:jc w:val="both"/>
        <w:rPr>
          <w:rFonts w:cs="Times New Roman"/>
        </w:rPr>
      </w:pPr>
      <w:r w:rsidRPr="001A6BA3">
        <w:rPr>
          <w:rFonts w:cs="Times New Roman"/>
        </w:rPr>
        <w:t>Во-вторых, это, конечно же, чёткая структура излагаемого материала: когда абсолютно всё понятно: когда, что и как делать.</w:t>
      </w:r>
    </w:p>
    <w:p w:rsidR="00361E2A" w:rsidRPr="001A6BA3" w:rsidRDefault="00530417" w:rsidP="00684B7C">
      <w:pPr>
        <w:spacing w:after="60"/>
        <w:jc w:val="both"/>
        <w:rPr>
          <w:rFonts w:cs="Times New Roman"/>
        </w:rPr>
      </w:pPr>
      <w:r w:rsidRPr="001A6BA3">
        <w:rPr>
          <w:rFonts w:cs="Times New Roman"/>
        </w:rPr>
        <w:lastRenderedPageBreak/>
        <w:t>В третьих, это живость всего процесса, интересное изложение, примеры из реальной жизни, как смешные, так и поучительные.</w:t>
      </w:r>
      <w:r w:rsidR="00361E2A" w:rsidRPr="001A6BA3">
        <w:rPr>
          <w:rFonts w:cs="Times New Roman"/>
        </w:rPr>
        <w:t xml:space="preserve"> </w:t>
      </w:r>
    </w:p>
    <w:p w:rsidR="00361E2A" w:rsidRPr="001A6BA3" w:rsidRDefault="00361E2A" w:rsidP="00684B7C">
      <w:pPr>
        <w:spacing w:after="60"/>
        <w:jc w:val="both"/>
        <w:rPr>
          <w:rFonts w:cs="Times New Roman"/>
        </w:rPr>
      </w:pPr>
      <w:r w:rsidRPr="001A6BA3">
        <w:rPr>
          <w:rFonts w:cs="Times New Roman"/>
        </w:rPr>
        <w:t>В четвёртых (а может быть – во-первых) это результативность. Люди должны получать результаты уже по ходу чтения, даже при минимальном выполнении описываемых упражнений.</w:t>
      </w:r>
    </w:p>
    <w:p w:rsidR="00361E2A" w:rsidRPr="001A6BA3" w:rsidRDefault="00361E2A" w:rsidP="00684B7C">
      <w:pPr>
        <w:spacing w:after="60"/>
        <w:jc w:val="both"/>
        <w:rPr>
          <w:rFonts w:cs="Times New Roman"/>
        </w:rPr>
      </w:pPr>
      <w:r w:rsidRPr="001A6BA3">
        <w:rPr>
          <w:rFonts w:cs="Times New Roman"/>
        </w:rPr>
        <w:t>И вот тут небольшое, но занимательное отступление.</w:t>
      </w:r>
    </w:p>
    <w:p w:rsidR="00361E2A" w:rsidRPr="001A6BA3" w:rsidRDefault="0028080D" w:rsidP="00684B7C">
      <w:pPr>
        <w:spacing w:after="60"/>
        <w:jc w:val="both"/>
        <w:rPr>
          <w:rFonts w:cs="Times New Roman"/>
        </w:rPr>
      </w:pPr>
      <w:r w:rsidRPr="001A6BA3">
        <w:rPr>
          <w:rFonts w:cs="Times New Roman"/>
        </w:rPr>
        <w:t xml:space="preserve">Сейчас, по </w:t>
      </w:r>
      <w:r w:rsidR="00361E2A" w:rsidRPr="001A6BA3">
        <w:rPr>
          <w:rFonts w:cs="Times New Roman"/>
        </w:rPr>
        <w:t xml:space="preserve">прошествии многих лет, я могу честно признаться, что когда я </w:t>
      </w:r>
      <w:r w:rsidRPr="001A6BA3">
        <w:rPr>
          <w:rFonts w:cs="Times New Roman"/>
        </w:rPr>
        <w:t>готовил свою первую книгу для и</w:t>
      </w:r>
      <w:r w:rsidR="00361E2A" w:rsidRPr="001A6BA3">
        <w:rPr>
          <w:rFonts w:cs="Times New Roman"/>
        </w:rPr>
        <w:t xml:space="preserve">здательства «Питер», то открыл далеко не все секреты освоения технологии сверхобучаемости. Несмотря на это, книгу переиздавали несколько раз… </w:t>
      </w:r>
    </w:p>
    <w:p w:rsidR="00361E2A" w:rsidRPr="001A6BA3" w:rsidRDefault="00361E2A" w:rsidP="00684B7C">
      <w:pPr>
        <w:spacing w:after="60"/>
        <w:jc w:val="both"/>
        <w:rPr>
          <w:rFonts w:cs="Times New Roman"/>
        </w:rPr>
      </w:pPr>
      <w:r w:rsidRPr="001A6BA3">
        <w:rPr>
          <w:rFonts w:cs="Times New Roman"/>
        </w:rPr>
        <w:t xml:space="preserve">Потом издательство решило издавать другие книги, и я уже не стал ничего скрывать, </w:t>
      </w:r>
      <w:r w:rsidR="0028080D" w:rsidRPr="001A6BA3">
        <w:rPr>
          <w:rFonts w:cs="Times New Roman"/>
        </w:rPr>
        <w:t xml:space="preserve">с каждым новым изданием добросовестно старался улучшить текст и подачу технологии для </w:t>
      </w:r>
      <w:r w:rsidR="00C222B8" w:rsidRPr="001A6BA3">
        <w:rPr>
          <w:rFonts w:cs="Times New Roman"/>
        </w:rPr>
        <w:t>з</w:t>
      </w:r>
      <w:r w:rsidR="0028080D" w:rsidRPr="001A6BA3">
        <w:rPr>
          <w:rFonts w:cs="Times New Roman"/>
        </w:rPr>
        <w:t>аочного освоения по книгам. А потом случилось то, чего я вообще никак не ожидал: мне стали звонить и благодарить не так, как это было после первого издания, а несколько иначе. После вы</w:t>
      </w:r>
      <w:r w:rsidR="00C222B8" w:rsidRPr="001A6BA3">
        <w:rPr>
          <w:rFonts w:cs="Times New Roman"/>
        </w:rPr>
        <w:t>х</w:t>
      </w:r>
      <w:r w:rsidR="0028080D" w:rsidRPr="001A6BA3">
        <w:rPr>
          <w:rFonts w:cs="Times New Roman"/>
        </w:rPr>
        <w:t>ода первой и второй книг всероссийскими тиражами люди просто звонили и говорили</w:t>
      </w:r>
      <w:r w:rsidR="00C222B8" w:rsidRPr="001A6BA3">
        <w:rPr>
          <w:rFonts w:cs="Times New Roman"/>
        </w:rPr>
        <w:t>, к</w:t>
      </w:r>
      <w:r w:rsidR="0028080D" w:rsidRPr="001A6BA3">
        <w:rPr>
          <w:rFonts w:cs="Times New Roman"/>
        </w:rPr>
        <w:t>ак это здорово и интересно</w:t>
      </w:r>
      <w:r w:rsidR="00C222B8" w:rsidRPr="001A6BA3">
        <w:rPr>
          <w:rFonts w:cs="Times New Roman"/>
        </w:rPr>
        <w:t>: они стали вспоминать первый класс, по голограмме находить потерянные вещи и вытаскивать из памяти забытые коды банковских карточек</w:t>
      </w:r>
      <w:r w:rsidR="0028080D" w:rsidRPr="001A6BA3">
        <w:rPr>
          <w:rFonts w:cs="Times New Roman"/>
        </w:rPr>
        <w:t xml:space="preserve">. </w:t>
      </w:r>
      <w:r w:rsidR="00C222B8" w:rsidRPr="001A6BA3">
        <w:rPr>
          <w:rFonts w:cs="Times New Roman"/>
        </w:rPr>
        <w:t>Но</w:t>
      </w:r>
      <w:r w:rsidR="0028080D" w:rsidRPr="001A6BA3">
        <w:rPr>
          <w:rFonts w:cs="Times New Roman"/>
        </w:rPr>
        <w:t xml:space="preserve"> когда стали выходить книги пятой версии голографической памяти и</w:t>
      </w:r>
      <w:r w:rsidR="00C222B8" w:rsidRPr="001A6BA3">
        <w:rPr>
          <w:rFonts w:cs="Times New Roman"/>
        </w:rPr>
        <w:t>,</w:t>
      </w:r>
      <w:r w:rsidR="0028080D" w:rsidRPr="001A6BA3">
        <w:rPr>
          <w:rFonts w:cs="Times New Roman"/>
        </w:rPr>
        <w:t xml:space="preserve"> особенно, самой новой, седьмой версии, люди стали отмечать, что память начинает практически автоматически работать заметно лучше после прочтения и минимального выполнения упражнений…</w:t>
      </w:r>
    </w:p>
    <w:p w:rsidR="0028080D" w:rsidRPr="001A6BA3" w:rsidRDefault="0028080D" w:rsidP="00684B7C">
      <w:pPr>
        <w:spacing w:after="60"/>
        <w:jc w:val="both"/>
        <w:rPr>
          <w:rFonts w:cs="Times New Roman"/>
        </w:rPr>
      </w:pPr>
      <w:r w:rsidRPr="001A6BA3">
        <w:rPr>
          <w:rFonts w:cs="Times New Roman"/>
        </w:rPr>
        <w:t xml:space="preserve">Я был просто в шоке: это что, у меня получилось руководство типа «лёгкий способ </w:t>
      </w:r>
      <w:r w:rsidRPr="001A6BA3">
        <w:rPr>
          <w:rFonts w:cs="Times New Roman"/>
          <w:strike/>
        </w:rPr>
        <w:t xml:space="preserve">бросить курить </w:t>
      </w:r>
      <w:r w:rsidRPr="001A6BA3">
        <w:rPr>
          <w:rFonts w:cs="Times New Roman"/>
        </w:rPr>
        <w:t>улучшить память»?</w:t>
      </w:r>
    </w:p>
    <w:p w:rsidR="00361E2A" w:rsidRPr="001A6BA3" w:rsidRDefault="0028080D" w:rsidP="00684B7C">
      <w:pPr>
        <w:spacing w:after="60"/>
        <w:jc w:val="both"/>
        <w:rPr>
          <w:rFonts w:cs="Times New Roman"/>
        </w:rPr>
      </w:pPr>
      <w:r w:rsidRPr="001A6BA3">
        <w:rPr>
          <w:rFonts w:cs="Times New Roman"/>
        </w:rPr>
        <w:t>Получается, что как-то так… Правда, звонков от читателей сейчас стало очень мало, зато почти каждый день идут письма</w:t>
      </w:r>
      <w:r w:rsidR="00C222B8" w:rsidRPr="001A6BA3">
        <w:rPr>
          <w:rFonts w:cs="Times New Roman"/>
        </w:rPr>
        <w:t xml:space="preserve"> на </w:t>
      </w:r>
      <w:r w:rsidR="00C222B8" w:rsidRPr="001A6BA3">
        <w:rPr>
          <w:rFonts w:cs="Times New Roman"/>
          <w:lang w:val="en-US"/>
        </w:rPr>
        <w:t>mail</w:t>
      </w:r>
      <w:r w:rsidRPr="001A6BA3">
        <w:rPr>
          <w:rFonts w:cs="Times New Roman"/>
        </w:rPr>
        <w:t xml:space="preserve">, за которые я весьма благодарен. </w:t>
      </w:r>
    </w:p>
    <w:p w:rsidR="00206A1A" w:rsidRPr="001A6BA3" w:rsidRDefault="00530417" w:rsidP="00684B7C">
      <w:pPr>
        <w:spacing w:after="60"/>
        <w:jc w:val="both"/>
        <w:rPr>
          <w:rFonts w:cs="Times New Roman"/>
        </w:rPr>
      </w:pPr>
      <w:r w:rsidRPr="001A6BA3">
        <w:rPr>
          <w:rFonts w:cs="Times New Roman"/>
        </w:rPr>
        <w:t xml:space="preserve">И </w:t>
      </w:r>
      <w:r w:rsidR="0028080D" w:rsidRPr="001A6BA3">
        <w:rPr>
          <w:rFonts w:cs="Times New Roman"/>
        </w:rPr>
        <w:t xml:space="preserve">в пятых </w:t>
      </w:r>
      <w:r w:rsidRPr="001A6BA3">
        <w:rPr>
          <w:rFonts w:cs="Times New Roman"/>
        </w:rPr>
        <w:t>ещё один очень важный момент: доступность книги. Если права на все мои предыдущие издания принадлежат кон</w:t>
      </w:r>
      <w:r w:rsidRPr="001A6BA3">
        <w:rPr>
          <w:rFonts w:cs="Times New Roman"/>
        </w:rPr>
        <w:lastRenderedPageBreak/>
        <w:t xml:space="preserve">кретным серьёзным организациям, то права на эту книгу закреплены за мной, и я официально заявляю о том, что издательства любых стран совершенно спокойно могут получить у меня разрешение на её издание любыми тиражами. </w:t>
      </w:r>
      <w:r w:rsidR="0045292C" w:rsidRPr="001A6BA3">
        <w:rPr>
          <w:rFonts w:cs="Times New Roman"/>
        </w:rPr>
        <w:t>Правда, только при соблюдении точности перевода, в соответствии со спецификой страны и языка. Для этого я постоянно контактирую с переводчиками, каждый перевод проверяется и перепроверяется моими зарубежными друзьями, чтобы книги на другом языке были не просто интересным чтивом, а реально помогали людям на совершенно другом уровне выстраивать свои взаимоотношения  с памятью и мышлением. Отсюда и обязательное требование – перед любым переводом книг</w:t>
      </w:r>
      <w:r w:rsidR="00206A1A" w:rsidRPr="001A6BA3">
        <w:rPr>
          <w:rFonts w:cs="Times New Roman"/>
        </w:rPr>
        <w:t>и на иностранные языки непремен</w:t>
      </w:r>
      <w:r w:rsidR="0045292C" w:rsidRPr="001A6BA3">
        <w:rPr>
          <w:rFonts w:cs="Times New Roman"/>
        </w:rPr>
        <w:t>но связаться со мной, так как несанкционированный перевод, пусть даже выполненный из благих побуждений</w:t>
      </w:r>
      <w:r w:rsidR="00206A1A" w:rsidRPr="001A6BA3">
        <w:rPr>
          <w:rFonts w:cs="Times New Roman"/>
        </w:rPr>
        <w:t>, может привести к нежелательным для метода последствиям, что неизбежно приведёт к последствиям для переводчика и заказчика.</w:t>
      </w:r>
    </w:p>
    <w:p w:rsidR="00530417" w:rsidRPr="001A6BA3" w:rsidRDefault="00530417" w:rsidP="00684B7C">
      <w:pPr>
        <w:spacing w:after="60"/>
        <w:jc w:val="both"/>
        <w:rPr>
          <w:rFonts w:cs="Times New Roman"/>
        </w:rPr>
      </w:pPr>
      <w:r w:rsidRPr="001A6BA3">
        <w:rPr>
          <w:rFonts w:cs="Times New Roman"/>
        </w:rPr>
        <w:t xml:space="preserve">Я очень благодарен прессе, журналистам газет и телевидения, постоянно освещающим этапы развития этой технологии. Пожалуй, самой </w:t>
      </w:r>
      <w:r w:rsidR="003E362A" w:rsidRPr="001A6BA3">
        <w:rPr>
          <w:rFonts w:cs="Times New Roman"/>
        </w:rPr>
        <w:t>необыч</w:t>
      </w:r>
      <w:r w:rsidRPr="001A6BA3">
        <w:rPr>
          <w:rFonts w:cs="Times New Roman"/>
        </w:rPr>
        <w:t>ной была статья газеты «Жизнь» (</w:t>
      </w:r>
      <w:r w:rsidRPr="001A6BA3">
        <w:rPr>
          <w:rFonts w:eastAsia="Arial Unicode MS" w:cs="Times New Roman"/>
        </w:rPr>
        <w:t>№ 5 от 9 февраля 2005 года).</w:t>
      </w:r>
    </w:p>
    <w:p w:rsidR="00530417" w:rsidRPr="001A6BA3" w:rsidRDefault="00684B7C" w:rsidP="00684B7C">
      <w:pPr>
        <w:pStyle w:val="1"/>
        <w:spacing w:after="120" w:line="276" w:lineRule="auto"/>
        <w:jc w:val="both"/>
        <w:rPr>
          <w:rFonts w:eastAsia="Arial Unicode MS"/>
          <w:sz w:val="20"/>
          <w:szCs w:val="20"/>
        </w:rPr>
      </w:pPr>
      <w:r w:rsidRPr="001A6BA3">
        <w:rPr>
          <w:rFonts w:eastAsia="Arial Unicode MS"/>
          <w:sz w:val="20"/>
          <w:szCs w:val="20"/>
        </w:rPr>
        <w:t>ДЕВОЧКА-ФЕНОМЕН</w:t>
      </w:r>
    </w:p>
    <w:p w:rsidR="00530417" w:rsidRPr="001A6BA3" w:rsidRDefault="00530417" w:rsidP="00684B7C">
      <w:pPr>
        <w:pStyle w:val="2"/>
        <w:spacing w:before="0" w:line="276" w:lineRule="auto"/>
        <w:ind w:firstLine="720"/>
        <w:jc w:val="both"/>
        <w:rPr>
          <w:rFonts w:eastAsia="Arial Unicode MS"/>
          <w:i w:val="0"/>
          <w:sz w:val="20"/>
          <w:szCs w:val="20"/>
        </w:rPr>
      </w:pPr>
      <w:r w:rsidRPr="001A6BA3">
        <w:rPr>
          <w:rFonts w:eastAsia="Arial Unicode MS"/>
          <w:i w:val="0"/>
          <w:sz w:val="20"/>
          <w:szCs w:val="20"/>
        </w:rPr>
        <w:t>Юная омичка предсказывает будущее</w:t>
      </w:r>
    </w:p>
    <w:p w:rsidR="00530417" w:rsidRPr="001A6BA3" w:rsidRDefault="00530417" w:rsidP="00684B7C">
      <w:pPr>
        <w:pStyle w:val="ab"/>
        <w:spacing w:after="60" w:line="276" w:lineRule="auto"/>
        <w:ind w:firstLine="720"/>
        <w:jc w:val="both"/>
        <w:rPr>
          <w:rFonts w:ascii="Arial" w:eastAsia="Arial Unicode MS" w:hAnsi="Arial" w:cs="Arial"/>
          <w:sz w:val="20"/>
          <w:szCs w:val="20"/>
        </w:rPr>
      </w:pPr>
      <w:r w:rsidRPr="001A6BA3">
        <w:rPr>
          <w:rFonts w:ascii="Arial" w:eastAsia="Arial Unicode MS" w:hAnsi="Arial" w:cs="Arial"/>
          <w:sz w:val="20"/>
          <w:szCs w:val="20"/>
        </w:rPr>
        <w:t>Однажды решив потренировать память, Маша Огородникова так увлеклась, что теперь предсказывает будущее.</w:t>
      </w:r>
    </w:p>
    <w:p w:rsidR="00530417" w:rsidRPr="001A6BA3" w:rsidRDefault="00530417" w:rsidP="00684B7C">
      <w:pPr>
        <w:pStyle w:val="ab"/>
        <w:spacing w:after="60" w:line="276" w:lineRule="auto"/>
        <w:ind w:firstLine="720"/>
        <w:jc w:val="both"/>
        <w:rPr>
          <w:rFonts w:ascii="Arial" w:eastAsia="Arial Unicode MS" w:hAnsi="Arial" w:cs="Arial"/>
          <w:sz w:val="20"/>
          <w:szCs w:val="20"/>
        </w:rPr>
      </w:pPr>
      <w:r w:rsidRPr="001A6BA3">
        <w:rPr>
          <w:rFonts w:ascii="Arial" w:eastAsia="Arial Unicode MS" w:hAnsi="Arial" w:cs="Arial"/>
          <w:sz w:val="20"/>
          <w:szCs w:val="20"/>
        </w:rPr>
        <w:t>Когда я шла на встречу с Машей, то я уже знала, что это ребёнок необычный. Её педагог – Станислав Мюллер – рассказал мне о необыкновенных способностях девочки, о том, что она обладает феноменальной памятью и умеет предсказывать будущее. Но, честно говоря, в эти фокусы с будущим я никогда не верила и была готова к привычному в таких случаях шарлатанству.</w:t>
      </w:r>
    </w:p>
    <w:p w:rsidR="00530417" w:rsidRPr="004170E8" w:rsidRDefault="00530417" w:rsidP="00684B7C">
      <w:pPr>
        <w:pStyle w:val="3"/>
        <w:spacing w:before="0" w:line="276" w:lineRule="auto"/>
        <w:jc w:val="center"/>
        <w:rPr>
          <w:rFonts w:eastAsia="Arial Unicode MS"/>
          <w:sz w:val="20"/>
          <w:szCs w:val="20"/>
        </w:rPr>
      </w:pPr>
      <w:r w:rsidRPr="004170E8">
        <w:rPr>
          <w:rFonts w:eastAsia="Arial Unicode MS"/>
          <w:sz w:val="20"/>
          <w:szCs w:val="20"/>
        </w:rPr>
        <w:lastRenderedPageBreak/>
        <w:t>Предсказание</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Когда я вошла в помещение и познакомилась с Машей, Станислав, с которым, кстати, до этого момента я лишь говорила по телефону, предложил прочитать заготовленную заранее записку. То, что я увидела, просто шокировало! В ней было почти точное описание моего внешнего вида, прически, одежды. Станислав пояснил: пока они дожидались моего прихода, он предложил Маше сосредоточиться и описать корреспондентку, которую они оба никогда до этого не видели. Это был первый на тот день эксперимент.</w:t>
      </w:r>
    </w:p>
    <w:p w:rsidR="00530417" w:rsidRPr="004170E8" w:rsidRDefault="00D903C6" w:rsidP="00684B7C">
      <w:pPr>
        <w:pStyle w:val="a9"/>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w:t>
      </w:r>
      <w:r w:rsidR="00530417" w:rsidRPr="004170E8">
        <w:rPr>
          <w:rFonts w:ascii="Arial" w:eastAsia="Arial Unicode MS" w:hAnsi="Arial" w:cs="Arial"/>
          <w:sz w:val="20"/>
          <w:szCs w:val="20"/>
        </w:rPr>
        <w:t xml:space="preserve">То, что я вижу </w:t>
      </w:r>
      <w:r w:rsidRPr="004170E8">
        <w:rPr>
          <w:rFonts w:ascii="Arial" w:eastAsia="Arial Unicode MS" w:hAnsi="Arial" w:cs="Arial"/>
          <w:sz w:val="20"/>
          <w:szCs w:val="20"/>
        </w:rPr>
        <w:t>–</w:t>
      </w:r>
      <w:r w:rsidR="00530417" w:rsidRPr="004170E8">
        <w:rPr>
          <w:rFonts w:ascii="Arial" w:eastAsia="Arial Unicode MS" w:hAnsi="Arial" w:cs="Arial"/>
          <w:sz w:val="20"/>
          <w:szCs w:val="20"/>
        </w:rPr>
        <w:t xml:space="preserve"> это не предсказание в чистом виде, - рассказала «Жизни» Маша. </w:t>
      </w:r>
      <w:r w:rsidRPr="004170E8">
        <w:rPr>
          <w:rFonts w:ascii="Arial" w:eastAsia="Arial Unicode MS" w:hAnsi="Arial" w:cs="Arial"/>
          <w:sz w:val="20"/>
          <w:szCs w:val="20"/>
        </w:rPr>
        <w:t>–</w:t>
      </w:r>
      <w:r w:rsidR="00530417" w:rsidRPr="004170E8">
        <w:rPr>
          <w:rFonts w:ascii="Arial" w:eastAsia="Arial Unicode MS" w:hAnsi="Arial" w:cs="Arial"/>
          <w:sz w:val="20"/>
          <w:szCs w:val="20"/>
        </w:rPr>
        <w:t xml:space="preserve"> Когда мне это нужно, то могу сосредоточиться, подумать о чём-то конкретном, и тогда вижу несколько лучей будущего, то есть возможные варианты его развития. И отбрасываю те, которые мне не нравятся.</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Появление таких необычных способностей у пятнадцатилетней девочки, по мнению педагога, не было случайным. Два месяца назад она пришла в группу, где Станислав проводил занятия по тренировке памяти. Тогда Маше непросто давалась школьная программа, хотелось подтянуться. Но уже после двух занятий она достигла небывалых результатов, и Станислав решил продолжать обучение в индивидуальном порядке.</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С каждым индивидуальным занятием Маша открывала в себе всё новые и новые способности, и уже через 2 дня после начала занятий по развитию феноменальной памяти Маша стала видеть прошлое. Именно ВИДЕТЬ: когда девочка хотела что-то вспомнить, у неё перед глазами возникали вполне реальные картины из её прошлого. Таким образом, она могла детально, до мелочей воспроизвести любой день и час своей жизни. Так обычно люди ведут себя под гипнозом. Но это было лишь начало – у Маши открылся дар видеть будущее.</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 xml:space="preserve">– Такое бывает, – рассказывает Станислав, </w:t>
      </w:r>
      <w:r w:rsidR="00D903C6" w:rsidRPr="004170E8">
        <w:rPr>
          <w:rFonts w:ascii="Arial" w:eastAsia="Arial Unicode MS" w:hAnsi="Arial" w:cs="Arial"/>
          <w:sz w:val="20"/>
          <w:szCs w:val="20"/>
        </w:rPr>
        <w:t>–</w:t>
      </w:r>
      <w:r w:rsidRPr="004170E8">
        <w:rPr>
          <w:rFonts w:ascii="Arial" w:eastAsia="Arial Unicode MS" w:hAnsi="Arial" w:cs="Arial"/>
          <w:sz w:val="20"/>
          <w:szCs w:val="20"/>
        </w:rPr>
        <w:t xml:space="preserve"> но только у самых одаренных. Тут важно не злоупотреблять этим талантом и не увлекаться эзотерикой. Иначе пользы от такого предвидения не будет.</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Вдруг Маша, как бы мимоходом, сказала: «Ты уйдешь отсюда примерно в шесть часов. Тут ещё будет три человека, кроме нас». Тогда на эту фразу я не обратила внимания.</w:t>
      </w:r>
    </w:p>
    <w:p w:rsidR="00530417" w:rsidRPr="004170E8" w:rsidRDefault="00530417" w:rsidP="00684B7C">
      <w:pPr>
        <w:pStyle w:val="3"/>
        <w:spacing w:before="0" w:line="276" w:lineRule="auto"/>
        <w:jc w:val="center"/>
        <w:rPr>
          <w:rFonts w:eastAsia="Arial Unicode MS"/>
          <w:sz w:val="20"/>
          <w:szCs w:val="20"/>
        </w:rPr>
      </w:pPr>
      <w:r w:rsidRPr="004170E8">
        <w:rPr>
          <w:rFonts w:eastAsia="Arial Unicode MS"/>
          <w:sz w:val="20"/>
          <w:szCs w:val="20"/>
        </w:rPr>
        <w:lastRenderedPageBreak/>
        <w:t>Память</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Если дар предвидения будущего проверить сложно, то с феноменальной памятью можно проводить различные эксперименты. Маша согласилась продемонстрировать возможности своей памяти прямо во время интервью.</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Один из тренингов – запоминание большого количества не связанных между собой слов. Я продиктовала Маше 50 слов, она подумала несколько секунд и принялась записывать их в том порядке, в котором только что произносила. Она их ещё и пронумеровала. Удивительно было то, что Маша ни разу не ошиблась. А потом, видимо, чтобы окончательно меня «добить», девочка предложила мне вразброс называть цифры. Она говорила слова, которым только что присвоила эти номера. Было видно, что Маша виртуозно владеет возможностями своей памяти: так легко и уверенно она говорила.</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Я так увлеклась, что решила подвергнуть Машу ещё одному испытанию: запомнить 100 цифр, расположенных в 10 строчек по 10 цифр в каждой. Такие упражнения также используются для тренировки памяти. И тут меня ожидало потрясение – Маша играючи воспроизвела таблицу, а в конце добавила: «Сто, двести цифр я ещё запоминаю, а вот триста – уже сложнее, ошибаюсь иногда…»</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Скромность – главное, что поразило меня в Маше. Она обладает потрясающими талантами, но как будто стесняется своих уникальных способностей.</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 xml:space="preserve">– Самое главное, что это только начало её пути, – говорит Станислав, </w:t>
      </w:r>
      <w:r w:rsidR="00D903C6" w:rsidRPr="004170E8">
        <w:rPr>
          <w:rFonts w:ascii="Arial" w:eastAsia="Arial Unicode MS" w:hAnsi="Arial" w:cs="Arial"/>
          <w:sz w:val="20"/>
          <w:szCs w:val="20"/>
        </w:rPr>
        <w:t>–</w:t>
      </w:r>
      <w:r w:rsidRPr="004170E8">
        <w:rPr>
          <w:rFonts w:ascii="Arial" w:eastAsia="Arial Unicode MS" w:hAnsi="Arial" w:cs="Arial"/>
          <w:sz w:val="20"/>
          <w:szCs w:val="20"/>
        </w:rPr>
        <w:t xml:space="preserve"> если она будет развиваться, стремиться к чему-то большему, трудно представить, на что ещё способна такая память.</w:t>
      </w:r>
    </w:p>
    <w:p w:rsidR="00530417" w:rsidRPr="004170E8" w:rsidRDefault="00530417" w:rsidP="00684B7C">
      <w:pPr>
        <w:pStyle w:val="ab"/>
        <w:spacing w:after="60" w:line="276" w:lineRule="auto"/>
        <w:ind w:firstLine="720"/>
        <w:jc w:val="both"/>
        <w:rPr>
          <w:rFonts w:ascii="Arial" w:eastAsia="Arial Unicode MS" w:hAnsi="Arial" w:cs="Arial"/>
          <w:sz w:val="20"/>
          <w:szCs w:val="20"/>
        </w:rPr>
      </w:pPr>
      <w:r w:rsidRPr="004170E8">
        <w:rPr>
          <w:rFonts w:ascii="Arial" w:eastAsia="Arial Unicode MS" w:hAnsi="Arial" w:cs="Arial"/>
          <w:sz w:val="20"/>
          <w:szCs w:val="20"/>
        </w:rPr>
        <w:t>Уходя, я взглянула на часы. Они показывали начало седьмого, а в дверях я столкнулась с тремя молодыми людьми…</w:t>
      </w:r>
    </w:p>
    <w:p w:rsidR="00A3630B" w:rsidRPr="00684B7C" w:rsidRDefault="00A3630B" w:rsidP="00684B7C">
      <w:pPr>
        <w:pStyle w:val="ab"/>
        <w:spacing w:after="60" w:line="276" w:lineRule="auto"/>
        <w:ind w:firstLine="720"/>
        <w:jc w:val="both"/>
        <w:rPr>
          <w:rFonts w:eastAsia="Arial Unicode MS"/>
          <w:sz w:val="22"/>
          <w:szCs w:val="22"/>
        </w:rPr>
      </w:pPr>
    </w:p>
    <w:p w:rsidR="00A3630B" w:rsidRPr="001A6BA3" w:rsidRDefault="00530417" w:rsidP="004170E8">
      <w:pPr>
        <w:spacing w:after="60" w:line="264" w:lineRule="auto"/>
        <w:jc w:val="both"/>
        <w:rPr>
          <w:rFonts w:cs="Times New Roman"/>
        </w:rPr>
      </w:pPr>
      <w:r w:rsidRPr="001A6BA3">
        <w:rPr>
          <w:rFonts w:cs="Times New Roman"/>
        </w:rPr>
        <w:t>Корреспондентка Ольга Славная взяла это интервью в понедельник, а в среду Маша уже проснулась звездой…</w:t>
      </w:r>
      <w:r w:rsidR="00A3630B" w:rsidRPr="001A6BA3">
        <w:rPr>
          <w:rFonts w:cs="Times New Roman"/>
        </w:rPr>
        <w:t xml:space="preserve"> </w:t>
      </w:r>
    </w:p>
    <w:p w:rsidR="00530417" w:rsidRPr="001A6BA3" w:rsidRDefault="00A3630B" w:rsidP="004170E8">
      <w:pPr>
        <w:spacing w:after="60" w:line="264" w:lineRule="auto"/>
        <w:jc w:val="both"/>
        <w:rPr>
          <w:rFonts w:cs="Times New Roman"/>
        </w:rPr>
      </w:pPr>
      <w:r w:rsidRPr="001A6BA3">
        <w:rPr>
          <w:rFonts w:cs="Times New Roman"/>
        </w:rPr>
        <w:t>Казалось, что великолепное будущее для девочки с феноменальной памятью было гарантировано. Тем более, если она мо</w:t>
      </w:r>
      <w:r w:rsidR="0078611C" w:rsidRPr="001A6BA3">
        <w:rPr>
          <w:rFonts w:cs="Times New Roman"/>
        </w:rPr>
        <w:lastRenderedPageBreak/>
        <w:t>жет ещё и будущее предсказывать… Но всё оказалось гораздо сложнее и серьёзнее. И именно поэтому у книги такое название – «Секрет запрета предсказаний…», так как с предсказаниями (как выяснилось тогда и продолжает выясняться до сих пор) следует обращаться очень и очень аккуратно, а порой и вообще стараться не заглядывать в будущее.</w:t>
      </w:r>
    </w:p>
    <w:p w:rsidR="00530417" w:rsidRPr="001A6BA3" w:rsidRDefault="00530417" w:rsidP="00684B7C">
      <w:pPr>
        <w:spacing w:after="60"/>
        <w:jc w:val="both"/>
        <w:rPr>
          <w:rFonts w:cs="Times New Roman"/>
        </w:rPr>
      </w:pPr>
      <w:r w:rsidRPr="001A6BA3">
        <w:rPr>
          <w:rFonts w:cs="Times New Roman"/>
        </w:rPr>
        <w:t>В этом издании каждая иллюстрация несёт в себе определённую задачу. Более того, эта задача успешно выполняется, и читатели (как юные, так и в возрасте, как внимательные, так и не совсем), благодаря обилию рисунков, графики и орнамента автоматически гарантированно достигают той цели, которую они перед собой ставят, даже если затрачивают минимум времени на выполнение предлагаемых упражнений</w:t>
      </w:r>
    </w:p>
    <w:p w:rsidR="00530417" w:rsidRPr="001A6BA3" w:rsidRDefault="00530417" w:rsidP="00684B7C">
      <w:pPr>
        <w:spacing w:after="60"/>
        <w:jc w:val="both"/>
        <w:rPr>
          <w:rFonts w:cs="Times New Roman"/>
        </w:rPr>
      </w:pPr>
      <w:r w:rsidRPr="001A6BA3">
        <w:rPr>
          <w:rFonts w:cs="Times New Roman"/>
        </w:rPr>
        <w:t>А кстати, какие у вас цели, что именно вы хотели бы улучшить, читая эту книгу? Подум</w:t>
      </w:r>
      <w:r w:rsidR="006C4627" w:rsidRPr="001A6BA3">
        <w:rPr>
          <w:rFonts w:cs="Times New Roman"/>
        </w:rPr>
        <w:t xml:space="preserve">айте об этом, </w:t>
      </w:r>
      <w:r w:rsidRPr="001A6BA3">
        <w:rPr>
          <w:rFonts w:cs="Times New Roman"/>
        </w:rPr>
        <w:t>хотя бы в течение нескольких минут</w:t>
      </w:r>
      <w:r w:rsidR="003E362A" w:rsidRPr="001A6BA3">
        <w:rPr>
          <w:rFonts w:cs="Times New Roman"/>
        </w:rPr>
        <w:t xml:space="preserve">, </w:t>
      </w:r>
      <w:r w:rsidR="006C4627" w:rsidRPr="001A6BA3">
        <w:rPr>
          <w:rFonts w:cs="Times New Roman"/>
        </w:rPr>
        <w:t>затем попр</w:t>
      </w:r>
      <w:r w:rsidR="005039D5" w:rsidRPr="001A6BA3">
        <w:rPr>
          <w:rFonts w:cs="Times New Roman"/>
        </w:rPr>
        <w:t>о</w:t>
      </w:r>
      <w:r w:rsidR="00075ED1" w:rsidRPr="001A6BA3">
        <w:rPr>
          <w:rFonts w:cs="Times New Roman"/>
        </w:rPr>
        <w:t>буйте пройти</w:t>
      </w:r>
      <w:r w:rsidR="006C4627" w:rsidRPr="001A6BA3">
        <w:rPr>
          <w:rFonts w:cs="Times New Roman"/>
        </w:rPr>
        <w:t xml:space="preserve"> лабиринты</w:t>
      </w:r>
      <w:r w:rsidR="00075ED1" w:rsidRPr="001A6BA3">
        <w:rPr>
          <w:rFonts w:cs="Times New Roman"/>
        </w:rPr>
        <w:t xml:space="preserve"> на рисунке 3</w:t>
      </w:r>
      <w:r w:rsidR="003E362A" w:rsidRPr="001A6BA3">
        <w:rPr>
          <w:rFonts w:cs="Times New Roman"/>
        </w:rPr>
        <w:t xml:space="preserve"> и запишите свои цели</w:t>
      </w:r>
      <w:r w:rsidRPr="001A6BA3">
        <w:rPr>
          <w:rFonts w:cs="Times New Roman"/>
        </w:rPr>
        <w:t>.</w:t>
      </w:r>
    </w:p>
    <w:p w:rsidR="002778FF" w:rsidRPr="001A6BA3" w:rsidRDefault="002778FF" w:rsidP="00530417">
      <w:pPr>
        <w:jc w:val="both"/>
      </w:pPr>
    </w:p>
    <w:p w:rsidR="003E362A" w:rsidRDefault="00FE0EB8" w:rsidP="004170E8">
      <w:pPr>
        <w:jc w:val="both"/>
      </w:pPr>
      <w:r>
        <w:rPr>
          <w:noProof/>
          <w:lang w:eastAsia="ru-RU"/>
        </w:rPr>
        <w:lastRenderedPageBreak/>
        <w:drawing>
          <wp:inline distT="0" distB="0" distL="0" distR="0">
            <wp:extent cx="3905885" cy="3716891"/>
            <wp:effectExtent l="19050" t="0" r="0" b="0"/>
            <wp:docPr id="10" name="Рисунок 30" descr="D:\Данные\СТАНИСЛАВ\СЕЙЧАС-СЕЙЧАС\ДЛя ЯКОБА\7\Новая папка\ЕЩЁ НОВЕЕ\В ПЕЧАТЬ\В СЕТЬ\ПЕРЕИМЕНОВАННЫЕ ДЛЯ СЕТИ ЦВЕТНЫЕ ИЛЛЮСТРАЦИИ\память 3 ри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Данные\СТАНИСЛАВ\СЕЙЧАС-СЕЙЧАС\ДЛя ЯКОБА\7\Новая папка\ЕЩЁ НОВЕЕ\В ПЕЧАТЬ\В СЕТЬ\ПЕРЕИМЕНОВАННЫЕ ДЛЯ СЕТИ ЦВЕТНЫЕ ИЛЛЮСТРАЦИИ\память 3 рис.jpg"/>
                    <pic:cNvPicPr>
                      <a:picLocks noChangeAspect="1" noChangeArrowheads="1"/>
                    </pic:cNvPicPr>
                  </pic:nvPicPr>
                  <pic:blipFill>
                    <a:blip r:embed="rId16" cstate="print"/>
                    <a:srcRect/>
                    <a:stretch>
                      <a:fillRect/>
                    </a:stretch>
                  </pic:blipFill>
                  <pic:spPr bwMode="auto">
                    <a:xfrm>
                      <a:off x="0" y="0"/>
                      <a:ext cx="3905885" cy="3716891"/>
                    </a:xfrm>
                    <a:prstGeom prst="rect">
                      <a:avLst/>
                    </a:prstGeom>
                    <a:noFill/>
                    <a:ln w="9525">
                      <a:noFill/>
                      <a:miter lim="800000"/>
                      <a:headEnd/>
                      <a:tailEnd/>
                    </a:ln>
                  </pic:spPr>
                </pic:pic>
              </a:graphicData>
            </a:graphic>
          </wp:inline>
        </w:drawing>
      </w:r>
    </w:p>
    <w:p w:rsidR="003E362A" w:rsidRDefault="003E362A" w:rsidP="004170E8">
      <w:pPr>
        <w:jc w:val="both"/>
      </w:pPr>
      <w:r>
        <w:t>По ходу чтения и выполнения упражнений данного руководства я хочу улучшить:</w:t>
      </w:r>
    </w:p>
    <w:p w:rsidR="003E362A" w:rsidRDefault="003E362A" w:rsidP="004170E8">
      <w:pPr>
        <w:jc w:val="both"/>
      </w:pPr>
      <w:r>
        <w:t>1</w:t>
      </w:r>
    </w:p>
    <w:p w:rsidR="003E362A" w:rsidRDefault="003E362A" w:rsidP="004170E8">
      <w:pPr>
        <w:jc w:val="both"/>
      </w:pPr>
      <w:r>
        <w:t>2</w:t>
      </w:r>
    </w:p>
    <w:p w:rsidR="003E362A" w:rsidRDefault="003E362A" w:rsidP="004170E8">
      <w:pPr>
        <w:jc w:val="both"/>
      </w:pPr>
      <w:r>
        <w:t>3</w:t>
      </w:r>
    </w:p>
    <w:p w:rsidR="003E362A" w:rsidRDefault="003E362A" w:rsidP="004170E8">
      <w:pPr>
        <w:jc w:val="both"/>
      </w:pPr>
      <w:r>
        <w:t>4</w:t>
      </w:r>
    </w:p>
    <w:p w:rsidR="003E362A" w:rsidRDefault="003E362A" w:rsidP="004170E8">
      <w:pPr>
        <w:jc w:val="both"/>
      </w:pPr>
      <w:r>
        <w:t>5</w:t>
      </w:r>
    </w:p>
    <w:p w:rsidR="003E362A" w:rsidRDefault="003E362A" w:rsidP="004170E8">
      <w:pPr>
        <w:jc w:val="both"/>
      </w:pPr>
      <w:r>
        <w:t xml:space="preserve">Можно написать больше пунктов. Но не меньше. Хорошо? </w:t>
      </w:r>
    </w:p>
    <w:p w:rsidR="002778FF" w:rsidRDefault="003E362A" w:rsidP="004170E8">
      <w:pPr>
        <w:jc w:val="both"/>
      </w:pPr>
      <w:r>
        <w:t>Записываем!</w:t>
      </w:r>
      <w:r w:rsidR="002778FF">
        <w:br w:type="page"/>
      </w:r>
    </w:p>
    <w:p w:rsidR="00530417" w:rsidRDefault="00FE0EB8" w:rsidP="00530417">
      <w:pPr>
        <w:jc w:val="both"/>
      </w:pPr>
      <w:r>
        <w:rPr>
          <w:noProof/>
          <w:lang w:eastAsia="ru-RU"/>
        </w:rPr>
        <w:lastRenderedPageBreak/>
        <w:drawing>
          <wp:inline distT="0" distB="0" distL="0" distR="0">
            <wp:extent cx="3905885" cy="1707315"/>
            <wp:effectExtent l="19050" t="0" r="0" b="0"/>
            <wp:docPr id="31" name="Рисунок 31" descr="D:\Данные\СТАНИСЛАВ\СЕЙЧАС-СЕЙЧАС\ДЛя ЯКОБА\7\Новая папка\ЕЩЁ НОВЕЕ\В ПЕЧАТЬ\В СЕТЬ\ПЕРЕИМЕНОВАННЫЕ ДЛЯ СЕТИ ЦВЕТНЫЕ ИЛЛЮСТРАЦИИ\память 2 г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Данные\СТАНИСЛАВ\СЕЙЧАС-СЕЙЧАС\ДЛя ЯКОБА\7\Новая папка\ЕЩЁ НОВЕЕ\В ПЕЧАТЬ\В СЕТЬ\ПЕРЕИМЕНОВАННЫЕ ДЛЯ СЕТИ ЦВЕТНЫЕ ИЛЛЮСТРАЦИИ\память 2 гл.jpg"/>
                    <pic:cNvPicPr>
                      <a:picLocks noChangeAspect="1" noChangeArrowheads="1"/>
                    </pic:cNvPicPr>
                  </pic:nvPicPr>
                  <pic:blipFill>
                    <a:blip r:embed="rId17" cstate="print"/>
                    <a:srcRect/>
                    <a:stretch>
                      <a:fillRect/>
                    </a:stretch>
                  </pic:blipFill>
                  <pic:spPr bwMode="auto">
                    <a:xfrm>
                      <a:off x="0" y="0"/>
                      <a:ext cx="3905885" cy="1707315"/>
                    </a:xfrm>
                    <a:prstGeom prst="rect">
                      <a:avLst/>
                    </a:prstGeom>
                    <a:noFill/>
                    <a:ln w="9525">
                      <a:noFill/>
                      <a:miter lim="800000"/>
                      <a:headEnd/>
                      <a:tailEnd/>
                    </a:ln>
                  </pic:spPr>
                </pic:pic>
              </a:graphicData>
            </a:graphic>
          </wp:inline>
        </w:drawing>
      </w:r>
    </w:p>
    <w:p w:rsidR="00530417" w:rsidRPr="001A6BA3" w:rsidRDefault="00B43D8A" w:rsidP="00530417">
      <w:pPr>
        <w:spacing w:after="0"/>
        <w:jc w:val="center"/>
        <w:rPr>
          <w:b/>
          <w:sz w:val="32"/>
          <w:szCs w:val="32"/>
        </w:rPr>
      </w:pPr>
      <w:r w:rsidRPr="001A6BA3">
        <w:rPr>
          <w:rFonts w:cs="Times New Roman"/>
          <w:noProof/>
          <w:lang w:eastAsia="ru-RU"/>
        </w:rPr>
        <w:drawing>
          <wp:anchor distT="0" distB="0" distL="114300" distR="114300" simplePos="0" relativeHeight="251621888" behindDoc="0" locked="0" layoutInCell="1" allowOverlap="1">
            <wp:simplePos x="0" y="0"/>
            <wp:positionH relativeFrom="column">
              <wp:posOffset>-646430</wp:posOffset>
            </wp:positionH>
            <wp:positionV relativeFrom="paragraph">
              <wp:posOffset>200025</wp:posOffset>
            </wp:positionV>
            <wp:extent cx="504825" cy="4361180"/>
            <wp:effectExtent l="0" t="0" r="0" b="0"/>
            <wp:wrapNone/>
            <wp:docPr id="42" name="Рисунок 42"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noProof/>
          <w:lang w:eastAsia="ru-RU"/>
        </w:rPr>
        <w:object w:dxaOrig="1440" w:dyaOrig="1440">
          <v:shape id="_x0000_s1074" type="#_x0000_t75" style="position:absolute;left:0;text-align:left;margin-left:-9.1pt;margin-top:16.8pt;width:45.25pt;height:347.95pt;z-index:251677184;mso-position-horizontal-relative:text;mso-position-vertical-relative:text">
            <v:imagedata r:id="rId14" o:title=""/>
            <w10:wrap type="square"/>
          </v:shape>
          <o:OLEObject Type="Embed" ProgID="Visio.Drawing.11" ShapeID="_x0000_s1074" DrawAspect="Content" ObjectID="_1535445154" r:id="rId18"/>
        </w:object>
      </w:r>
      <w:r w:rsidR="00530417" w:rsidRPr="001A6BA3">
        <w:rPr>
          <w:b/>
          <w:sz w:val="32"/>
          <w:szCs w:val="32"/>
        </w:rPr>
        <w:t xml:space="preserve">Некоторые возможности </w:t>
      </w:r>
    </w:p>
    <w:p w:rsidR="00530417" w:rsidRPr="001A6BA3" w:rsidRDefault="00530417" w:rsidP="00530417">
      <w:pPr>
        <w:spacing w:after="0"/>
        <w:jc w:val="center"/>
        <w:rPr>
          <w:b/>
          <w:sz w:val="32"/>
          <w:szCs w:val="32"/>
        </w:rPr>
      </w:pPr>
      <w:r w:rsidRPr="001A6BA3">
        <w:rPr>
          <w:b/>
          <w:sz w:val="32"/>
          <w:szCs w:val="32"/>
        </w:rPr>
        <w:t>голографической памяти</w:t>
      </w:r>
    </w:p>
    <w:p w:rsidR="00530417" w:rsidRPr="001A6BA3" w:rsidRDefault="00530417" w:rsidP="00015CA3">
      <w:pPr>
        <w:spacing w:before="120" w:after="60"/>
        <w:jc w:val="both"/>
        <w:rPr>
          <w:rFonts w:cs="Times New Roman"/>
        </w:rPr>
      </w:pPr>
      <w:r w:rsidRPr="001A6BA3">
        <w:rPr>
          <w:rFonts w:cs="Times New Roman"/>
        </w:rPr>
        <w:t>Если вы взяли эту книгу только для улучшения памяти, то это всё равно, что взять планшетный компьютер для того, чтобы шинковать на нём овощи. Не смешите!</w:t>
      </w:r>
    </w:p>
    <w:p w:rsidR="00530417" w:rsidRPr="001A6BA3" w:rsidRDefault="00530417" w:rsidP="00015CA3">
      <w:pPr>
        <w:spacing w:after="60"/>
        <w:jc w:val="both"/>
        <w:rPr>
          <w:rFonts w:cs="Times New Roman"/>
        </w:rPr>
      </w:pPr>
      <w:r w:rsidRPr="001A6BA3">
        <w:rPr>
          <w:rFonts w:cs="Times New Roman"/>
        </w:rPr>
        <w:t xml:space="preserve">Освоение голографической модели открывает всё больше и больше возможностей, выходящих за рамки памяти вообще. </w:t>
      </w:r>
    </w:p>
    <w:p w:rsidR="00530417" w:rsidRPr="001A6BA3" w:rsidRDefault="00530417" w:rsidP="00015CA3">
      <w:pPr>
        <w:spacing w:after="60"/>
        <w:jc w:val="both"/>
        <w:rPr>
          <w:rFonts w:cs="Times New Roman"/>
        </w:rPr>
      </w:pPr>
      <w:r w:rsidRPr="001A6BA3">
        <w:rPr>
          <w:rFonts w:cs="Times New Roman"/>
        </w:rPr>
        <w:t>Вы этого не знали???</w:t>
      </w:r>
    </w:p>
    <w:p w:rsidR="00530417" w:rsidRPr="001A6BA3" w:rsidRDefault="00530417" w:rsidP="00015CA3">
      <w:pPr>
        <w:spacing w:after="60"/>
        <w:jc w:val="both"/>
        <w:rPr>
          <w:rFonts w:cs="Times New Roman"/>
        </w:rPr>
      </w:pPr>
      <w:r w:rsidRPr="001A6BA3">
        <w:rPr>
          <w:rFonts w:cs="Times New Roman"/>
        </w:rPr>
        <w:t>Честно говоря, я и сам не догадывался обо всех гранях метода, когда всё только начиналось, и мы работали над  первой версией голографической памяти. Сейчас</w:t>
      </w:r>
      <w:r w:rsidR="00F92547" w:rsidRPr="001A6BA3">
        <w:rPr>
          <w:rFonts w:cs="Times New Roman"/>
        </w:rPr>
        <w:t xml:space="preserve"> перед вами уже седьмая версия, и</w:t>
      </w:r>
      <w:r w:rsidRPr="001A6BA3">
        <w:rPr>
          <w:rFonts w:cs="Times New Roman"/>
        </w:rPr>
        <w:t xml:space="preserve"> улучшение памяти при освоении этой технологии – это </w:t>
      </w:r>
      <w:r w:rsidR="00FE3784" w:rsidRPr="001A6BA3">
        <w:rPr>
          <w:rFonts w:cs="Times New Roman"/>
        </w:rPr>
        <w:t xml:space="preserve">нечто </w:t>
      </w:r>
      <w:r w:rsidRPr="001A6BA3">
        <w:rPr>
          <w:rFonts w:cs="Times New Roman"/>
        </w:rPr>
        <w:t>само собой разумеющееся. Об этом почти никто и не вспоминает, поскольку люди увлечены совершенно другими перспективами, которые открываются перед ними. Они приводят в порядок свой жизненный опыт, а потом получают простые и эффективные механизмы не только управления этим опытом (в плане направления огромного потенциала прошлого на достижение тех или иных целей), но и ряд других</w:t>
      </w:r>
      <w:r w:rsidR="00FE3784" w:rsidRPr="001A6BA3">
        <w:rPr>
          <w:rFonts w:cs="Times New Roman"/>
        </w:rPr>
        <w:t xml:space="preserve"> возможностей</w:t>
      </w:r>
      <w:r w:rsidRPr="001A6BA3">
        <w:rPr>
          <w:rFonts w:cs="Times New Roman"/>
        </w:rPr>
        <w:t>, со</w:t>
      </w:r>
      <w:r w:rsidRPr="001A6BA3">
        <w:rPr>
          <w:rFonts w:cs="Times New Roman"/>
        </w:rPr>
        <w:lastRenderedPageBreak/>
        <w:t>вершенно, казалось бы, не имеющих отношения к памяти:</w:t>
      </w:r>
    </w:p>
    <w:p w:rsidR="00530417" w:rsidRPr="001A6BA3" w:rsidRDefault="00530417" w:rsidP="00015CA3">
      <w:pPr>
        <w:spacing w:after="60"/>
        <w:jc w:val="both"/>
        <w:rPr>
          <w:rFonts w:cs="Times New Roman"/>
        </w:rPr>
      </w:pPr>
      <w:r w:rsidRPr="001A6BA3">
        <w:rPr>
          <w:rFonts w:cs="Times New Roman"/>
        </w:rPr>
        <w:t>*Снятие стрессов с любого возраста.</w:t>
      </w:r>
    </w:p>
    <w:p w:rsidR="00530417" w:rsidRPr="001A6BA3" w:rsidRDefault="00530417" w:rsidP="004170E8">
      <w:pPr>
        <w:spacing w:after="60" w:line="264" w:lineRule="auto"/>
        <w:jc w:val="both"/>
        <w:rPr>
          <w:rFonts w:cs="Times New Roman"/>
        </w:rPr>
      </w:pPr>
      <w:r w:rsidRPr="001A6BA3">
        <w:rPr>
          <w:rFonts w:cs="Times New Roman"/>
        </w:rPr>
        <w:t>*Умение прогнозировать последствия своих действий, уверенно выбирая оптимальный вариант в ситуациях непростого выбора.</w:t>
      </w:r>
    </w:p>
    <w:p w:rsidR="00530417" w:rsidRPr="001A6BA3" w:rsidRDefault="00530417" w:rsidP="004170E8">
      <w:pPr>
        <w:spacing w:after="60" w:line="264" w:lineRule="auto"/>
        <w:jc w:val="both"/>
        <w:rPr>
          <w:rFonts w:cs="Times New Roman"/>
        </w:rPr>
      </w:pPr>
      <w:r w:rsidRPr="001A6BA3">
        <w:rPr>
          <w:rFonts w:cs="Times New Roman"/>
        </w:rPr>
        <w:t>*Нахождение истинных причин тех или иных (казалось бы) случайных событий.</w:t>
      </w:r>
    </w:p>
    <w:p w:rsidR="00530417" w:rsidRPr="001A6BA3" w:rsidRDefault="00530417" w:rsidP="004170E8">
      <w:pPr>
        <w:spacing w:after="60" w:line="264" w:lineRule="auto"/>
        <w:jc w:val="both"/>
        <w:rPr>
          <w:rFonts w:cs="Times New Roman"/>
        </w:rPr>
      </w:pPr>
      <w:r w:rsidRPr="001A6BA3">
        <w:rPr>
          <w:rFonts w:cs="Times New Roman"/>
        </w:rPr>
        <w:t>*Закладка, записывание в своё прошлое умений, которых раньше не было, но наличие которых в прошлом позволяет в настоящем намного легче осваивать те или иные сложные знания.</w:t>
      </w:r>
    </w:p>
    <w:p w:rsidR="00530417" w:rsidRPr="001A6BA3" w:rsidRDefault="00530417" w:rsidP="004170E8">
      <w:pPr>
        <w:spacing w:after="60" w:line="264" w:lineRule="auto"/>
        <w:jc w:val="both"/>
        <w:rPr>
          <w:rFonts w:cs="Times New Roman"/>
        </w:rPr>
      </w:pPr>
      <w:r w:rsidRPr="001A6BA3">
        <w:rPr>
          <w:rFonts w:cs="Times New Roman"/>
        </w:rPr>
        <w:t xml:space="preserve">*Умение предельно концентрировать внимание на том, что делаешь здесь и сейчас. </w:t>
      </w:r>
    </w:p>
    <w:p w:rsidR="00530417" w:rsidRPr="001A6BA3" w:rsidRDefault="00530417" w:rsidP="004170E8">
      <w:pPr>
        <w:spacing w:after="60" w:line="264" w:lineRule="auto"/>
        <w:jc w:val="both"/>
        <w:rPr>
          <w:rFonts w:cs="Times New Roman"/>
        </w:rPr>
      </w:pPr>
      <w:r w:rsidRPr="001A6BA3">
        <w:rPr>
          <w:rFonts w:cs="Times New Roman"/>
        </w:rPr>
        <w:t>*В ускоренном режиме повышать свой уровень в самых различных сферах жизни: в учёбе, работе, спорте, бизнесе и т.п.</w:t>
      </w:r>
    </w:p>
    <w:p w:rsidR="00530417" w:rsidRPr="001A6BA3" w:rsidRDefault="00530417" w:rsidP="004170E8">
      <w:pPr>
        <w:spacing w:after="60" w:line="264" w:lineRule="auto"/>
        <w:jc w:val="both"/>
        <w:rPr>
          <w:rFonts w:cs="Times New Roman"/>
        </w:rPr>
      </w:pPr>
      <w:r w:rsidRPr="001A6BA3">
        <w:rPr>
          <w:rFonts w:cs="Times New Roman"/>
        </w:rPr>
        <w:t xml:space="preserve">*Возможность намного эффективнее управлять своим вниманием на гораздо более протяженные промежутки времени: дни, недели, месяцы. </w:t>
      </w:r>
    </w:p>
    <w:p w:rsidR="00F92547" w:rsidRPr="001A6BA3" w:rsidRDefault="00530417" w:rsidP="004170E8">
      <w:pPr>
        <w:spacing w:after="60" w:line="264" w:lineRule="auto"/>
        <w:jc w:val="both"/>
        <w:rPr>
          <w:rFonts w:cs="Times New Roman"/>
        </w:rPr>
      </w:pPr>
      <w:r w:rsidRPr="001A6BA3">
        <w:rPr>
          <w:rFonts w:cs="Times New Roman"/>
        </w:rPr>
        <w:t>*И кое-</w:t>
      </w:r>
      <w:r w:rsidR="00FD18A2" w:rsidRPr="001A6BA3">
        <w:rPr>
          <w:rFonts w:cs="Times New Roman"/>
        </w:rPr>
        <w:t>что ещё, о чём сейчас нет смысла упоминать, поскольку, если человек не освоил этот инструмент взаимодействия с собой и с миром, то перечень других возможностей голограммы просто не укладывается в голове.</w:t>
      </w:r>
    </w:p>
    <w:p w:rsidR="00530417" w:rsidRPr="001A6BA3" w:rsidRDefault="00F92547" w:rsidP="004170E8">
      <w:pPr>
        <w:spacing w:after="60" w:line="264" w:lineRule="auto"/>
        <w:jc w:val="both"/>
        <w:rPr>
          <w:rFonts w:cs="Times New Roman"/>
        </w:rPr>
      </w:pPr>
      <w:r w:rsidRPr="001A6BA3">
        <w:rPr>
          <w:rFonts w:cs="Times New Roman"/>
        </w:rPr>
        <w:t>П</w:t>
      </w:r>
      <w:r w:rsidR="00530417" w:rsidRPr="001A6BA3">
        <w:rPr>
          <w:rFonts w:cs="Times New Roman"/>
        </w:rPr>
        <w:t>о ходу освоения этой чрезвычайно простой и действенной технологии всё вышеперечисленное будет становиться понятным, простым, и реально воплощаемым непосредственно в повседневной жизни. А обилие иллюстраций и примеров как нельзя лучше будет в этом помогать.</w:t>
      </w:r>
    </w:p>
    <w:p w:rsidR="00530417" w:rsidRPr="001A6BA3" w:rsidRDefault="00530417" w:rsidP="004170E8">
      <w:pPr>
        <w:spacing w:after="60" w:line="264" w:lineRule="auto"/>
        <w:jc w:val="both"/>
        <w:rPr>
          <w:rFonts w:cs="Times New Roman"/>
        </w:rPr>
      </w:pPr>
      <w:r w:rsidRPr="001A6BA3">
        <w:rPr>
          <w:rFonts w:cs="Times New Roman"/>
        </w:rPr>
        <w:t>Вам предлагаются 2 варианта осво</w:t>
      </w:r>
      <w:r w:rsidR="00F92547" w:rsidRPr="001A6BA3">
        <w:rPr>
          <w:rFonts w:cs="Times New Roman"/>
        </w:rPr>
        <w:t>ения голографической памят</w:t>
      </w:r>
      <w:r w:rsidRPr="001A6BA3">
        <w:rPr>
          <w:rFonts w:cs="Times New Roman"/>
        </w:rPr>
        <w:t>и по этой книге.</w:t>
      </w:r>
    </w:p>
    <w:p w:rsidR="00530417" w:rsidRPr="001A6BA3" w:rsidRDefault="00530417" w:rsidP="004170E8">
      <w:pPr>
        <w:spacing w:after="60" w:line="264" w:lineRule="auto"/>
        <w:jc w:val="both"/>
        <w:rPr>
          <w:rFonts w:cs="Times New Roman"/>
        </w:rPr>
      </w:pPr>
      <w:r w:rsidRPr="001A6BA3">
        <w:rPr>
          <w:rFonts w:cs="Times New Roman"/>
        </w:rPr>
        <w:t xml:space="preserve">Первый вариант предельно простой. Вы читаете книгу, выполняя по ходу чтения все достаточно простые действия – вспоминаете, представляете, играете с образами и т.п. По окончании чтения вас ждёт гарантированное улучшение работы памяти и интуиции в несколько раз по сравнению с исходным уровнем. При </w:t>
      </w:r>
      <w:r w:rsidRPr="001A6BA3">
        <w:rPr>
          <w:rFonts w:cs="Times New Roman"/>
        </w:rPr>
        <w:lastRenderedPageBreak/>
        <w:t>условии, что у вас нет органических повреждений мозга или психических заболеваний.</w:t>
      </w:r>
    </w:p>
    <w:p w:rsidR="00530417" w:rsidRPr="001A6BA3" w:rsidRDefault="00530417" w:rsidP="004170E8">
      <w:pPr>
        <w:spacing w:after="60" w:line="264" w:lineRule="auto"/>
        <w:jc w:val="both"/>
        <w:rPr>
          <w:rFonts w:cs="Times New Roman"/>
          <w:spacing w:val="-2"/>
        </w:rPr>
      </w:pPr>
      <w:r w:rsidRPr="001A6BA3">
        <w:rPr>
          <w:rFonts w:cs="Times New Roman"/>
          <w:spacing w:val="-2"/>
        </w:rPr>
        <w:t xml:space="preserve">И есть второй вариант – читать и действовать так, как у вас получится. В этом случае значительного прорыва в уровне работы мышления и памяти я, конечно же, гарантировать не могу. </w:t>
      </w:r>
    </w:p>
    <w:p w:rsidR="00530417" w:rsidRPr="001A6BA3" w:rsidRDefault="00530417" w:rsidP="004170E8">
      <w:pPr>
        <w:spacing w:after="60" w:line="264" w:lineRule="auto"/>
        <w:jc w:val="both"/>
        <w:rPr>
          <w:rFonts w:cs="Times New Roman"/>
        </w:rPr>
      </w:pPr>
      <w:r w:rsidRPr="001A6BA3">
        <w:rPr>
          <w:rFonts w:cs="Times New Roman"/>
        </w:rPr>
        <w:t>1-я, самая распространённая ловушка:</w:t>
      </w:r>
    </w:p>
    <w:p w:rsidR="00530417" w:rsidRPr="001A6BA3" w:rsidRDefault="00530417" w:rsidP="004170E8">
      <w:pPr>
        <w:spacing w:after="60" w:line="264" w:lineRule="auto"/>
        <w:jc w:val="both"/>
        <w:rPr>
          <w:rFonts w:cs="Times New Roman"/>
        </w:rPr>
      </w:pPr>
      <w:r w:rsidRPr="001A6BA3">
        <w:rPr>
          <w:rFonts w:cs="Times New Roman"/>
        </w:rPr>
        <w:t>– Сейчас быстро прочитаю, потом по второму разу спокойно, обстоятельно буду осваивать!</w:t>
      </w:r>
    </w:p>
    <w:p w:rsidR="00530417" w:rsidRPr="001A6BA3" w:rsidRDefault="00530417" w:rsidP="004170E8">
      <w:pPr>
        <w:spacing w:after="60" w:line="264" w:lineRule="auto"/>
        <w:jc w:val="both"/>
        <w:rPr>
          <w:rFonts w:cs="Times New Roman"/>
        </w:rPr>
      </w:pPr>
      <w:r w:rsidRPr="001A6BA3">
        <w:rPr>
          <w:rFonts w:cs="Times New Roman"/>
        </w:rPr>
        <w:t xml:space="preserve">Как бы ни так! Почти все, кто так поступает, по второму разу </w:t>
      </w:r>
      <w:r w:rsidR="00EC7911" w:rsidRPr="001A6BA3">
        <w:rPr>
          <w:rFonts w:cs="Times New Roman"/>
        </w:rPr>
        <w:t xml:space="preserve">книги </w:t>
      </w:r>
      <w:r w:rsidRPr="001A6BA3">
        <w:rPr>
          <w:rFonts w:cs="Times New Roman"/>
        </w:rPr>
        <w:t>уже не перечитывают и, соответственно, не получают тех результатов, которые могли получить…</w:t>
      </w:r>
    </w:p>
    <w:p w:rsidR="00530417" w:rsidRPr="001A6BA3" w:rsidRDefault="00530417" w:rsidP="004170E8">
      <w:pPr>
        <w:spacing w:after="60"/>
        <w:jc w:val="both"/>
        <w:rPr>
          <w:rFonts w:cs="Times New Roman"/>
        </w:rPr>
      </w:pPr>
      <w:r w:rsidRPr="001A6BA3">
        <w:rPr>
          <w:rFonts w:cs="Times New Roman"/>
        </w:rPr>
        <w:t xml:space="preserve">Но вы можете найти компромисс, если есть огромное желание отложить на потом основной процесс освоения, а сейчас быстро пробежаться по страницам. Вы можете наспех, быстро прочитать </w:t>
      </w:r>
      <w:r w:rsidR="00FE3784" w:rsidRPr="001A6BA3">
        <w:rPr>
          <w:rFonts w:cs="Times New Roman"/>
        </w:rPr>
        <w:t>первую часть книги</w:t>
      </w:r>
      <w:r w:rsidRPr="001A6BA3">
        <w:rPr>
          <w:rFonts w:cs="Times New Roman"/>
        </w:rPr>
        <w:t xml:space="preserve">, так же быстро, наспех выполняя все упражнения. Так сказать, на пробу. </w:t>
      </w:r>
    </w:p>
    <w:p w:rsidR="00530417" w:rsidRPr="001A6BA3" w:rsidRDefault="00530417" w:rsidP="004170E8">
      <w:pPr>
        <w:spacing w:after="60"/>
        <w:jc w:val="both"/>
        <w:rPr>
          <w:rFonts w:cs="Times New Roman"/>
        </w:rPr>
      </w:pPr>
      <w:r w:rsidRPr="001A6BA3">
        <w:rPr>
          <w:rFonts w:cs="Times New Roman"/>
        </w:rPr>
        <w:t>В этом случае вы получаете одно</w:t>
      </w:r>
      <w:r w:rsidR="00FE3784" w:rsidRPr="001A6BA3">
        <w:rPr>
          <w:rFonts w:cs="Times New Roman"/>
        </w:rPr>
        <w:t>значно улучшение работы памяти</w:t>
      </w:r>
      <w:r w:rsidRPr="001A6BA3">
        <w:rPr>
          <w:rFonts w:cs="Times New Roman"/>
        </w:rPr>
        <w:t xml:space="preserve">, и после этого, воодушевлённые успехом, можете уже более тщательно проработать всю </w:t>
      </w:r>
      <w:r w:rsidR="00FE3784" w:rsidRPr="001A6BA3">
        <w:rPr>
          <w:rFonts w:cs="Times New Roman"/>
        </w:rPr>
        <w:t>первую часть</w:t>
      </w:r>
      <w:r w:rsidRPr="001A6BA3">
        <w:rPr>
          <w:rFonts w:cs="Times New Roman"/>
        </w:rPr>
        <w:t xml:space="preserve">, с чувством, с толком, с расстановкой. Вам будет на что опереться – ваши успехи (даже минимальные) будут </w:t>
      </w:r>
      <w:r w:rsidR="00FE3784" w:rsidRPr="001A6BA3">
        <w:rPr>
          <w:rFonts w:cs="Times New Roman"/>
        </w:rPr>
        <w:t>хорошим стимулом. Возможно, вы захотите тут же перейти ко второй части книги, посвящённой повышению успешности в самых разных сферах в виде конкретного, достаточно простого алгоритма последовательных действий.</w:t>
      </w:r>
    </w:p>
    <w:p w:rsidR="00530417" w:rsidRPr="001A6BA3" w:rsidRDefault="00530417" w:rsidP="004170E8">
      <w:pPr>
        <w:spacing w:after="60"/>
        <w:jc w:val="both"/>
        <w:rPr>
          <w:rFonts w:cs="Times New Roman"/>
        </w:rPr>
      </w:pPr>
      <w:r w:rsidRPr="001A6BA3">
        <w:rPr>
          <w:rFonts w:cs="Times New Roman"/>
        </w:rPr>
        <w:t>Итак, вы выполнили тест на исходный уровень вашей памяти, можно продолжать осваивать голограмму. В п</w:t>
      </w:r>
      <w:r w:rsidR="00F92547" w:rsidRPr="001A6BA3">
        <w:rPr>
          <w:rFonts w:cs="Times New Roman"/>
        </w:rPr>
        <w:t>ервой части книги приводится седьм</w:t>
      </w:r>
      <w:r w:rsidRPr="001A6BA3">
        <w:rPr>
          <w:rFonts w:cs="Times New Roman"/>
        </w:rPr>
        <w:t xml:space="preserve">ая версия этой технологии, </w:t>
      </w:r>
      <w:r w:rsidR="00151058" w:rsidRPr="001A6BA3">
        <w:rPr>
          <w:rFonts w:cs="Times New Roman"/>
        </w:rPr>
        <w:t>достаточно простая и удобная</w:t>
      </w:r>
      <w:r w:rsidRPr="001A6BA3">
        <w:rPr>
          <w:rFonts w:cs="Times New Roman"/>
        </w:rPr>
        <w:t xml:space="preserve"> в освоении. И, что немаловажно, весьма эффективна</w:t>
      </w:r>
      <w:r w:rsidR="00151058" w:rsidRPr="001A6BA3">
        <w:rPr>
          <w:rFonts w:cs="Times New Roman"/>
        </w:rPr>
        <w:t>я</w:t>
      </w:r>
      <w:r w:rsidRPr="001A6BA3">
        <w:rPr>
          <w:rFonts w:cs="Times New Roman"/>
        </w:rPr>
        <w:t>.</w:t>
      </w:r>
    </w:p>
    <w:p w:rsidR="00530417" w:rsidRPr="001A6BA3" w:rsidRDefault="00530417" w:rsidP="004170E8">
      <w:pPr>
        <w:spacing w:after="60"/>
        <w:jc w:val="both"/>
        <w:rPr>
          <w:rFonts w:cs="Times New Roman"/>
        </w:rPr>
      </w:pPr>
      <w:r w:rsidRPr="001A6BA3">
        <w:rPr>
          <w:rFonts w:cs="Times New Roman"/>
        </w:rPr>
        <w:t xml:space="preserve">Для начала </w:t>
      </w:r>
      <w:r w:rsidR="00151058" w:rsidRPr="001A6BA3">
        <w:rPr>
          <w:rFonts w:cs="Times New Roman"/>
        </w:rPr>
        <w:t xml:space="preserve">выполните </w:t>
      </w:r>
      <w:r w:rsidR="006038F7" w:rsidRPr="001A6BA3">
        <w:rPr>
          <w:rFonts w:cs="Times New Roman"/>
        </w:rPr>
        <w:t>полную версию упражнения</w:t>
      </w:r>
      <w:r w:rsidRPr="001A6BA3">
        <w:rPr>
          <w:rFonts w:cs="Times New Roman"/>
        </w:rPr>
        <w:t xml:space="preserve"> на повышение концентрации внимания номер один. Почему номер один? </w:t>
      </w:r>
      <w:r w:rsidRPr="001A6BA3">
        <w:rPr>
          <w:rFonts w:cs="Times New Roman"/>
        </w:rPr>
        <w:lastRenderedPageBreak/>
        <w:t>Оно применяется наиболее часто, практически всегда, когда люди пользуются голограммой, а также когда обращаются к подсознанию за ответами на те или иные вопросы.</w:t>
      </w:r>
    </w:p>
    <w:p w:rsidR="00530417" w:rsidRPr="001A6BA3" w:rsidRDefault="00530417" w:rsidP="004170E8">
      <w:pPr>
        <w:spacing w:after="60"/>
        <w:jc w:val="both"/>
        <w:rPr>
          <w:rFonts w:cs="Times New Roman"/>
        </w:rPr>
      </w:pPr>
      <w:r w:rsidRPr="001A6BA3">
        <w:rPr>
          <w:rFonts w:cs="Times New Roman"/>
        </w:rPr>
        <w:t xml:space="preserve">Выполняется стоя или сидя, стоя на месте или на ходу – как вам удобно. Тяжелобольным людям его можно выполнять даже лёжа. </w:t>
      </w:r>
    </w:p>
    <w:p w:rsidR="00530417" w:rsidRPr="001A6BA3" w:rsidRDefault="00072225" w:rsidP="004170E8">
      <w:pPr>
        <w:spacing w:after="60"/>
        <w:jc w:val="both"/>
        <w:rPr>
          <w:rFonts w:cs="Times New Roman"/>
        </w:rPr>
      </w:pPr>
      <w:r>
        <w:rPr>
          <w:rFonts w:cs="Times New Roman"/>
          <w:noProof/>
          <w:lang w:eastAsia="ru-RU"/>
        </w:rPr>
        <w:pict>
          <v:shape id="_x0000_s1030" type="#_x0000_t118" style="position:absolute;left:0;text-align:left;margin-left:.15pt;margin-top:.55pt;width:64.65pt;height:27.75pt;z-index:-251666944" wrapcoords="19671 -1168 -386 1168 -386 23935 22371 23935 22179 -1168 19671 -1168" fillcolor="black [3200]" strokecolor="#f2f2f2 [3041]" strokeweight="3pt">
            <v:shadow on="t" type="perspective" color="#7f7f7f [1601]" opacity=".5" offset="1pt" offset2="-1pt"/>
            <v:textbox style="mso-next-textbox:#_x0000_s1030">
              <w:txbxContent>
                <w:p w:rsidR="00630D5A" w:rsidRPr="00820159" w:rsidRDefault="00630D5A" w:rsidP="00530417">
                  <w:pPr>
                    <w:rPr>
                      <w:b/>
                    </w:rPr>
                  </w:pPr>
                  <w:r w:rsidRPr="00820159">
                    <w:rPr>
                      <w:b/>
                    </w:rPr>
                    <w:t>Делаем!</w:t>
                  </w:r>
                </w:p>
              </w:txbxContent>
            </v:textbox>
            <w10:wrap type="tight"/>
          </v:shape>
        </w:pict>
      </w:r>
      <w:r w:rsidR="00530417" w:rsidRPr="001A6BA3">
        <w:rPr>
          <w:rFonts w:cs="Times New Roman"/>
        </w:rPr>
        <w:t xml:space="preserve">Для начала просто посмотрите прямо перед собой. Вам предлагается всё видеть, просто видеть, воспринимать безоценочно. Так, как видит, воспринимает фотоаппарат или видеокамера. Просто смотреть и видеть, не уточняя, что нравится или не нравится. </w:t>
      </w:r>
    </w:p>
    <w:p w:rsidR="00530417" w:rsidRPr="001A6BA3" w:rsidRDefault="00530417" w:rsidP="004170E8">
      <w:pPr>
        <w:spacing w:after="60"/>
        <w:jc w:val="both"/>
        <w:rPr>
          <w:rFonts w:cs="Times New Roman"/>
          <w:i/>
        </w:rPr>
      </w:pPr>
      <w:r w:rsidRPr="001A6BA3">
        <w:rPr>
          <w:rFonts w:cs="Times New Roman"/>
        </w:rPr>
        <w:t>–</w:t>
      </w:r>
      <w:r w:rsidRPr="001A6BA3">
        <w:rPr>
          <w:rFonts w:cs="Times New Roman"/>
          <w:i/>
        </w:rPr>
        <w:t xml:space="preserve"> Сколько так смотреть? </w:t>
      </w:r>
    </w:p>
    <w:p w:rsidR="00530417" w:rsidRPr="001A6BA3" w:rsidRDefault="006038F7" w:rsidP="004170E8">
      <w:pPr>
        <w:spacing w:after="60"/>
        <w:jc w:val="both"/>
        <w:rPr>
          <w:rFonts w:cs="Times New Roman"/>
        </w:rPr>
      </w:pPr>
      <w:r w:rsidRPr="001A6BA3">
        <w:rPr>
          <w:rFonts w:cs="Times New Roman"/>
        </w:rPr>
        <w:t>От одной до нескольких</w:t>
      </w:r>
      <w:r w:rsidR="00530417" w:rsidRPr="001A6BA3">
        <w:rPr>
          <w:rFonts w:cs="Times New Roman"/>
        </w:rPr>
        <w:t xml:space="preserve"> секунд, это не медитация и не созерцание, это первая составляющая упражнения на концентрацию.</w:t>
      </w:r>
    </w:p>
    <w:p w:rsidR="00530417" w:rsidRPr="001A6BA3" w:rsidRDefault="00530417" w:rsidP="004170E8">
      <w:pPr>
        <w:spacing w:after="60"/>
        <w:jc w:val="both"/>
        <w:rPr>
          <w:rFonts w:cs="Times New Roman"/>
        </w:rPr>
      </w:pPr>
      <w:r w:rsidRPr="001A6BA3">
        <w:rPr>
          <w:rFonts w:cs="Times New Roman"/>
        </w:rPr>
        <w:t>Вторая составляющая ещё проще – просто почувствуйте всё своё тело, прикосновения одежды и обуви к вашей коже и внутренние телесные ощущения. Также в течение нескольких секунд и совершенно безоценочно.</w:t>
      </w:r>
    </w:p>
    <w:p w:rsidR="00530417" w:rsidRPr="001A6BA3" w:rsidRDefault="00EC7911" w:rsidP="004170E8">
      <w:pPr>
        <w:spacing w:after="60"/>
        <w:jc w:val="both"/>
        <w:rPr>
          <w:rFonts w:cs="Times New Roman"/>
        </w:rPr>
      </w:pPr>
      <w:r w:rsidRPr="001A6BA3">
        <w:rPr>
          <w:rFonts w:cs="Times New Roman"/>
        </w:rPr>
        <w:t xml:space="preserve">Третья составляющая – </w:t>
      </w:r>
      <w:r w:rsidR="005C7508" w:rsidRPr="001A6BA3">
        <w:rPr>
          <w:rFonts w:cs="Times New Roman"/>
        </w:rPr>
        <w:t xml:space="preserve">нужно </w:t>
      </w:r>
      <w:r w:rsidRPr="001A6BA3">
        <w:rPr>
          <w:rFonts w:cs="Times New Roman"/>
        </w:rPr>
        <w:t>одновременно</w:t>
      </w:r>
      <w:r w:rsidR="005C7508" w:rsidRPr="001A6BA3">
        <w:rPr>
          <w:rFonts w:cs="Times New Roman"/>
        </w:rPr>
        <w:t xml:space="preserve"> и</w:t>
      </w:r>
      <w:r w:rsidR="00530417" w:rsidRPr="001A6BA3">
        <w:rPr>
          <w:rFonts w:cs="Times New Roman"/>
        </w:rPr>
        <w:t xml:space="preserve"> всё безоценочно ви</w:t>
      </w:r>
      <w:r w:rsidR="005C7508" w:rsidRPr="001A6BA3">
        <w:rPr>
          <w:rFonts w:cs="Times New Roman"/>
        </w:rPr>
        <w:t>деть</w:t>
      </w:r>
      <w:r w:rsidR="00530417" w:rsidRPr="001A6BA3">
        <w:rPr>
          <w:rFonts w:cs="Times New Roman"/>
        </w:rPr>
        <w:t xml:space="preserve"> и также безоце</w:t>
      </w:r>
      <w:r w:rsidR="005C7508" w:rsidRPr="001A6BA3">
        <w:rPr>
          <w:rFonts w:cs="Times New Roman"/>
        </w:rPr>
        <w:t>ночно ощущать</w:t>
      </w:r>
      <w:r w:rsidR="00530417" w:rsidRPr="001A6BA3">
        <w:rPr>
          <w:rFonts w:cs="Times New Roman"/>
        </w:rPr>
        <w:t xml:space="preserve"> всё своё тело.</w:t>
      </w:r>
    </w:p>
    <w:p w:rsidR="005C7508" w:rsidRPr="001A6BA3" w:rsidRDefault="006038F7" w:rsidP="004170E8">
      <w:pPr>
        <w:spacing w:after="60"/>
        <w:jc w:val="both"/>
        <w:rPr>
          <w:rFonts w:cs="Times New Roman"/>
        </w:rPr>
      </w:pPr>
      <w:r w:rsidRPr="001A6BA3">
        <w:rPr>
          <w:rFonts w:cs="Times New Roman"/>
        </w:rPr>
        <w:t xml:space="preserve">Это была сокращённая версия упражнения на концентрацию номер 1. </w:t>
      </w:r>
      <w:r w:rsidR="005C7508" w:rsidRPr="001A6BA3">
        <w:rPr>
          <w:rFonts w:cs="Times New Roman"/>
        </w:rPr>
        <w:t>В общем-то, ничего сложного, даже если получается ощущать своё тело на 10 – 15%, вы можете переходить к четвёртой составляющей: ощущая безоценочно всё (по возмо</w:t>
      </w:r>
      <w:r w:rsidR="001A255A" w:rsidRPr="001A6BA3">
        <w:rPr>
          <w:rFonts w:cs="Times New Roman"/>
        </w:rPr>
        <w:t xml:space="preserve">жности) своё тело, представьте </w:t>
      </w:r>
      <w:r w:rsidR="005C7508" w:rsidRPr="001A6BA3">
        <w:rPr>
          <w:rFonts w:cs="Times New Roman"/>
        </w:rPr>
        <w:t>прямо перед собой на расстоянии вытянутой руки территорию (в ви</w:t>
      </w:r>
      <w:r w:rsidR="001A255A" w:rsidRPr="001A6BA3">
        <w:rPr>
          <w:rFonts w:cs="Times New Roman"/>
        </w:rPr>
        <w:t>де большой карты размером в пол</w:t>
      </w:r>
      <w:r w:rsidR="005C7508" w:rsidRPr="001A6BA3">
        <w:rPr>
          <w:rFonts w:cs="Times New Roman"/>
        </w:rPr>
        <w:t xml:space="preserve">метра или больше) России и ближайших стран, входивших в состав СССР </w:t>
      </w:r>
      <w:r w:rsidRPr="001A6BA3">
        <w:rPr>
          <w:rFonts w:cs="Times New Roman"/>
        </w:rPr>
        <w:t xml:space="preserve">(при желании можно представлять ещё и страны «Восточной Европы») </w:t>
      </w:r>
      <w:r w:rsidR="005C7508" w:rsidRPr="001A6BA3">
        <w:rPr>
          <w:rFonts w:cs="Times New Roman"/>
        </w:rPr>
        <w:t>и пожелайте всем людям этих стран Благоразумия и Благоденствия. Кому-то это может показаться странным, но это пожелание реально влияет на эффективность освоения людьми во благо данной технологии.</w:t>
      </w:r>
    </w:p>
    <w:p w:rsidR="00530417" w:rsidRPr="001A6BA3" w:rsidRDefault="00530417" w:rsidP="004170E8">
      <w:pPr>
        <w:spacing w:after="60"/>
        <w:jc w:val="both"/>
        <w:rPr>
          <w:rFonts w:cs="Times New Roman"/>
        </w:rPr>
      </w:pPr>
      <w:r w:rsidRPr="001A6BA3">
        <w:rPr>
          <w:rFonts w:cs="Times New Roman"/>
        </w:rPr>
        <w:lastRenderedPageBreak/>
        <w:t xml:space="preserve">Описание </w:t>
      </w:r>
      <w:r w:rsidR="005C7508" w:rsidRPr="001A6BA3">
        <w:rPr>
          <w:rFonts w:cs="Times New Roman"/>
        </w:rPr>
        <w:t xml:space="preserve">первых трёх составляющих </w:t>
      </w:r>
      <w:r w:rsidRPr="001A6BA3">
        <w:rPr>
          <w:rFonts w:cs="Times New Roman"/>
        </w:rPr>
        <w:t>этого упражнения встречается в самых разных практиках – от гештальта до эзотерики.</w:t>
      </w:r>
    </w:p>
    <w:p w:rsidR="005C7508" w:rsidRPr="001A6BA3" w:rsidRDefault="00B845E3" w:rsidP="00B845E3">
      <w:pPr>
        <w:spacing w:after="0"/>
        <w:jc w:val="both"/>
        <w:rPr>
          <w:rFonts w:eastAsia="Times New Roman" w:cs="Times New Roman"/>
          <w:i/>
          <w:lang w:eastAsia="ru-RU"/>
        </w:rPr>
      </w:pPr>
      <w:r w:rsidRPr="001A6BA3">
        <w:rPr>
          <w:rFonts w:eastAsia="Times New Roman" w:cs="Times New Roman"/>
          <w:b/>
          <w:lang w:eastAsia="ru-RU"/>
        </w:rPr>
        <w:t>Вопрос</w:t>
      </w:r>
      <w:r w:rsidRPr="001A6BA3">
        <w:rPr>
          <w:rFonts w:eastAsia="Times New Roman" w:cs="Times New Roman"/>
          <w:lang w:eastAsia="ru-RU"/>
        </w:rPr>
        <w:t xml:space="preserve">. </w:t>
      </w:r>
      <w:r w:rsidRPr="001A6BA3">
        <w:rPr>
          <w:rFonts w:eastAsia="Times New Roman" w:cs="Times New Roman"/>
          <w:i/>
          <w:lang w:eastAsia="ru-RU"/>
        </w:rPr>
        <w:t xml:space="preserve">При упражнении на концентрацию, должен ли я мочь оценивать ситуацию вокруг? Например, если передо мной в это время </w:t>
      </w:r>
      <w:r w:rsidR="005C7508" w:rsidRPr="001A6BA3">
        <w:rPr>
          <w:rFonts w:eastAsia="Times New Roman" w:cs="Times New Roman"/>
          <w:i/>
          <w:lang w:eastAsia="ru-RU"/>
        </w:rPr>
        <w:t>ходят люди или вспыхивает светящееся табло</w:t>
      </w:r>
      <w:r w:rsidRPr="001A6BA3">
        <w:rPr>
          <w:rFonts w:eastAsia="Times New Roman" w:cs="Times New Roman"/>
          <w:i/>
          <w:lang w:eastAsia="ru-RU"/>
        </w:rPr>
        <w:t xml:space="preserve"> с какой то инфо, </w:t>
      </w:r>
      <w:r w:rsidR="005C7508" w:rsidRPr="001A6BA3">
        <w:rPr>
          <w:rFonts w:eastAsia="Times New Roman" w:cs="Times New Roman"/>
          <w:i/>
          <w:lang w:eastAsia="ru-RU"/>
        </w:rPr>
        <w:t>нужно ли мне закрывать глаза, чтобы представить карту России и др.стран</w:t>
      </w:r>
      <w:r w:rsidRPr="001A6BA3">
        <w:rPr>
          <w:rFonts w:eastAsia="Times New Roman" w:cs="Times New Roman"/>
          <w:i/>
          <w:lang w:eastAsia="ru-RU"/>
        </w:rPr>
        <w:t xml:space="preserve">? </w:t>
      </w:r>
    </w:p>
    <w:p w:rsidR="006038F7" w:rsidRPr="001A6BA3" w:rsidRDefault="00B845E3" w:rsidP="00B845E3">
      <w:pPr>
        <w:spacing w:after="0"/>
        <w:jc w:val="both"/>
        <w:rPr>
          <w:rFonts w:eastAsia="Times New Roman" w:cs="Times New Roman"/>
          <w:color w:val="000000"/>
          <w:shd w:val="clear" w:color="auto" w:fill="FFFFFF"/>
          <w:lang w:eastAsia="ru-RU"/>
        </w:rPr>
      </w:pPr>
      <w:r w:rsidRPr="001A6BA3">
        <w:rPr>
          <w:rFonts w:eastAsia="Times New Roman" w:cs="Times New Roman"/>
          <w:b/>
          <w:lang w:eastAsia="ru-RU"/>
        </w:rPr>
        <w:t>Ответ</w:t>
      </w:r>
      <w:r w:rsidRPr="001A6BA3">
        <w:rPr>
          <w:rFonts w:eastAsia="Times New Roman" w:cs="Times New Roman"/>
          <w:lang w:eastAsia="ru-RU"/>
        </w:rPr>
        <w:t xml:space="preserve">: </w:t>
      </w:r>
      <w:r w:rsidRPr="001A6BA3">
        <w:rPr>
          <w:rFonts w:eastAsia="Times New Roman" w:cs="Times New Roman"/>
          <w:color w:val="000000"/>
          <w:shd w:val="clear" w:color="auto" w:fill="FFFFFF"/>
          <w:lang w:eastAsia="ru-RU"/>
        </w:rPr>
        <w:t xml:space="preserve">Упражнение на концентрацию №1 - мы всё видим (но безоценочно), в том числе и </w:t>
      </w:r>
      <w:r w:rsidR="005C7508" w:rsidRPr="001A6BA3">
        <w:rPr>
          <w:rFonts w:eastAsia="Times New Roman" w:cs="Times New Roman"/>
          <w:color w:val="000000"/>
          <w:shd w:val="clear" w:color="auto" w:fill="FFFFFF"/>
          <w:lang w:eastAsia="ru-RU"/>
        </w:rPr>
        <w:t>людей</w:t>
      </w:r>
      <w:r w:rsidRPr="001A6BA3">
        <w:rPr>
          <w:rFonts w:eastAsia="Times New Roman" w:cs="Times New Roman"/>
          <w:color w:val="000000"/>
          <w:shd w:val="clear" w:color="auto" w:fill="FFFFFF"/>
          <w:lang w:eastAsia="ru-RU"/>
        </w:rPr>
        <w:t xml:space="preserve">, и то, что вокруг, и ощущаем всё своё тело. Можно конечно затуманивать всё вокруг, но лучше всё-таки видеть, так же чётко, просто </w:t>
      </w:r>
      <w:r w:rsidR="00F4475A" w:rsidRPr="001A6BA3">
        <w:rPr>
          <w:rFonts w:eastAsia="Times New Roman" w:cs="Times New Roman"/>
          <w:color w:val="000000"/>
          <w:shd w:val="clear" w:color="auto" w:fill="FFFFFF"/>
          <w:lang w:eastAsia="ru-RU"/>
        </w:rPr>
        <w:t>на какую-то долю секунды постараться представить карту России вместе с братскими народами</w:t>
      </w:r>
      <w:r w:rsidR="00017784" w:rsidRPr="001A6BA3">
        <w:rPr>
          <w:rFonts w:eastAsia="Times New Roman" w:cs="Times New Roman"/>
          <w:color w:val="000000"/>
          <w:shd w:val="clear" w:color="auto" w:fill="FFFFFF"/>
          <w:lang w:eastAsia="ru-RU"/>
        </w:rPr>
        <w:t xml:space="preserve"> и пожелать всем нам (со временем можно даже без слов, одним мысленным усилием)</w:t>
      </w:r>
      <w:r w:rsidR="00777D40" w:rsidRPr="001A6BA3">
        <w:rPr>
          <w:rFonts w:eastAsia="Times New Roman" w:cs="Times New Roman"/>
          <w:color w:val="000000"/>
          <w:shd w:val="clear" w:color="auto" w:fill="FFFFFF"/>
          <w:lang w:eastAsia="ru-RU"/>
        </w:rPr>
        <w:t xml:space="preserve"> благоразумия и благоденствия</w:t>
      </w:r>
      <w:r w:rsidRPr="001A6BA3">
        <w:rPr>
          <w:rFonts w:eastAsia="Times New Roman" w:cs="Times New Roman"/>
          <w:color w:val="000000"/>
          <w:shd w:val="clear" w:color="auto" w:fill="FFFFFF"/>
          <w:lang w:eastAsia="ru-RU"/>
        </w:rPr>
        <w:t>. В принци</w:t>
      </w:r>
      <w:r w:rsidR="00F4475A" w:rsidRPr="001A6BA3">
        <w:rPr>
          <w:rFonts w:eastAsia="Times New Roman" w:cs="Times New Roman"/>
          <w:color w:val="000000"/>
          <w:shd w:val="clear" w:color="auto" w:fill="FFFFFF"/>
          <w:lang w:eastAsia="ru-RU"/>
        </w:rPr>
        <w:t xml:space="preserve">пе, если даже на долю секунды не удаётся представить, то можно </w:t>
      </w:r>
      <w:r w:rsidR="006038F7" w:rsidRPr="001A6BA3">
        <w:rPr>
          <w:rFonts w:eastAsia="Times New Roman" w:cs="Times New Roman"/>
          <w:color w:val="000000"/>
          <w:shd w:val="clear" w:color="auto" w:fill="FFFFFF"/>
          <w:lang w:eastAsia="ru-RU"/>
        </w:rPr>
        <w:t>ограничиться краткой версией: всё видим, воспринимаем безоценочно и при этом так же безоценочно ощущаем своё тело</w:t>
      </w:r>
      <w:r w:rsidRPr="001A6BA3">
        <w:rPr>
          <w:rFonts w:eastAsia="Times New Roman" w:cs="Times New Roman"/>
          <w:color w:val="000000"/>
          <w:shd w:val="clear" w:color="auto" w:fill="FFFFFF"/>
          <w:lang w:eastAsia="ru-RU"/>
        </w:rPr>
        <w:t xml:space="preserve">. </w:t>
      </w:r>
    </w:p>
    <w:p w:rsidR="00B845E3" w:rsidRPr="001A6BA3" w:rsidRDefault="006038F7" w:rsidP="00B845E3">
      <w:pPr>
        <w:spacing w:after="0"/>
        <w:jc w:val="both"/>
        <w:rPr>
          <w:rFonts w:eastAsia="Times New Roman" w:cs="Times New Roman"/>
          <w:lang w:eastAsia="ru-RU"/>
        </w:rPr>
      </w:pPr>
      <w:r w:rsidRPr="001A6BA3">
        <w:rPr>
          <w:rFonts w:eastAsia="Times New Roman" w:cs="Times New Roman"/>
          <w:color w:val="000000"/>
          <w:shd w:val="clear" w:color="auto" w:fill="FFFFFF"/>
          <w:lang w:eastAsia="ru-RU"/>
        </w:rPr>
        <w:t>Следует иметь в виду, что д</w:t>
      </w:r>
      <w:r w:rsidR="00B845E3" w:rsidRPr="001A6BA3">
        <w:rPr>
          <w:rFonts w:eastAsia="Times New Roman" w:cs="Times New Roman"/>
          <w:color w:val="000000"/>
          <w:shd w:val="clear" w:color="auto" w:fill="FFFFFF"/>
          <w:lang w:eastAsia="ru-RU"/>
        </w:rPr>
        <w:t>ля нас это состояние - не медитация, не самопогружение, а активное действие в этом мире, когда мы и находимся в состоянии высокой концентрации и в то же время успешно и активно действуем. А в этом случае, как вы понимае</w:t>
      </w:r>
      <w:r w:rsidR="00777D40" w:rsidRPr="001A6BA3">
        <w:rPr>
          <w:rFonts w:eastAsia="Times New Roman" w:cs="Times New Roman"/>
          <w:color w:val="000000"/>
          <w:shd w:val="clear" w:color="auto" w:fill="FFFFFF"/>
          <w:lang w:eastAsia="ru-RU"/>
        </w:rPr>
        <w:t>те,</w:t>
      </w:r>
      <w:r w:rsidR="00B845E3" w:rsidRPr="001A6BA3">
        <w:rPr>
          <w:rFonts w:eastAsia="Times New Roman" w:cs="Times New Roman"/>
          <w:color w:val="000000"/>
          <w:shd w:val="clear" w:color="auto" w:fill="FFFFFF"/>
          <w:lang w:eastAsia="ru-RU"/>
        </w:rPr>
        <w:t xml:space="preserve"> необходимо, чтобы всё перед вами воспринималось достаточно чётко.</w:t>
      </w:r>
    </w:p>
    <w:p w:rsidR="00B845E3" w:rsidRPr="001A6BA3" w:rsidRDefault="00B845E3" w:rsidP="004170E8">
      <w:pPr>
        <w:spacing w:after="60"/>
        <w:jc w:val="both"/>
        <w:rPr>
          <w:rFonts w:cs="Times New Roman"/>
        </w:rPr>
      </w:pPr>
    </w:p>
    <w:p w:rsidR="00530417" w:rsidRPr="001A6BA3" w:rsidRDefault="00530417" w:rsidP="004170E8">
      <w:pPr>
        <w:spacing w:after="60"/>
        <w:jc w:val="both"/>
        <w:rPr>
          <w:rFonts w:cs="Times New Roman"/>
        </w:rPr>
      </w:pPr>
      <w:r w:rsidRPr="001A6BA3">
        <w:rPr>
          <w:rFonts w:cs="Times New Roman"/>
        </w:rPr>
        <w:t xml:space="preserve">Выполнив это упражнение на концентрацию, представьте информационный треугольник или трапецию. </w:t>
      </w:r>
    </w:p>
    <w:p w:rsidR="00530417" w:rsidRPr="001A6BA3" w:rsidRDefault="00530417" w:rsidP="004170E8">
      <w:pPr>
        <w:spacing w:after="60"/>
        <w:jc w:val="both"/>
        <w:rPr>
          <w:rFonts w:cs="Times New Roman"/>
          <w:i/>
        </w:rPr>
      </w:pPr>
      <w:r w:rsidRPr="001A6BA3">
        <w:rPr>
          <w:rFonts w:cs="Times New Roman"/>
        </w:rPr>
        <w:t>–</w:t>
      </w:r>
      <w:r w:rsidRPr="001A6BA3">
        <w:rPr>
          <w:rFonts w:cs="Times New Roman"/>
          <w:i/>
        </w:rPr>
        <w:t xml:space="preserve"> Что это и как это выглядит?</w:t>
      </w:r>
    </w:p>
    <w:p w:rsidR="00530417" w:rsidRPr="001A6BA3" w:rsidRDefault="00530417" w:rsidP="004170E8">
      <w:pPr>
        <w:spacing w:after="60"/>
        <w:jc w:val="both"/>
        <w:rPr>
          <w:rFonts w:cs="Times New Roman"/>
        </w:rPr>
      </w:pPr>
      <w:r w:rsidRPr="001A6BA3">
        <w:rPr>
          <w:rFonts w:cs="Times New Roman"/>
        </w:rPr>
        <w:t>Информационный треугольник – это модель наших взаимоотношений с прошлым и будущим, с нашей памятью, в которой все воспоминания (прошлое) собраны на отрезке, расположенном  прямо-слева и слегка вверх</w:t>
      </w:r>
      <w:r w:rsidR="00DE40EE" w:rsidRPr="001A6BA3">
        <w:rPr>
          <w:rFonts w:cs="Times New Roman"/>
        </w:rPr>
        <w:t xml:space="preserve"> от лица</w:t>
      </w:r>
      <w:r w:rsidRPr="001A6BA3">
        <w:rPr>
          <w:rFonts w:cs="Times New Roman"/>
        </w:rPr>
        <w:t xml:space="preserve">, а представления о </w:t>
      </w:r>
      <w:r w:rsidRPr="001A6BA3">
        <w:rPr>
          <w:rFonts w:cs="Times New Roman"/>
        </w:rPr>
        <w:lastRenderedPageBreak/>
        <w:t>предполагаемом будущем – на соответствующем отрезке с правой стороны. Крайние точки соединены третьей гранью.</w:t>
      </w:r>
    </w:p>
    <w:p w:rsidR="00530417" w:rsidRPr="001A6BA3" w:rsidRDefault="00530417" w:rsidP="004170E8">
      <w:pPr>
        <w:spacing w:after="60"/>
        <w:jc w:val="both"/>
        <w:rPr>
          <w:rFonts w:cs="Times New Roman"/>
          <w:i/>
        </w:rPr>
      </w:pPr>
      <w:r w:rsidRPr="001A6BA3">
        <w:rPr>
          <w:rFonts w:cs="Times New Roman"/>
        </w:rPr>
        <w:t>–</w:t>
      </w:r>
      <w:r w:rsidRPr="001A6BA3">
        <w:rPr>
          <w:rFonts w:cs="Times New Roman"/>
          <w:i/>
        </w:rPr>
        <w:t xml:space="preserve"> Как это точнее представить?</w:t>
      </w:r>
    </w:p>
    <w:p w:rsidR="00530417" w:rsidRPr="001A6BA3" w:rsidRDefault="00530417" w:rsidP="004170E8">
      <w:pPr>
        <w:spacing w:after="60"/>
        <w:jc w:val="both"/>
        <w:rPr>
          <w:rFonts w:cs="Times New Roman"/>
        </w:rPr>
      </w:pPr>
      <w:r w:rsidRPr="001A6BA3">
        <w:rPr>
          <w:rFonts w:cs="Times New Roman"/>
        </w:rPr>
        <w:t>Поднимите прямо перед собой левую руку, отведите её влево на 30 градусов и поднимите вверх на тридцать градусов (примерно). Если от кончиков пальцев вытянутой таким образом левой руки провести луч к вашему левому виску, то это и будет левая грань вашей будущей голограммы, на которую вам будет предложено собрать ваши воспоминания за прошедшие девять лет жизни. Более отдалённые воспоминания будут располагаться чуть дальше, на продолжении этого луча. Если руку вытянуть дальше и развернуть корпус в направлении вытянутой руки, то вы получаете точку рождения.</w:t>
      </w:r>
    </w:p>
    <w:p w:rsidR="00530417" w:rsidRPr="001A6BA3" w:rsidRDefault="00FE0EB8" w:rsidP="004170E8">
      <w:pPr>
        <w:spacing w:after="60"/>
        <w:jc w:val="center"/>
        <w:rPr>
          <w:rFonts w:cs="Times New Roman"/>
        </w:rPr>
      </w:pPr>
      <w:r w:rsidRPr="001A6BA3">
        <w:rPr>
          <w:rFonts w:cs="Times New Roman"/>
          <w:noProof/>
          <w:lang w:eastAsia="ru-RU"/>
        </w:rPr>
        <w:drawing>
          <wp:inline distT="0" distB="0" distL="0" distR="0">
            <wp:extent cx="3905885" cy="2911067"/>
            <wp:effectExtent l="19050" t="0" r="0" b="0"/>
            <wp:docPr id="32" name="Рисунок 32" descr="D:\Данные\СТАНИСЛАВ\СЕЙЧАС-СЕЙЧАС\ДЛя ЯКОБА\7\Новая папка\ЕЩЁ НОВЕЕ\В ПЕЧАТЬ\В СЕТЬ\ПЕРЕИМЕНОВАННЫЕ ДЛЯ СЕТИ ЦВЕТНЫЕ ИЛЛЮСТРАЦИИ\развитие памяти - 5 ри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Данные\СТАНИСЛАВ\СЕЙЧАС-СЕЙЧАС\ДЛя ЯКОБА\7\Новая папка\ЕЩЁ НОВЕЕ\В ПЕЧАТЬ\В СЕТЬ\ПЕРЕИМЕНОВАННЫЕ ДЛЯ СЕТИ ЦВЕТНЫЕ ИЛЛЮСТРАЦИИ\развитие памяти - 5 рис.jpg"/>
                    <pic:cNvPicPr>
                      <a:picLocks noChangeAspect="1" noChangeArrowheads="1"/>
                    </pic:cNvPicPr>
                  </pic:nvPicPr>
                  <pic:blipFill>
                    <a:blip r:embed="rId19" cstate="print"/>
                    <a:srcRect/>
                    <a:stretch>
                      <a:fillRect/>
                    </a:stretch>
                  </pic:blipFill>
                  <pic:spPr bwMode="auto">
                    <a:xfrm>
                      <a:off x="0" y="0"/>
                      <a:ext cx="3905885" cy="2911067"/>
                    </a:xfrm>
                    <a:prstGeom prst="rect">
                      <a:avLst/>
                    </a:prstGeom>
                    <a:noFill/>
                    <a:ln w="9525">
                      <a:noFill/>
                      <a:miter lim="800000"/>
                      <a:headEnd/>
                      <a:tailEnd/>
                    </a:ln>
                  </pic:spPr>
                </pic:pic>
              </a:graphicData>
            </a:graphic>
          </wp:inline>
        </w:drawing>
      </w:r>
    </w:p>
    <w:p w:rsidR="001F7E9A" w:rsidRPr="001A6BA3" w:rsidRDefault="001F7E9A" w:rsidP="001F7E9A">
      <w:pPr>
        <w:spacing w:after="60"/>
        <w:jc w:val="both"/>
        <w:rPr>
          <w:rFonts w:cs="Times New Roman"/>
          <w:noProof/>
          <w:lang w:eastAsia="ru-RU"/>
        </w:rPr>
      </w:pPr>
      <w:r w:rsidRPr="001A6BA3">
        <w:rPr>
          <w:rFonts w:cs="Times New Roman"/>
        </w:rPr>
        <w:t>Аналогичным образом, если поднять правую руку прямо перед собой, отвести её вправо на тридцать градусов и затем вверх на тридцать градусов, то вы получите направление правой грани – будущего.  Если вы протянете руку дальше и развернёте в том направлении корпус, то получите другую крайнюю точку на го</w:t>
      </w:r>
      <w:r w:rsidRPr="001A6BA3">
        <w:rPr>
          <w:rFonts w:cs="Times New Roman"/>
        </w:rPr>
        <w:lastRenderedPageBreak/>
        <w:t>лограмме – мы её условно назвали точкой перехода, когда человек покидает этот мир и переходит в какое-то другое состояние. Соответственно всё будущее – это отрезок от точки перехода и до правого виска. Это хорошо видно на рисунке 5.</w:t>
      </w:r>
      <w:r w:rsidRPr="001A6BA3">
        <w:rPr>
          <w:rFonts w:cs="Times New Roman"/>
          <w:noProof/>
          <w:lang w:eastAsia="ru-RU"/>
        </w:rPr>
        <w:t xml:space="preserve"> </w:t>
      </w:r>
    </w:p>
    <w:p w:rsidR="00DF03AA" w:rsidRPr="001A6BA3" w:rsidRDefault="00DF03AA" w:rsidP="004170E8">
      <w:pPr>
        <w:spacing w:after="60"/>
        <w:jc w:val="both"/>
        <w:rPr>
          <w:rFonts w:cs="Times New Roman"/>
        </w:rPr>
      </w:pPr>
      <w:r w:rsidRPr="001A6BA3">
        <w:rPr>
          <w:rFonts w:cs="Times New Roman"/>
        </w:rPr>
        <w:t>Два варианта конфигурации личного информационного пространства или голограммы: в форме треугольника или в форме трапеции.</w:t>
      </w:r>
    </w:p>
    <w:p w:rsidR="00DF03AA" w:rsidRPr="001A6BA3" w:rsidRDefault="00DF03AA" w:rsidP="004170E8">
      <w:pPr>
        <w:spacing w:after="60"/>
        <w:jc w:val="both"/>
        <w:rPr>
          <w:rFonts w:cs="Times New Roman"/>
        </w:rPr>
      </w:pPr>
      <w:r w:rsidRPr="001A6BA3">
        <w:rPr>
          <w:rFonts w:cs="Times New Roman"/>
        </w:rPr>
        <w:t xml:space="preserve">Треугольник (рис. 6) лучше подходит тем, у кого адекватно выстроены взаимоотношения со временем: кто обычно приходит вовремя и у кого достаточно хорошее восприятие настоящего и будущего. </w:t>
      </w:r>
    </w:p>
    <w:p w:rsidR="009402D9" w:rsidRPr="001A6BA3" w:rsidRDefault="00DF03AA" w:rsidP="004170E8">
      <w:pPr>
        <w:spacing w:after="60"/>
        <w:jc w:val="both"/>
        <w:rPr>
          <w:rFonts w:cs="Times New Roman"/>
        </w:rPr>
      </w:pPr>
      <w:r w:rsidRPr="001A6BA3">
        <w:rPr>
          <w:rFonts w:cs="Times New Roman"/>
        </w:rPr>
        <w:t>Трапеция лучше подходит для тех, кто не дружит со временем: хотел бы приходить вовремя, но у него это далеко не всегда получается. Для людей, которые часто опаздывают, но хотели бы избавиться от этой особенности своего поведения.</w:t>
      </w:r>
    </w:p>
    <w:p w:rsidR="00C06962" w:rsidRPr="001A6BA3" w:rsidRDefault="00FE0EB8" w:rsidP="004170E8">
      <w:pPr>
        <w:spacing w:after="60"/>
        <w:jc w:val="both"/>
        <w:rPr>
          <w:rFonts w:cs="Times New Roman"/>
        </w:rPr>
      </w:pPr>
      <w:r w:rsidRPr="001A6BA3">
        <w:rPr>
          <w:rFonts w:cs="Times New Roman"/>
          <w:noProof/>
          <w:lang w:eastAsia="ru-RU"/>
        </w:rPr>
        <w:drawing>
          <wp:inline distT="0" distB="0" distL="0" distR="0">
            <wp:extent cx="3905885" cy="3102659"/>
            <wp:effectExtent l="19050" t="0" r="0" b="0"/>
            <wp:docPr id="33" name="Рисунок 33" descr="D:\Данные\СТАНИСЛАВ\СЕЙЧАС-СЕЙЧАС\ДЛя ЯКОБА\7\Новая папка\ЕЩЁ НОВЕЕ\В ПЕЧАТЬ\В СЕТЬ\ПЕРЕИМЕНОВАННЫЕ ДЛЯ СЕТИ ЦВЕТНЫЕ ИЛЛЮСТРАЦИИ\развитие памяти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Данные\СТАНИСЛАВ\СЕЙЧАС-СЕЙЧАС\ДЛя ЯКОБА\7\Новая папка\ЕЩЁ НОВЕЕ\В ПЕЧАТЬ\В СЕТЬ\ПЕРЕИМЕНОВАННЫЕ ДЛЯ СЕТИ ЦВЕТНЫЕ ИЛЛЮСТРАЦИИ\развитие памяти 6.jpg"/>
                    <pic:cNvPicPr>
                      <a:picLocks noChangeAspect="1" noChangeArrowheads="1"/>
                    </pic:cNvPicPr>
                  </pic:nvPicPr>
                  <pic:blipFill>
                    <a:blip r:embed="rId20" cstate="print"/>
                    <a:srcRect/>
                    <a:stretch>
                      <a:fillRect/>
                    </a:stretch>
                  </pic:blipFill>
                  <pic:spPr bwMode="auto">
                    <a:xfrm>
                      <a:off x="0" y="0"/>
                      <a:ext cx="3905885" cy="3102659"/>
                    </a:xfrm>
                    <a:prstGeom prst="rect">
                      <a:avLst/>
                    </a:prstGeom>
                    <a:noFill/>
                    <a:ln w="9525">
                      <a:noFill/>
                      <a:miter lim="800000"/>
                      <a:headEnd/>
                      <a:tailEnd/>
                    </a:ln>
                  </pic:spPr>
                </pic:pic>
              </a:graphicData>
            </a:graphic>
          </wp:inline>
        </w:drawing>
      </w:r>
    </w:p>
    <w:p w:rsidR="003813F7" w:rsidRPr="001A6BA3" w:rsidRDefault="003813F7" w:rsidP="004170E8">
      <w:pPr>
        <w:spacing w:after="60"/>
        <w:jc w:val="both"/>
        <w:rPr>
          <w:rFonts w:cs="Times New Roman"/>
        </w:rPr>
      </w:pPr>
      <w:r w:rsidRPr="001A6BA3">
        <w:rPr>
          <w:rFonts w:cs="Times New Roman"/>
        </w:rPr>
        <w:lastRenderedPageBreak/>
        <w:t>Таким образом, точка настоящего в модели с треугольником буде</w:t>
      </w:r>
      <w:r w:rsidR="00FE3FE6" w:rsidRPr="001A6BA3">
        <w:rPr>
          <w:rFonts w:cs="Times New Roman"/>
        </w:rPr>
        <w:t>т располагаться примерно</w:t>
      </w:r>
      <w:r w:rsidRPr="001A6BA3">
        <w:rPr>
          <w:rFonts w:cs="Times New Roman"/>
        </w:rPr>
        <w:t xml:space="preserve"> в центре гол</w:t>
      </w:r>
      <w:r w:rsidR="00FE3FE6" w:rsidRPr="001A6BA3">
        <w:rPr>
          <w:rFonts w:cs="Times New Roman"/>
        </w:rPr>
        <w:t>овы</w:t>
      </w:r>
      <w:r w:rsidR="00075ED1" w:rsidRPr="001A6BA3">
        <w:rPr>
          <w:rFonts w:cs="Times New Roman"/>
        </w:rPr>
        <w:t xml:space="preserve"> (рис.7)</w:t>
      </w:r>
      <w:r w:rsidRPr="001A6BA3">
        <w:rPr>
          <w:rFonts w:cs="Times New Roman"/>
        </w:rPr>
        <w:t>.</w:t>
      </w:r>
    </w:p>
    <w:p w:rsidR="00C06962" w:rsidRPr="001A6BA3" w:rsidRDefault="00FE0EB8" w:rsidP="006038F7">
      <w:pPr>
        <w:spacing w:after="60"/>
        <w:jc w:val="both"/>
        <w:rPr>
          <w:rFonts w:cs="Times New Roman"/>
        </w:rPr>
      </w:pPr>
      <w:r w:rsidRPr="001A6BA3">
        <w:rPr>
          <w:rFonts w:cs="Times New Roman"/>
          <w:noProof/>
          <w:lang w:eastAsia="ru-RU"/>
        </w:rPr>
        <w:drawing>
          <wp:inline distT="0" distB="0" distL="0" distR="0">
            <wp:extent cx="3905885" cy="2468584"/>
            <wp:effectExtent l="19050" t="0" r="0" b="0"/>
            <wp:docPr id="34" name="Рисунок 34" descr="D:\Данные\СТАНИСЛАВ\СЕЙЧАС-СЕЙЧАС\ДЛя ЯКОБА\7\Новая папка\ЕЩЁ НОВЕЕ\В ПЕЧАТЬ\В СЕТЬ\ПЕРЕИМЕНОВАННЫЕ ДЛЯ СЕТИ ЦВЕТНЫЕ ИЛЛЮСТРАЦИИ\развитие памяти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Данные\СТАНИСЛАВ\СЕЙЧАС-СЕЙЧАС\ДЛя ЯКОБА\7\Новая папка\ЕЩЁ НОВЕЕ\В ПЕЧАТЬ\В СЕТЬ\ПЕРЕИМЕНОВАННЫЕ ДЛЯ СЕТИ ЦВЕТНЫЕ ИЛЛЮСТРАЦИИ\развитие памяти 7.jpg"/>
                    <pic:cNvPicPr>
                      <a:picLocks noChangeAspect="1" noChangeArrowheads="1"/>
                    </pic:cNvPicPr>
                  </pic:nvPicPr>
                  <pic:blipFill>
                    <a:blip r:embed="rId21" cstate="print"/>
                    <a:srcRect/>
                    <a:stretch>
                      <a:fillRect/>
                    </a:stretch>
                  </pic:blipFill>
                  <pic:spPr bwMode="auto">
                    <a:xfrm>
                      <a:off x="0" y="0"/>
                      <a:ext cx="3905885" cy="2468584"/>
                    </a:xfrm>
                    <a:prstGeom prst="rect">
                      <a:avLst/>
                    </a:prstGeom>
                    <a:noFill/>
                    <a:ln w="9525">
                      <a:noFill/>
                      <a:miter lim="800000"/>
                      <a:headEnd/>
                      <a:tailEnd/>
                    </a:ln>
                  </pic:spPr>
                </pic:pic>
              </a:graphicData>
            </a:graphic>
          </wp:inline>
        </w:drawing>
      </w:r>
      <w:r w:rsidR="00C06962" w:rsidRPr="001A6BA3">
        <w:rPr>
          <w:rFonts w:cs="Times New Roman"/>
        </w:rPr>
        <w:br w:type="page"/>
      </w:r>
    </w:p>
    <w:p w:rsidR="009402D9" w:rsidRPr="001A6BA3" w:rsidRDefault="00DF03AA" w:rsidP="004170E8">
      <w:pPr>
        <w:spacing w:after="60"/>
        <w:jc w:val="both"/>
        <w:rPr>
          <w:rFonts w:cs="Times New Roman"/>
        </w:rPr>
      </w:pPr>
      <w:r w:rsidRPr="001A6BA3">
        <w:rPr>
          <w:rFonts w:cs="Times New Roman"/>
        </w:rPr>
        <w:lastRenderedPageBreak/>
        <w:t>Грань настоящего в модели с трапецией – это плоскость прямо перед лицом, в нескольких миллиметрах от носа и лба (рис.8).</w:t>
      </w:r>
    </w:p>
    <w:p w:rsidR="00015CA3" w:rsidRPr="001A6BA3" w:rsidRDefault="00FE0EB8" w:rsidP="004170E8">
      <w:pPr>
        <w:spacing w:after="60"/>
        <w:jc w:val="both"/>
        <w:rPr>
          <w:rFonts w:cs="Times New Roman"/>
        </w:rPr>
      </w:pPr>
      <w:r w:rsidRPr="001A6BA3">
        <w:rPr>
          <w:rFonts w:cs="Times New Roman"/>
          <w:noProof/>
          <w:lang w:eastAsia="ru-RU"/>
        </w:rPr>
        <w:drawing>
          <wp:inline distT="0" distB="0" distL="0" distR="0">
            <wp:extent cx="3905885" cy="3112134"/>
            <wp:effectExtent l="19050" t="0" r="0" b="0"/>
            <wp:docPr id="35" name="Рисунок 35" descr="D:\Данные\СТАНИСЛАВ\СЕЙЧАС-СЕЙЧАС\ДЛя ЯКОБА\7\Новая папка\ЕЩЁ НОВЕЕ\В ПЕЧАТЬ\В СЕТЬ\ПЕРЕИМЕНОВАННЫЕ ДЛЯ СЕТИ ЦВЕТНЫЕ ИЛЛЮСТРАЦИИ\развитие памяти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Данные\СТАНИСЛАВ\СЕЙЧАС-СЕЙЧАС\ДЛя ЯКОБА\7\Новая папка\ЕЩЁ НОВЕЕ\В ПЕЧАТЬ\В СЕТЬ\ПЕРЕИМЕНОВАННЫЕ ДЛЯ СЕТИ ЦВЕТНЫЕ ИЛЛЮСТРАЦИИ\развитие памяти 8.jpg"/>
                    <pic:cNvPicPr>
                      <a:picLocks noChangeAspect="1" noChangeArrowheads="1"/>
                    </pic:cNvPicPr>
                  </pic:nvPicPr>
                  <pic:blipFill>
                    <a:blip r:embed="rId22" cstate="print"/>
                    <a:srcRect/>
                    <a:stretch>
                      <a:fillRect/>
                    </a:stretch>
                  </pic:blipFill>
                  <pic:spPr bwMode="auto">
                    <a:xfrm>
                      <a:off x="0" y="0"/>
                      <a:ext cx="3905885" cy="3112134"/>
                    </a:xfrm>
                    <a:prstGeom prst="rect">
                      <a:avLst/>
                    </a:prstGeom>
                    <a:noFill/>
                    <a:ln w="9525">
                      <a:noFill/>
                      <a:miter lim="800000"/>
                      <a:headEnd/>
                      <a:tailEnd/>
                    </a:ln>
                  </pic:spPr>
                </pic:pic>
              </a:graphicData>
            </a:graphic>
          </wp:inline>
        </w:drawing>
      </w:r>
    </w:p>
    <w:p w:rsidR="003813F7" w:rsidRPr="001A6BA3" w:rsidRDefault="003813F7" w:rsidP="004170E8">
      <w:pPr>
        <w:spacing w:after="60"/>
        <w:jc w:val="both"/>
        <w:rPr>
          <w:rFonts w:cs="Times New Roman"/>
        </w:rPr>
      </w:pPr>
      <w:r w:rsidRPr="001A6BA3">
        <w:rPr>
          <w:rFonts w:cs="Times New Roman"/>
        </w:rPr>
        <w:t>Если вы затрудняетесь в выборе конфигу</w:t>
      </w:r>
      <w:r w:rsidR="006F3218" w:rsidRPr="001A6BA3">
        <w:rPr>
          <w:rFonts w:cs="Times New Roman"/>
        </w:rPr>
        <w:t>рации, выбирайте любую модель. П</w:t>
      </w:r>
      <w:r w:rsidRPr="001A6BA3">
        <w:rPr>
          <w:rFonts w:cs="Times New Roman"/>
        </w:rPr>
        <w:t>отом в любой момент вы можете переключаться с одной модели на д</w:t>
      </w:r>
      <w:r w:rsidR="00DE40EE" w:rsidRPr="001A6BA3">
        <w:rPr>
          <w:rFonts w:cs="Times New Roman"/>
        </w:rPr>
        <w:t>ругую, это не составляет особог</w:t>
      </w:r>
      <w:r w:rsidRPr="001A6BA3">
        <w:rPr>
          <w:rFonts w:cs="Times New Roman"/>
        </w:rPr>
        <w:t>о труда. В тексте почти везде будет упоминаться термин «ин</w:t>
      </w:r>
      <w:r w:rsidR="006F3218" w:rsidRPr="001A6BA3">
        <w:rPr>
          <w:rFonts w:cs="Times New Roman"/>
        </w:rPr>
        <w:t>формационный треугольник». Это</w:t>
      </w:r>
      <w:r w:rsidRPr="001A6BA3">
        <w:rPr>
          <w:rFonts w:cs="Times New Roman"/>
        </w:rPr>
        <w:t xml:space="preserve"> </w:t>
      </w:r>
      <w:r w:rsidR="00CB2E6E" w:rsidRPr="001A6BA3">
        <w:rPr>
          <w:rFonts w:cs="Times New Roman"/>
        </w:rPr>
        <w:t xml:space="preserve">в </w:t>
      </w:r>
      <w:r w:rsidRPr="001A6BA3">
        <w:rPr>
          <w:rFonts w:cs="Times New Roman"/>
        </w:rPr>
        <w:t xml:space="preserve">равной мере подразумевает и трапецию для тех, кто выбирает второй вариант голограммы. </w:t>
      </w:r>
    </w:p>
    <w:p w:rsidR="002778FF" w:rsidRDefault="00072225" w:rsidP="004170E8">
      <w:pPr>
        <w:spacing w:after="60"/>
        <w:jc w:val="both"/>
        <w:rPr>
          <w:b/>
          <w:sz w:val="44"/>
          <w:szCs w:val="44"/>
        </w:rPr>
      </w:pPr>
      <w:r>
        <w:rPr>
          <w:rFonts w:cs="Times New Roman"/>
          <w:b/>
          <w:noProof/>
          <w:lang w:eastAsia="ru-RU"/>
        </w:rPr>
        <w:pict>
          <v:shape id="_x0000_s1031" type="#_x0000_t118" style="position:absolute;left:0;text-align:left;margin-left:-.3pt;margin-top:.35pt;width:64.65pt;height:27.75pt;z-index:-251665920" wrapcoords="19671 -1168 -386 1168 -386 23935 22371 23935 22179 -1168 19671 -1168" fillcolor="black [3200]" strokecolor="#f2f2f2 [3041]" strokeweight="3pt">
            <v:shadow on="t" type="perspective" color="#7f7f7f [1601]" opacity=".5" offset="1pt" offset2="-1pt"/>
            <v:textbox style="mso-next-textbox:#_x0000_s1031">
              <w:txbxContent>
                <w:p w:rsidR="00630D5A" w:rsidRPr="00820159" w:rsidRDefault="00630D5A" w:rsidP="00DC7BEC">
                  <w:pPr>
                    <w:rPr>
                      <w:b/>
                    </w:rPr>
                  </w:pPr>
                  <w:r w:rsidRPr="00820159">
                    <w:rPr>
                      <w:b/>
                    </w:rPr>
                    <w:t>Делаем!</w:t>
                  </w:r>
                </w:p>
              </w:txbxContent>
            </v:textbox>
            <w10:wrap type="tight"/>
          </v:shape>
        </w:pict>
      </w:r>
      <w:r w:rsidR="007A7136" w:rsidRPr="001A6BA3">
        <w:rPr>
          <w:rFonts w:cs="Times New Roman"/>
          <w:b/>
        </w:rPr>
        <w:t>Простое,</w:t>
      </w:r>
      <w:r w:rsidR="00AB6FBC" w:rsidRPr="001A6BA3">
        <w:rPr>
          <w:rFonts w:cs="Times New Roman"/>
          <w:b/>
        </w:rPr>
        <w:t xml:space="preserve"> </w:t>
      </w:r>
      <w:r w:rsidR="007A7136" w:rsidRPr="001A6BA3">
        <w:rPr>
          <w:rFonts w:cs="Times New Roman"/>
          <w:b/>
        </w:rPr>
        <w:t xml:space="preserve">но весьма полезное </w:t>
      </w:r>
      <w:r w:rsidR="00AB6FBC" w:rsidRPr="001A6BA3">
        <w:rPr>
          <w:rFonts w:cs="Times New Roman"/>
          <w:b/>
        </w:rPr>
        <w:t>упражнение:</w:t>
      </w:r>
      <w:r w:rsidR="00AB6FBC" w:rsidRPr="001A6BA3">
        <w:rPr>
          <w:rFonts w:cs="Times New Roman"/>
        </w:rPr>
        <w:t xml:space="preserve"> вспомните (или подсмотрите) и представьте на мысленном прямо перед собой (30 – 50 см от лица) картинку с надписью </w:t>
      </w:r>
      <w:r w:rsidR="007A7136" w:rsidRPr="001A6BA3">
        <w:rPr>
          <w:rFonts w:cs="Times New Roman"/>
        </w:rPr>
        <w:t>«</w:t>
      </w:r>
      <w:r w:rsidR="00F60686" w:rsidRPr="001A6BA3">
        <w:rPr>
          <w:rFonts w:cs="Times New Roman"/>
        </w:rPr>
        <w:t>Г</w:t>
      </w:r>
      <w:r w:rsidR="00AB6FBC" w:rsidRPr="001A6BA3">
        <w:rPr>
          <w:rFonts w:cs="Times New Roman"/>
        </w:rPr>
        <w:t>лава</w:t>
      </w:r>
      <w:r w:rsidR="00F60686" w:rsidRPr="001A6BA3">
        <w:rPr>
          <w:rFonts w:cs="Times New Roman"/>
        </w:rPr>
        <w:t xml:space="preserve"> 2</w:t>
      </w:r>
      <w:r w:rsidR="007A7136" w:rsidRPr="001A6BA3">
        <w:rPr>
          <w:rFonts w:cs="Times New Roman"/>
        </w:rPr>
        <w:t xml:space="preserve">». Представьте крупно, размером с монитор компьютера или больше. </w:t>
      </w:r>
      <w:r w:rsidR="00DE40EE" w:rsidRPr="001A6BA3">
        <w:rPr>
          <w:rFonts w:cs="Times New Roman"/>
        </w:rPr>
        <w:t xml:space="preserve">Затем вспомните и представьте </w:t>
      </w:r>
      <w:r w:rsidR="005B705B" w:rsidRPr="001A6BA3">
        <w:rPr>
          <w:rFonts w:cs="Times New Roman"/>
        </w:rPr>
        <w:t xml:space="preserve">(либо подсмотрите и представьте) </w:t>
      </w:r>
      <w:r w:rsidR="00DE40EE" w:rsidRPr="001A6BA3">
        <w:rPr>
          <w:rFonts w:cs="Times New Roman"/>
        </w:rPr>
        <w:t>на мысленном экране прямо перед собой и другие иллюстрации этой главы</w:t>
      </w:r>
      <w:r w:rsidR="007A7136" w:rsidRPr="001A6BA3">
        <w:rPr>
          <w:rFonts w:cs="Times New Roman"/>
        </w:rPr>
        <w:t xml:space="preserve">. Время выполнения – </w:t>
      </w:r>
      <w:r w:rsidR="00DE40EE" w:rsidRPr="001A6BA3">
        <w:rPr>
          <w:rFonts w:cs="Times New Roman"/>
        </w:rPr>
        <w:t>несколько секунд.</w:t>
      </w:r>
      <w:r w:rsidR="002778FF">
        <w:rPr>
          <w:b/>
          <w:sz w:val="44"/>
          <w:szCs w:val="44"/>
        </w:rPr>
        <w:br w:type="page"/>
      </w:r>
    </w:p>
    <w:p w:rsidR="00785612" w:rsidRDefault="00375ECA" w:rsidP="00785612">
      <w:pPr>
        <w:jc w:val="both"/>
        <w:rPr>
          <w:b/>
          <w:sz w:val="44"/>
          <w:szCs w:val="44"/>
        </w:rPr>
      </w:pPr>
      <w:r>
        <w:rPr>
          <w:b/>
          <w:noProof/>
          <w:sz w:val="44"/>
          <w:szCs w:val="44"/>
          <w:lang w:eastAsia="ru-RU"/>
        </w:rPr>
        <w:lastRenderedPageBreak/>
        <w:drawing>
          <wp:inline distT="0" distB="0" distL="0" distR="0">
            <wp:extent cx="3905885" cy="1742275"/>
            <wp:effectExtent l="19050" t="0" r="0" b="0"/>
            <wp:docPr id="17" name="Рисунок 17" descr="D:\Данные\СТАНИСЛАВ\СЕЙЧАС-СЕЙЧАС\ДЛя ЯКОБА\ГАЛО\7.1\ОБРЕЗАННЫЕ ДОП ИЛЛЮСТРАЦИИ\глава-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Данные\СТАНИСЛАВ\СЕЙЧАС-СЕЙЧАС\ДЛя ЯКОБА\ГАЛО\7.1\ОБРЕЗАННЫЕ ДОП ИЛЛЮСТРАЦИИ\глава-3.jpg"/>
                    <pic:cNvPicPr>
                      <a:picLocks noChangeAspect="1" noChangeArrowheads="1"/>
                    </pic:cNvPicPr>
                  </pic:nvPicPr>
                  <pic:blipFill>
                    <a:blip r:embed="rId23" cstate="print"/>
                    <a:srcRect/>
                    <a:stretch>
                      <a:fillRect/>
                    </a:stretch>
                  </pic:blipFill>
                  <pic:spPr bwMode="auto">
                    <a:xfrm>
                      <a:off x="0" y="0"/>
                      <a:ext cx="3905885" cy="1742275"/>
                    </a:xfrm>
                    <a:prstGeom prst="rect">
                      <a:avLst/>
                    </a:prstGeom>
                    <a:noFill/>
                    <a:ln w="9525">
                      <a:noFill/>
                      <a:miter lim="800000"/>
                      <a:headEnd/>
                      <a:tailEnd/>
                    </a:ln>
                  </pic:spPr>
                </pic:pic>
              </a:graphicData>
            </a:graphic>
          </wp:inline>
        </w:drawing>
      </w:r>
    </w:p>
    <w:p w:rsidR="00EC196A" w:rsidRPr="001A6BA3" w:rsidRDefault="00B43D8A" w:rsidP="00015CA3">
      <w:pPr>
        <w:spacing w:after="120"/>
        <w:jc w:val="center"/>
        <w:rPr>
          <w:b/>
          <w:sz w:val="32"/>
          <w:szCs w:val="32"/>
        </w:rPr>
      </w:pPr>
      <w:r w:rsidRPr="001A6BA3">
        <w:rPr>
          <w:rFonts w:cs="Times New Roman"/>
          <w:noProof/>
          <w:lang w:eastAsia="ru-RU"/>
        </w:rPr>
        <w:drawing>
          <wp:anchor distT="0" distB="0" distL="114300" distR="114300" simplePos="0" relativeHeight="251622912" behindDoc="0" locked="0" layoutInCell="1" allowOverlap="1">
            <wp:simplePos x="0" y="0"/>
            <wp:positionH relativeFrom="column">
              <wp:posOffset>-635635</wp:posOffset>
            </wp:positionH>
            <wp:positionV relativeFrom="paragraph">
              <wp:posOffset>62865</wp:posOffset>
            </wp:positionV>
            <wp:extent cx="504825" cy="4361180"/>
            <wp:effectExtent l="0" t="0" r="0" b="0"/>
            <wp:wrapNone/>
            <wp:docPr id="43" name="Рисунок 43"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b/>
          <w:noProof/>
          <w:sz w:val="32"/>
          <w:szCs w:val="32"/>
          <w:lang w:eastAsia="ru-RU"/>
        </w:rPr>
        <w:object w:dxaOrig="1440" w:dyaOrig="1440">
          <v:shape id="_x0000_s1075" type="#_x0000_t75" style="position:absolute;left:0;text-align:left;margin-left:-6.2pt;margin-top:5.1pt;width:45.25pt;height:347.95pt;z-index:251678208;mso-position-horizontal-relative:text;mso-position-vertical-relative:text">
            <v:imagedata r:id="rId14" o:title=""/>
            <w10:wrap type="square"/>
          </v:shape>
          <o:OLEObject Type="Embed" ProgID="Visio.Drawing.11" ShapeID="_x0000_s1075" DrawAspect="Content" ObjectID="_1535445155" r:id="rId24"/>
        </w:object>
      </w:r>
      <w:r w:rsidR="00B83068" w:rsidRPr="001A6BA3">
        <w:rPr>
          <w:b/>
          <w:sz w:val="32"/>
          <w:szCs w:val="32"/>
        </w:rPr>
        <w:t>5 блокировок</w:t>
      </w:r>
      <w:r w:rsidR="00EC196A" w:rsidRPr="001A6BA3">
        <w:rPr>
          <w:b/>
          <w:sz w:val="32"/>
          <w:szCs w:val="32"/>
        </w:rPr>
        <w:t xml:space="preserve"> мышления</w:t>
      </w:r>
      <w:r w:rsidR="00CB2E6E" w:rsidRPr="001A6BA3">
        <w:rPr>
          <w:b/>
          <w:sz w:val="32"/>
          <w:szCs w:val="32"/>
        </w:rPr>
        <w:t xml:space="preserve"> и памяти</w:t>
      </w:r>
    </w:p>
    <w:p w:rsidR="00010BA5" w:rsidRPr="001A6BA3" w:rsidRDefault="004D7630" w:rsidP="00015CA3">
      <w:pPr>
        <w:spacing w:after="60" w:line="264" w:lineRule="auto"/>
        <w:jc w:val="both"/>
        <w:rPr>
          <w:rFonts w:cs="Times New Roman"/>
        </w:rPr>
      </w:pPr>
      <w:r w:rsidRPr="001A6BA3">
        <w:rPr>
          <w:rFonts w:cs="Times New Roman"/>
        </w:rPr>
        <w:t>Когда вы читали первую главу, в</w:t>
      </w:r>
      <w:r w:rsidR="00D63CF3" w:rsidRPr="001A6BA3">
        <w:rPr>
          <w:rFonts w:cs="Times New Roman"/>
        </w:rPr>
        <w:t xml:space="preserve">ам нужно было вспомнить страницу с названием главы. И вы её вспомнили: где-то прямо перед собой, или в другом месте. </w:t>
      </w:r>
      <w:r w:rsidR="00885A0D" w:rsidRPr="001A6BA3">
        <w:rPr>
          <w:rFonts w:cs="Times New Roman"/>
        </w:rPr>
        <w:t xml:space="preserve">Кроме того, вам предлагалось вспомнить ещё несколько воспоминаний и попробовать найти так называемую линию времени. У кого-то это получилось хорошо, у кого-то лишь частично – просто вспомнили, но исходную линию нашли не все. </w:t>
      </w:r>
      <w:r w:rsidR="00010BA5" w:rsidRPr="001A6BA3">
        <w:rPr>
          <w:rFonts w:cs="Times New Roman"/>
        </w:rPr>
        <w:t xml:space="preserve">Ну и не надо. </w:t>
      </w:r>
    </w:p>
    <w:p w:rsidR="00010BA5" w:rsidRPr="001A6BA3" w:rsidRDefault="00010BA5" w:rsidP="00015CA3">
      <w:pPr>
        <w:spacing w:after="60" w:line="264" w:lineRule="auto"/>
        <w:jc w:val="both"/>
        <w:rPr>
          <w:rFonts w:cs="Times New Roman"/>
        </w:rPr>
      </w:pPr>
      <w:r w:rsidRPr="001A6BA3">
        <w:rPr>
          <w:rFonts w:cs="Times New Roman"/>
        </w:rPr>
        <w:t xml:space="preserve">На очных тренингах примерно 30% участников не могут найти исходную линию времени, но это не мешает им успешно осваивать программу курса. Поэтому не стоит отчаиваться, не получается – и не надо. </w:t>
      </w:r>
    </w:p>
    <w:p w:rsidR="00010BA5" w:rsidRPr="001A6BA3" w:rsidRDefault="00010BA5" w:rsidP="00015CA3">
      <w:pPr>
        <w:spacing w:after="60" w:line="264" w:lineRule="auto"/>
        <w:jc w:val="both"/>
        <w:rPr>
          <w:rFonts w:cs="Times New Roman"/>
        </w:rPr>
      </w:pPr>
      <w:r w:rsidRPr="001A6BA3">
        <w:rPr>
          <w:rFonts w:cs="Times New Roman"/>
        </w:rPr>
        <w:t>Ниже вам б</w:t>
      </w:r>
      <w:r w:rsidR="00FC467A" w:rsidRPr="001A6BA3">
        <w:rPr>
          <w:rFonts w:cs="Times New Roman"/>
        </w:rPr>
        <w:t>удет предложено вспомнить опред</w:t>
      </w:r>
      <w:r w:rsidRPr="001A6BA3">
        <w:rPr>
          <w:rFonts w:cs="Times New Roman"/>
        </w:rPr>
        <w:t>елённые моменты из вашего пр</w:t>
      </w:r>
      <w:r w:rsidR="00FC467A" w:rsidRPr="001A6BA3">
        <w:rPr>
          <w:rFonts w:cs="Times New Roman"/>
        </w:rPr>
        <w:t>о</w:t>
      </w:r>
      <w:r w:rsidRPr="001A6BA3">
        <w:rPr>
          <w:rFonts w:cs="Times New Roman"/>
        </w:rPr>
        <w:t>шл</w:t>
      </w:r>
      <w:r w:rsidR="00FC467A" w:rsidRPr="001A6BA3">
        <w:rPr>
          <w:rFonts w:cs="Times New Roman"/>
        </w:rPr>
        <w:t>ого и попробовать найти их лока</w:t>
      </w:r>
      <w:r w:rsidRPr="001A6BA3">
        <w:rPr>
          <w:rFonts w:cs="Times New Roman"/>
        </w:rPr>
        <w:t>лизацию в вашем мысленном пространстве. Сразу уточняю: е</w:t>
      </w:r>
      <w:r w:rsidR="00FC467A" w:rsidRPr="001A6BA3">
        <w:rPr>
          <w:rFonts w:cs="Times New Roman"/>
        </w:rPr>
        <w:t>сли не удаётся найти местополож</w:t>
      </w:r>
      <w:r w:rsidRPr="001A6BA3">
        <w:rPr>
          <w:rFonts w:cs="Times New Roman"/>
        </w:rPr>
        <w:t>ение – не напрягайтесь. Но воспоминания всё-таки постарайт</w:t>
      </w:r>
      <w:r w:rsidR="00FC467A" w:rsidRPr="001A6BA3">
        <w:rPr>
          <w:rFonts w:cs="Times New Roman"/>
        </w:rPr>
        <w:t>есь вытащить из памяти, они понадоб</w:t>
      </w:r>
      <w:r w:rsidRPr="001A6BA3">
        <w:rPr>
          <w:rFonts w:cs="Times New Roman"/>
        </w:rPr>
        <w:t xml:space="preserve">ятся для </w:t>
      </w:r>
      <w:r w:rsidR="00FC467A" w:rsidRPr="001A6BA3">
        <w:rPr>
          <w:rFonts w:cs="Times New Roman"/>
        </w:rPr>
        <w:t>построения голограммы памяти.</w:t>
      </w:r>
    </w:p>
    <w:p w:rsidR="00D63CF3" w:rsidRPr="001A6BA3" w:rsidRDefault="00885A0D" w:rsidP="00015CA3">
      <w:pPr>
        <w:spacing w:after="60" w:line="264" w:lineRule="auto"/>
        <w:jc w:val="both"/>
        <w:rPr>
          <w:rFonts w:cs="Times New Roman"/>
        </w:rPr>
      </w:pPr>
      <w:r w:rsidRPr="001A6BA3">
        <w:rPr>
          <w:rFonts w:cs="Times New Roman"/>
        </w:rPr>
        <w:t>Итак,</w:t>
      </w:r>
      <w:r w:rsidR="00D63CF3" w:rsidRPr="001A6BA3">
        <w:rPr>
          <w:rFonts w:cs="Times New Roman"/>
        </w:rPr>
        <w:t xml:space="preserve"> вспомните что-либо</w:t>
      </w:r>
      <w:r w:rsidRPr="001A6BA3">
        <w:rPr>
          <w:rFonts w:cs="Times New Roman"/>
        </w:rPr>
        <w:t xml:space="preserve"> из того</w:t>
      </w:r>
      <w:r w:rsidR="00D63CF3" w:rsidRPr="001A6BA3">
        <w:rPr>
          <w:rFonts w:cs="Times New Roman"/>
        </w:rPr>
        <w:t>, ч</w:t>
      </w:r>
      <w:r w:rsidR="0002712F" w:rsidRPr="001A6BA3">
        <w:rPr>
          <w:rFonts w:cs="Times New Roman"/>
        </w:rPr>
        <w:t>то вы видели десять – пятнадцать минут</w:t>
      </w:r>
      <w:r w:rsidR="00D63CF3" w:rsidRPr="001A6BA3">
        <w:rPr>
          <w:rFonts w:cs="Times New Roman"/>
        </w:rPr>
        <w:t xml:space="preserve"> назад, </w:t>
      </w:r>
      <w:r w:rsidRPr="001A6BA3">
        <w:rPr>
          <w:rFonts w:cs="Times New Roman"/>
        </w:rPr>
        <w:t>отследите, где вами воспринимает</w:t>
      </w:r>
      <w:r w:rsidR="00D63CF3" w:rsidRPr="001A6BA3">
        <w:rPr>
          <w:rFonts w:cs="Times New Roman"/>
        </w:rPr>
        <w:t xml:space="preserve">ся </w:t>
      </w:r>
      <w:r w:rsidRPr="001A6BA3">
        <w:rPr>
          <w:rFonts w:cs="Times New Roman"/>
        </w:rPr>
        <w:t xml:space="preserve">это воспоминание. Затем </w:t>
      </w:r>
      <w:r w:rsidR="00D63CF3" w:rsidRPr="001A6BA3">
        <w:rPr>
          <w:rFonts w:cs="Times New Roman"/>
        </w:rPr>
        <w:t xml:space="preserve">вспомните </w:t>
      </w:r>
      <w:r w:rsidR="00D63CF3" w:rsidRPr="001A6BA3">
        <w:rPr>
          <w:rFonts w:cs="Times New Roman"/>
        </w:rPr>
        <w:lastRenderedPageBreak/>
        <w:t xml:space="preserve">что-то из того, что было </w:t>
      </w:r>
      <w:r w:rsidR="0002712F" w:rsidRPr="001A6BA3">
        <w:rPr>
          <w:rFonts w:cs="Times New Roman"/>
        </w:rPr>
        <w:t>три</w:t>
      </w:r>
      <w:r w:rsidRPr="001A6BA3">
        <w:rPr>
          <w:rFonts w:cs="Times New Roman"/>
        </w:rPr>
        <w:t xml:space="preserve"> часа назад, </w:t>
      </w:r>
      <w:r w:rsidR="0002712F" w:rsidRPr="001A6BA3">
        <w:rPr>
          <w:rFonts w:cs="Times New Roman"/>
        </w:rPr>
        <w:t>двенадцать часов</w:t>
      </w:r>
      <w:r w:rsidRPr="001A6BA3">
        <w:rPr>
          <w:rFonts w:cs="Times New Roman"/>
        </w:rPr>
        <w:t xml:space="preserve"> назад, </w:t>
      </w:r>
      <w:r w:rsidR="0002712F" w:rsidRPr="001A6BA3">
        <w:rPr>
          <w:rFonts w:cs="Times New Roman"/>
        </w:rPr>
        <w:t>два дня</w:t>
      </w:r>
      <w:r w:rsidRPr="001A6BA3">
        <w:rPr>
          <w:rFonts w:cs="Times New Roman"/>
        </w:rPr>
        <w:t xml:space="preserve"> назад, </w:t>
      </w:r>
      <w:r w:rsidR="0002712F" w:rsidRPr="001A6BA3">
        <w:rPr>
          <w:rFonts w:cs="Times New Roman"/>
        </w:rPr>
        <w:t>девять дней назад</w:t>
      </w:r>
      <w:r w:rsidRPr="001A6BA3">
        <w:rPr>
          <w:rFonts w:cs="Times New Roman"/>
        </w:rPr>
        <w:t>,</w:t>
      </w:r>
      <w:r w:rsidR="0002712F" w:rsidRPr="001A6BA3">
        <w:rPr>
          <w:rFonts w:cs="Times New Roman"/>
        </w:rPr>
        <w:t xml:space="preserve"> сорок дней назад,</w:t>
      </w:r>
      <w:r w:rsidR="00D63CF3" w:rsidRPr="001A6BA3">
        <w:rPr>
          <w:rFonts w:cs="Times New Roman"/>
        </w:rPr>
        <w:t xml:space="preserve"> год</w:t>
      </w:r>
      <w:r w:rsidR="0002712F" w:rsidRPr="001A6BA3">
        <w:rPr>
          <w:rFonts w:cs="Times New Roman"/>
        </w:rPr>
        <w:t xml:space="preserve"> назад</w:t>
      </w:r>
      <w:r w:rsidRPr="001A6BA3">
        <w:rPr>
          <w:rFonts w:cs="Times New Roman"/>
        </w:rPr>
        <w:t>,</w:t>
      </w:r>
      <w:r w:rsidR="0002712F" w:rsidRPr="001A6BA3">
        <w:rPr>
          <w:rFonts w:cs="Times New Roman"/>
        </w:rPr>
        <w:t xml:space="preserve"> пять лет назад,</w:t>
      </w:r>
      <w:r w:rsidRPr="001A6BA3">
        <w:rPr>
          <w:rFonts w:cs="Times New Roman"/>
        </w:rPr>
        <w:t xml:space="preserve"> девять</w:t>
      </w:r>
      <w:r w:rsidR="00D63CF3" w:rsidRPr="001A6BA3">
        <w:rPr>
          <w:rFonts w:cs="Times New Roman"/>
        </w:rPr>
        <w:t xml:space="preserve"> </w:t>
      </w:r>
      <w:r w:rsidRPr="001A6BA3">
        <w:rPr>
          <w:rFonts w:cs="Times New Roman"/>
        </w:rPr>
        <w:t>лет</w:t>
      </w:r>
      <w:r w:rsidR="0002712F" w:rsidRPr="001A6BA3">
        <w:rPr>
          <w:rFonts w:cs="Times New Roman"/>
        </w:rPr>
        <w:t xml:space="preserve"> назад, двенадцать</w:t>
      </w:r>
      <w:r w:rsidR="006E106D" w:rsidRPr="001A6BA3">
        <w:rPr>
          <w:rFonts w:cs="Times New Roman"/>
        </w:rPr>
        <w:t xml:space="preserve"> с половиной</w:t>
      </w:r>
      <w:r w:rsidR="0002712F" w:rsidRPr="001A6BA3">
        <w:rPr>
          <w:rFonts w:cs="Times New Roman"/>
        </w:rPr>
        <w:t xml:space="preserve"> лет назад,</w:t>
      </w:r>
      <w:r w:rsidRPr="001A6BA3">
        <w:rPr>
          <w:rFonts w:cs="Times New Roman"/>
        </w:rPr>
        <w:t xml:space="preserve"> двадцать</w:t>
      </w:r>
      <w:r w:rsidR="0002712F" w:rsidRPr="001A6BA3">
        <w:rPr>
          <w:rFonts w:cs="Times New Roman"/>
        </w:rPr>
        <w:t xml:space="preserve"> пять лет назад. Каждое из</w:t>
      </w:r>
      <w:r w:rsidR="004D7630" w:rsidRPr="001A6BA3">
        <w:rPr>
          <w:rFonts w:cs="Times New Roman"/>
        </w:rPr>
        <w:t xml:space="preserve"> эти</w:t>
      </w:r>
      <w:r w:rsidR="0002712F" w:rsidRPr="001A6BA3">
        <w:rPr>
          <w:rFonts w:cs="Times New Roman"/>
        </w:rPr>
        <w:t>х</w:t>
      </w:r>
      <w:r w:rsidR="004D7630" w:rsidRPr="001A6BA3">
        <w:rPr>
          <w:rFonts w:cs="Times New Roman"/>
        </w:rPr>
        <w:t xml:space="preserve"> в</w:t>
      </w:r>
      <w:r w:rsidR="0002712F" w:rsidRPr="001A6BA3">
        <w:rPr>
          <w:rFonts w:cs="Times New Roman"/>
        </w:rPr>
        <w:t>оспоминаний может</w:t>
      </w:r>
      <w:r w:rsidR="00D63CF3" w:rsidRPr="001A6BA3">
        <w:rPr>
          <w:rFonts w:cs="Times New Roman"/>
        </w:rPr>
        <w:t xml:space="preserve"> вами восприниматься в</w:t>
      </w:r>
      <w:r w:rsidR="004D7630" w:rsidRPr="001A6BA3">
        <w:rPr>
          <w:rFonts w:cs="Times New Roman"/>
        </w:rPr>
        <w:t xml:space="preserve"> </w:t>
      </w:r>
      <w:r w:rsidR="0002712F" w:rsidRPr="001A6BA3">
        <w:rPr>
          <w:rFonts w:cs="Times New Roman"/>
        </w:rPr>
        <w:t>разны</w:t>
      </w:r>
      <w:r w:rsidR="00D63CF3" w:rsidRPr="001A6BA3">
        <w:rPr>
          <w:rFonts w:cs="Times New Roman"/>
        </w:rPr>
        <w:t xml:space="preserve">х местах. </w:t>
      </w:r>
      <w:r w:rsidRPr="001A6BA3">
        <w:rPr>
          <w:rFonts w:cs="Times New Roman"/>
        </w:rPr>
        <w:t>Обычно</w:t>
      </w:r>
      <w:r w:rsidR="00D63CF3" w:rsidRPr="001A6BA3">
        <w:rPr>
          <w:rFonts w:cs="Times New Roman"/>
        </w:rPr>
        <w:t xml:space="preserve"> большинство людей </w:t>
      </w:r>
      <w:r w:rsidRPr="001A6BA3">
        <w:rPr>
          <w:rFonts w:cs="Times New Roman"/>
        </w:rPr>
        <w:t>тут же</w:t>
      </w:r>
      <w:r w:rsidR="00D63CF3" w:rsidRPr="001A6BA3">
        <w:rPr>
          <w:rFonts w:cs="Times New Roman"/>
        </w:rPr>
        <w:t xml:space="preserve"> отмечают:</w:t>
      </w:r>
    </w:p>
    <w:p w:rsidR="00D63CF3" w:rsidRPr="001A6BA3" w:rsidRDefault="00C11C54" w:rsidP="00015CA3">
      <w:pPr>
        <w:spacing w:after="60" w:line="264" w:lineRule="auto"/>
        <w:jc w:val="both"/>
        <w:rPr>
          <w:rFonts w:cs="Times New Roman"/>
        </w:rPr>
      </w:pPr>
      <w:r w:rsidRPr="001A6BA3">
        <w:rPr>
          <w:rFonts w:cs="Times New Roman"/>
        </w:rPr>
        <w:t>–</w:t>
      </w:r>
      <w:r w:rsidR="004D7630" w:rsidRPr="001A6BA3">
        <w:rPr>
          <w:rFonts w:cs="Times New Roman"/>
        </w:rPr>
        <w:t xml:space="preserve"> Да, д</w:t>
      </w:r>
      <w:r w:rsidR="00D63CF3" w:rsidRPr="001A6BA3">
        <w:rPr>
          <w:rFonts w:cs="Times New Roman"/>
        </w:rPr>
        <w:t>ействительно</w:t>
      </w:r>
      <w:r w:rsidR="004D7630" w:rsidRPr="001A6BA3">
        <w:rPr>
          <w:rFonts w:cs="Times New Roman"/>
        </w:rPr>
        <w:t>, в</w:t>
      </w:r>
      <w:r w:rsidR="00D63CF3" w:rsidRPr="001A6BA3">
        <w:rPr>
          <w:rFonts w:cs="Times New Roman"/>
        </w:rPr>
        <w:t>оспоминания от разных по времени событий воспринимаются в разных местах в пространстве!</w:t>
      </w:r>
    </w:p>
    <w:p w:rsidR="00D63CF3" w:rsidRPr="001A6BA3" w:rsidRDefault="00D63CF3" w:rsidP="004170E8">
      <w:pPr>
        <w:spacing w:after="60"/>
        <w:jc w:val="both"/>
        <w:rPr>
          <w:rFonts w:cs="Times New Roman"/>
        </w:rPr>
      </w:pPr>
      <w:r w:rsidRPr="001A6BA3">
        <w:rPr>
          <w:rFonts w:cs="Times New Roman"/>
        </w:rPr>
        <w:t xml:space="preserve">Есть ли какие-то закономерности в расположении линии </w:t>
      </w:r>
      <w:r w:rsidR="00C06962" w:rsidRPr="001A6BA3">
        <w:rPr>
          <w:rFonts w:cs="Times New Roman"/>
        </w:rPr>
        <w:br/>
      </w:r>
      <w:r w:rsidRPr="001A6BA3">
        <w:rPr>
          <w:rFonts w:cs="Times New Roman"/>
        </w:rPr>
        <w:t>времени?</w:t>
      </w:r>
    </w:p>
    <w:p w:rsidR="00D63CF3" w:rsidRPr="001A6BA3" w:rsidRDefault="004D7630" w:rsidP="004170E8">
      <w:pPr>
        <w:spacing w:after="60"/>
        <w:jc w:val="both"/>
        <w:rPr>
          <w:rFonts w:cs="Times New Roman"/>
        </w:rPr>
      </w:pPr>
      <w:r w:rsidRPr="001A6BA3">
        <w:rPr>
          <w:rFonts w:cs="Times New Roman"/>
        </w:rPr>
        <w:t>Да</w:t>
      </w:r>
      <w:r w:rsidR="00B05619" w:rsidRPr="001A6BA3">
        <w:rPr>
          <w:rFonts w:cs="Times New Roman"/>
        </w:rPr>
        <w:t>,</w:t>
      </w:r>
      <w:r w:rsidRPr="001A6BA3">
        <w:rPr>
          <w:rFonts w:cs="Times New Roman"/>
        </w:rPr>
        <w:t xml:space="preserve"> </w:t>
      </w:r>
      <w:r w:rsidR="00B05619" w:rsidRPr="001A6BA3">
        <w:rPr>
          <w:rFonts w:cs="Times New Roman"/>
        </w:rPr>
        <w:t>е</w:t>
      </w:r>
      <w:r w:rsidRPr="001A6BA3">
        <w:rPr>
          <w:rFonts w:cs="Times New Roman"/>
        </w:rPr>
        <w:t>сть. Самое</w:t>
      </w:r>
      <w:r w:rsidR="00D63CF3" w:rsidRPr="001A6BA3">
        <w:rPr>
          <w:rFonts w:cs="Times New Roman"/>
        </w:rPr>
        <w:t xml:space="preserve"> распространенное свойство линии времени: большинство недавних воспоминаний располагается ближе, по сравнению с более отдаленными во времени. Наряду с этим гораздо ближе располагаются более эмоциональные </w:t>
      </w:r>
      <w:r w:rsidR="006E106D" w:rsidRPr="001A6BA3">
        <w:rPr>
          <w:rFonts w:cs="Times New Roman"/>
        </w:rPr>
        <w:t xml:space="preserve">(особенно стрессовые) </w:t>
      </w:r>
      <w:r w:rsidRPr="001A6BA3">
        <w:rPr>
          <w:rFonts w:cs="Times New Roman"/>
        </w:rPr>
        <w:t>вос</w:t>
      </w:r>
      <w:r w:rsidR="00D63CF3" w:rsidRPr="001A6BA3">
        <w:rPr>
          <w:rFonts w:cs="Times New Roman"/>
        </w:rPr>
        <w:t>поминания по сравнению с воспомина</w:t>
      </w:r>
      <w:r w:rsidRPr="001A6BA3">
        <w:rPr>
          <w:rFonts w:cs="Times New Roman"/>
        </w:rPr>
        <w:t>ниями, не насыщенными эмоциями.</w:t>
      </w:r>
    </w:p>
    <w:p w:rsidR="000C0059" w:rsidRPr="001A6BA3" w:rsidRDefault="000C0059" w:rsidP="004170E8">
      <w:pPr>
        <w:spacing w:after="60"/>
        <w:jc w:val="both"/>
        <w:rPr>
          <w:rFonts w:cs="Times New Roman"/>
        </w:rPr>
      </w:pPr>
      <w:r w:rsidRPr="001A6BA3">
        <w:rPr>
          <w:rFonts w:cs="Times New Roman"/>
        </w:rPr>
        <w:t xml:space="preserve">На этом закономерности расположения исходной линии времени заканчиваются. У многих людей прошлое оказывается перед ними, а будущее за спиной или над головой. </w:t>
      </w:r>
      <w:r w:rsidR="003D213E" w:rsidRPr="001A6BA3">
        <w:rPr>
          <w:rFonts w:cs="Times New Roman"/>
        </w:rPr>
        <w:t xml:space="preserve">У кого-то – совсем по-другому. </w:t>
      </w:r>
      <w:r w:rsidRPr="001A6BA3">
        <w:rPr>
          <w:rFonts w:cs="Times New Roman"/>
        </w:rPr>
        <w:t>Конфигурация исходной линии времени может представлять собой дугу, ломаную, спираль, волну. При этом</w:t>
      </w:r>
      <w:r w:rsidR="00CB2E6E" w:rsidRPr="001A6BA3">
        <w:rPr>
          <w:rFonts w:cs="Times New Roman"/>
        </w:rPr>
        <w:t xml:space="preserve"> с возрасто</w:t>
      </w:r>
      <w:r w:rsidRPr="001A6BA3">
        <w:rPr>
          <w:rFonts w:cs="Times New Roman"/>
        </w:rPr>
        <w:t>м конфигурация линии времени может меняться.</w:t>
      </w:r>
    </w:p>
    <w:p w:rsidR="000C0059" w:rsidRPr="001A6BA3" w:rsidRDefault="000C0059" w:rsidP="004170E8">
      <w:pPr>
        <w:spacing w:after="60"/>
        <w:jc w:val="both"/>
        <w:rPr>
          <w:rFonts w:cs="Times New Roman"/>
        </w:rPr>
      </w:pPr>
      <w:r w:rsidRPr="001A6BA3">
        <w:rPr>
          <w:rFonts w:cs="Times New Roman"/>
        </w:rPr>
        <w:t>Итак, первая</w:t>
      </w:r>
      <w:r w:rsidR="001C1D94" w:rsidRPr="001A6BA3">
        <w:rPr>
          <w:rFonts w:cs="Times New Roman"/>
        </w:rPr>
        <w:t xml:space="preserve"> блок</w:t>
      </w:r>
      <w:r w:rsidRPr="001A6BA3">
        <w:rPr>
          <w:rFonts w:cs="Times New Roman"/>
        </w:rPr>
        <w:t>ировка</w:t>
      </w:r>
      <w:r w:rsidR="001C1D94" w:rsidRPr="001A6BA3">
        <w:rPr>
          <w:rFonts w:cs="Times New Roman"/>
        </w:rPr>
        <w:t xml:space="preserve"> заключается в непрогнозируемом расположении </w:t>
      </w:r>
      <w:r w:rsidR="006E106D" w:rsidRPr="001A6BA3">
        <w:rPr>
          <w:rFonts w:cs="Times New Roman"/>
        </w:rPr>
        <w:t>исходной линии времени</w:t>
      </w:r>
      <w:r w:rsidR="0021562F" w:rsidRPr="001A6BA3">
        <w:rPr>
          <w:rFonts w:cs="Times New Roman"/>
        </w:rPr>
        <w:t>,</w:t>
      </w:r>
      <w:r w:rsidRPr="001A6BA3">
        <w:rPr>
          <w:rFonts w:cs="Times New Roman"/>
        </w:rPr>
        <w:t xml:space="preserve"> в неупорядоченности</w:t>
      </w:r>
      <w:r w:rsidR="001C1D94" w:rsidRPr="001A6BA3">
        <w:rPr>
          <w:rFonts w:cs="Times New Roman"/>
        </w:rPr>
        <w:t xml:space="preserve"> </w:t>
      </w:r>
      <w:r w:rsidR="006E106D" w:rsidRPr="001A6BA3">
        <w:rPr>
          <w:rFonts w:cs="Times New Roman"/>
        </w:rPr>
        <w:t>наших воспоминаний</w:t>
      </w:r>
      <w:r w:rsidR="001C1D94" w:rsidRPr="001A6BA3">
        <w:rPr>
          <w:rFonts w:cs="Times New Roman"/>
        </w:rPr>
        <w:t>. Получае</w:t>
      </w:r>
      <w:r w:rsidR="00CB2E6E" w:rsidRPr="001A6BA3">
        <w:rPr>
          <w:rFonts w:cs="Times New Roman"/>
        </w:rPr>
        <w:t>тся, что различные временные отрезки прошлого где-то находятся в нашем разуме,</w:t>
      </w:r>
      <w:r w:rsidR="001C1D94" w:rsidRPr="001A6BA3">
        <w:rPr>
          <w:rFonts w:cs="Times New Roman"/>
        </w:rPr>
        <w:t xml:space="preserve"> но мы даже не догадываемся, что у каждого воспоминания есть </w:t>
      </w:r>
      <w:r w:rsidRPr="001A6BA3">
        <w:rPr>
          <w:rFonts w:cs="Times New Roman"/>
        </w:rPr>
        <w:t>своё место на линии времени.</w:t>
      </w:r>
    </w:p>
    <w:p w:rsidR="001C1D94" w:rsidRPr="001A6BA3" w:rsidRDefault="000C0059" w:rsidP="004170E8">
      <w:pPr>
        <w:spacing w:after="60"/>
        <w:jc w:val="both"/>
        <w:rPr>
          <w:rFonts w:cs="Times New Roman"/>
        </w:rPr>
      </w:pPr>
      <w:r w:rsidRPr="001A6BA3">
        <w:rPr>
          <w:rFonts w:cs="Times New Roman"/>
        </w:rPr>
        <w:t>К</w:t>
      </w:r>
      <w:r w:rsidR="001C1D94" w:rsidRPr="001A6BA3">
        <w:rPr>
          <w:rFonts w:cs="Times New Roman"/>
        </w:rPr>
        <w:t>огда на одном из мозговых штурмов Алёна Полякова предложила для улучшения работы памяти вспоминать информацию</w:t>
      </w:r>
      <w:r w:rsidRPr="001A6BA3">
        <w:rPr>
          <w:rFonts w:cs="Times New Roman"/>
        </w:rPr>
        <w:t>,</w:t>
      </w:r>
      <w:r w:rsidR="001C1D94" w:rsidRPr="001A6BA3">
        <w:rPr>
          <w:rFonts w:cs="Times New Roman"/>
        </w:rPr>
        <w:t xml:space="preserve"> обращаясь к конкретному месту на ли</w:t>
      </w:r>
      <w:r w:rsidRPr="001A6BA3">
        <w:rPr>
          <w:rFonts w:cs="Times New Roman"/>
        </w:rPr>
        <w:t>нии времени, то она, ч</w:t>
      </w:r>
      <w:r w:rsidR="001C1D94" w:rsidRPr="001A6BA3">
        <w:rPr>
          <w:rFonts w:cs="Times New Roman"/>
        </w:rPr>
        <w:t xml:space="preserve">то </w:t>
      </w:r>
      <w:r w:rsidR="001C1D94" w:rsidRPr="001A6BA3">
        <w:rPr>
          <w:rFonts w:cs="Times New Roman"/>
        </w:rPr>
        <w:lastRenderedPageBreak/>
        <w:t>называется</w:t>
      </w:r>
      <w:r w:rsidR="00D16826" w:rsidRPr="001A6BA3">
        <w:rPr>
          <w:rFonts w:cs="Times New Roman"/>
        </w:rPr>
        <w:t>,</w:t>
      </w:r>
      <w:r w:rsidR="001C1D94" w:rsidRPr="001A6BA3">
        <w:rPr>
          <w:rFonts w:cs="Times New Roman"/>
        </w:rPr>
        <w:t xml:space="preserve"> «</w:t>
      </w:r>
      <w:r w:rsidRPr="001A6BA3">
        <w:rPr>
          <w:rFonts w:cs="Times New Roman"/>
        </w:rPr>
        <w:t xml:space="preserve">попала </w:t>
      </w:r>
      <w:r w:rsidR="001C1D94" w:rsidRPr="001A6BA3">
        <w:rPr>
          <w:rFonts w:cs="Times New Roman"/>
        </w:rPr>
        <w:t>в точку». Применение её совета сразу же повысило уровень вспоминаемости в среднем в 1,7 раза!</w:t>
      </w:r>
      <w:r w:rsidRPr="001A6BA3">
        <w:rPr>
          <w:rFonts w:cs="Times New Roman"/>
        </w:rPr>
        <w:t xml:space="preserve"> </w:t>
      </w:r>
    </w:p>
    <w:p w:rsidR="001C1D94" w:rsidRPr="001A6BA3" w:rsidRDefault="000C0059" w:rsidP="004170E8">
      <w:pPr>
        <w:spacing w:after="60"/>
        <w:jc w:val="both"/>
        <w:rPr>
          <w:rFonts w:cs="Times New Roman"/>
        </w:rPr>
      </w:pPr>
      <w:r w:rsidRPr="001A6BA3">
        <w:rPr>
          <w:rFonts w:cs="Times New Roman"/>
        </w:rPr>
        <w:t>Вторая блокировка, серьёзно влияющая</w:t>
      </w:r>
      <w:r w:rsidR="001C1D94" w:rsidRPr="001A6BA3">
        <w:rPr>
          <w:rFonts w:cs="Times New Roman"/>
        </w:rPr>
        <w:t xml:space="preserve"> на </w:t>
      </w:r>
      <w:r w:rsidR="00CB2E6E" w:rsidRPr="001A6BA3">
        <w:rPr>
          <w:rFonts w:cs="Times New Roman"/>
        </w:rPr>
        <w:t>возможности доступа к различным временным фрагментам</w:t>
      </w:r>
      <w:r w:rsidR="001C1D94" w:rsidRPr="001A6BA3">
        <w:rPr>
          <w:rFonts w:cs="Times New Roman"/>
        </w:rPr>
        <w:t xml:space="preserve"> – это </w:t>
      </w:r>
      <w:r w:rsidRPr="001A6BA3">
        <w:rPr>
          <w:rFonts w:cs="Times New Roman"/>
        </w:rPr>
        <w:t>«обесточенность» большинства вос</w:t>
      </w:r>
      <w:r w:rsidR="001C1D94" w:rsidRPr="001A6BA3">
        <w:rPr>
          <w:rFonts w:cs="Times New Roman"/>
        </w:rPr>
        <w:t>поминаний на линии времени из-за «избыточ</w:t>
      </w:r>
      <w:r w:rsidR="006E106D" w:rsidRPr="001A6BA3">
        <w:rPr>
          <w:rFonts w:cs="Times New Roman"/>
        </w:rPr>
        <w:t>ного насыщения энергией</w:t>
      </w:r>
      <w:r w:rsidR="001C1D94" w:rsidRPr="001A6BA3">
        <w:rPr>
          <w:rFonts w:cs="Times New Roman"/>
        </w:rPr>
        <w:t>» сравнительно небольшого количества (по сравнению с объёмом всей памяти) эмоциональных воспоминаний.</w:t>
      </w:r>
    </w:p>
    <w:p w:rsidR="00D63CF3" w:rsidRPr="001A6BA3" w:rsidRDefault="001C1D94" w:rsidP="004170E8">
      <w:pPr>
        <w:spacing w:after="60"/>
        <w:jc w:val="both"/>
        <w:rPr>
          <w:rFonts w:cs="Times New Roman"/>
        </w:rPr>
      </w:pPr>
      <w:r w:rsidRPr="001A6BA3">
        <w:rPr>
          <w:rFonts w:cs="Times New Roman"/>
        </w:rPr>
        <w:t xml:space="preserve">Это </w:t>
      </w:r>
      <w:r w:rsidR="00D63CF3" w:rsidRPr="001A6BA3">
        <w:rPr>
          <w:rFonts w:cs="Times New Roman"/>
        </w:rPr>
        <w:t>ещё одна ос</w:t>
      </w:r>
      <w:r w:rsidRPr="001A6BA3">
        <w:rPr>
          <w:rFonts w:cs="Times New Roman"/>
        </w:rPr>
        <w:t>обенность, связанная с линией</w:t>
      </w:r>
      <w:r w:rsidR="00D63CF3" w:rsidRPr="001A6BA3">
        <w:rPr>
          <w:rFonts w:cs="Times New Roman"/>
        </w:rPr>
        <w:t xml:space="preserve"> времени и имеющая для нас определённое значение: более эмоциональные воспоминания намного ярче, насыщеннее, я бы даже сказал энергонасыщеннее, </w:t>
      </w:r>
      <w:r w:rsidRPr="001A6BA3">
        <w:rPr>
          <w:rFonts w:cs="Times New Roman"/>
        </w:rPr>
        <w:t>по сравнению с другими воспоминаниями.</w:t>
      </w:r>
    </w:p>
    <w:p w:rsidR="00D16B2C" w:rsidRPr="001A6BA3" w:rsidRDefault="002B5479" w:rsidP="004170E8">
      <w:pPr>
        <w:spacing w:after="60"/>
        <w:jc w:val="both"/>
        <w:rPr>
          <w:rFonts w:cs="Times New Roman"/>
        </w:rPr>
      </w:pPr>
      <w:r w:rsidRPr="001A6BA3">
        <w:rPr>
          <w:rFonts w:cs="Times New Roman"/>
        </w:rPr>
        <w:t>Н</w:t>
      </w:r>
      <w:r w:rsidR="001C1D94" w:rsidRPr="001A6BA3">
        <w:rPr>
          <w:rFonts w:cs="Times New Roman"/>
        </w:rPr>
        <w:t xml:space="preserve">а третий блок я вышел поздно вечером, непосредственно после </w:t>
      </w:r>
      <w:r w:rsidR="00CF5B2F" w:rsidRPr="001A6BA3">
        <w:rPr>
          <w:rFonts w:cs="Times New Roman"/>
        </w:rPr>
        <w:t>одного из мозговых штурмов</w:t>
      </w:r>
      <w:r w:rsidR="003D213E" w:rsidRPr="001A6BA3">
        <w:rPr>
          <w:rFonts w:cs="Times New Roman"/>
        </w:rPr>
        <w:t>. Мне пришла мысль</w:t>
      </w:r>
      <w:r w:rsidR="00B05619" w:rsidRPr="001A6BA3">
        <w:rPr>
          <w:rFonts w:cs="Times New Roman"/>
        </w:rPr>
        <w:t>:</w:t>
      </w:r>
      <w:r w:rsidR="001C1D94" w:rsidRPr="001A6BA3">
        <w:rPr>
          <w:rFonts w:cs="Times New Roman"/>
        </w:rPr>
        <w:t xml:space="preserve"> а что, если у человека не одна линия времени, а несколько? </w:t>
      </w:r>
    </w:p>
    <w:p w:rsidR="00D16B2C" w:rsidRPr="001A6BA3" w:rsidRDefault="00716649" w:rsidP="004170E8">
      <w:pPr>
        <w:spacing w:after="60"/>
        <w:jc w:val="both"/>
        <w:rPr>
          <w:rFonts w:cs="Times New Roman"/>
        </w:rPr>
      </w:pPr>
      <w:r w:rsidRPr="001A6BA3">
        <w:rPr>
          <w:rFonts w:cs="Times New Roman"/>
        </w:rPr>
        <w:t>Все знают, что у человека есть пять видов чувст</w:t>
      </w:r>
      <w:r w:rsidR="00C42D3C" w:rsidRPr="001A6BA3">
        <w:rPr>
          <w:rFonts w:cs="Times New Roman"/>
        </w:rPr>
        <w:t>в. Если копнуть чуть поглубже, то получается восемь: зрение, с</w:t>
      </w:r>
      <w:r w:rsidRPr="001A6BA3">
        <w:rPr>
          <w:rFonts w:cs="Times New Roman"/>
        </w:rPr>
        <w:t xml:space="preserve">лух, ощущения прикосновений, обоняние, вкус, внутренние телесные ощущения, чувство восприятия времени и ощущение тела в пространстве. </w:t>
      </w:r>
    </w:p>
    <w:p w:rsidR="00716649" w:rsidRPr="001A6BA3" w:rsidRDefault="00D16B2C" w:rsidP="004170E8">
      <w:pPr>
        <w:spacing w:after="60"/>
        <w:jc w:val="both"/>
        <w:rPr>
          <w:rFonts w:cs="Times New Roman"/>
        </w:rPr>
      </w:pPr>
      <w:r w:rsidRPr="001A6BA3">
        <w:rPr>
          <w:rFonts w:cs="Times New Roman"/>
        </w:rPr>
        <w:t>Как только я</w:t>
      </w:r>
      <w:r w:rsidR="00C42D3C" w:rsidRPr="001A6BA3">
        <w:rPr>
          <w:rFonts w:cs="Times New Roman"/>
        </w:rPr>
        <w:t xml:space="preserve"> начал проверять свою догадку, т</w:t>
      </w:r>
      <w:r w:rsidRPr="001A6BA3">
        <w:rPr>
          <w:rFonts w:cs="Times New Roman"/>
        </w:rPr>
        <w:t>о именно так оно и оказалось: все вос</w:t>
      </w:r>
      <w:r w:rsidR="00716649" w:rsidRPr="001A6BA3">
        <w:rPr>
          <w:rFonts w:cs="Times New Roman"/>
        </w:rPr>
        <w:t>п</w:t>
      </w:r>
      <w:r w:rsidRPr="001A6BA3">
        <w:rPr>
          <w:rFonts w:cs="Times New Roman"/>
        </w:rPr>
        <w:t>о</w:t>
      </w:r>
      <w:r w:rsidR="00716649" w:rsidRPr="001A6BA3">
        <w:rPr>
          <w:rFonts w:cs="Times New Roman"/>
        </w:rPr>
        <w:t xml:space="preserve">минания у обычного человека располагаются, соответственно, не на одной линии времени, а </w:t>
      </w:r>
      <w:r w:rsidR="0021562F" w:rsidRPr="001A6BA3">
        <w:rPr>
          <w:rFonts w:cs="Times New Roman"/>
        </w:rPr>
        <w:t>на восьми! И конфигурации</w:t>
      </w:r>
      <w:r w:rsidR="00716649" w:rsidRPr="001A6BA3">
        <w:rPr>
          <w:rFonts w:cs="Times New Roman"/>
        </w:rPr>
        <w:t xml:space="preserve"> этих линий времени в</w:t>
      </w:r>
      <w:r w:rsidR="0021562F" w:rsidRPr="001A6BA3">
        <w:rPr>
          <w:rFonts w:cs="Times New Roman"/>
        </w:rPr>
        <w:t xml:space="preserve"> пространстве обычно не совпадаю</w:t>
      </w:r>
      <w:r w:rsidR="00716649" w:rsidRPr="001A6BA3">
        <w:rPr>
          <w:rFonts w:cs="Times New Roman"/>
        </w:rPr>
        <w:t>т! Получается, что если человек намного сильнее сосредоточится, то он сможет отследить</w:t>
      </w:r>
      <w:r w:rsidR="00C42D3C" w:rsidRPr="001A6BA3">
        <w:rPr>
          <w:rFonts w:cs="Times New Roman"/>
        </w:rPr>
        <w:t>, что зрительное воспоминание, к</w:t>
      </w:r>
      <w:r w:rsidR="00716649" w:rsidRPr="001A6BA3">
        <w:rPr>
          <w:rFonts w:cs="Times New Roman"/>
        </w:rPr>
        <w:t xml:space="preserve"> примеру</w:t>
      </w:r>
      <w:r w:rsidR="00C42D3C" w:rsidRPr="001A6BA3">
        <w:rPr>
          <w:rFonts w:cs="Times New Roman"/>
        </w:rPr>
        <w:t>,</w:t>
      </w:r>
      <w:r w:rsidR="00716649" w:rsidRPr="001A6BA3">
        <w:rPr>
          <w:rFonts w:cs="Times New Roman"/>
        </w:rPr>
        <w:t xml:space="preserve"> о том, как он брал в руки нес</w:t>
      </w:r>
      <w:r w:rsidRPr="001A6BA3">
        <w:rPr>
          <w:rFonts w:cs="Times New Roman"/>
        </w:rPr>
        <w:t>к</w:t>
      </w:r>
      <w:r w:rsidR="00716649" w:rsidRPr="001A6BA3">
        <w:rPr>
          <w:rFonts w:cs="Times New Roman"/>
        </w:rPr>
        <w:t>олько минут назад эту книгу, может располагаться где</w:t>
      </w:r>
      <w:r w:rsidRPr="001A6BA3">
        <w:rPr>
          <w:rFonts w:cs="Times New Roman"/>
        </w:rPr>
        <w:t>-</w:t>
      </w:r>
      <w:r w:rsidR="00716649" w:rsidRPr="001A6BA3">
        <w:rPr>
          <w:rFonts w:cs="Times New Roman"/>
        </w:rPr>
        <w:t xml:space="preserve">то перед лицом. Воспоминание о прикосновении к книге </w:t>
      </w:r>
      <w:r w:rsidR="00C42D3C" w:rsidRPr="001A6BA3">
        <w:rPr>
          <w:rFonts w:cs="Times New Roman"/>
        </w:rPr>
        <w:t>может располагаться, к примеру, с</w:t>
      </w:r>
      <w:r w:rsidR="00716649" w:rsidRPr="001A6BA3">
        <w:rPr>
          <w:rFonts w:cs="Times New Roman"/>
        </w:rPr>
        <w:t xml:space="preserve">лева и внизу. </w:t>
      </w:r>
      <w:r w:rsidR="00E86D30" w:rsidRPr="001A6BA3">
        <w:rPr>
          <w:rFonts w:cs="Times New Roman"/>
        </w:rPr>
        <w:t>Звуковое воспоминание может оказаться вообще справа. Запах книги или тот запах, который он в тот момент чувствова</w:t>
      </w:r>
      <w:r w:rsidR="00A62183" w:rsidRPr="001A6BA3">
        <w:rPr>
          <w:rFonts w:cs="Times New Roman"/>
        </w:rPr>
        <w:t>л, может оказаться вообще под</w:t>
      </w:r>
      <w:r w:rsidRPr="001A6BA3">
        <w:rPr>
          <w:rFonts w:cs="Times New Roman"/>
        </w:rPr>
        <w:t xml:space="preserve"> носом. И так </w:t>
      </w:r>
      <w:r w:rsidRPr="001A6BA3">
        <w:rPr>
          <w:rFonts w:cs="Times New Roman"/>
        </w:rPr>
        <w:lastRenderedPageBreak/>
        <w:t>далее. Воспоминани</w:t>
      </w:r>
      <w:r w:rsidR="00E86D30" w:rsidRPr="001A6BA3">
        <w:rPr>
          <w:rFonts w:cs="Times New Roman"/>
        </w:rPr>
        <w:t xml:space="preserve">я о каждом моменте нашей жизни </w:t>
      </w:r>
      <w:r w:rsidR="00B05619" w:rsidRPr="001A6BA3">
        <w:rPr>
          <w:rFonts w:cs="Times New Roman"/>
        </w:rPr>
        <w:t>разбросаны</w:t>
      </w:r>
      <w:r w:rsidR="00E86D30" w:rsidRPr="001A6BA3">
        <w:rPr>
          <w:rFonts w:cs="Times New Roman"/>
        </w:rPr>
        <w:t xml:space="preserve"> по разным линиям времени! Спрашивается:</w:t>
      </w:r>
    </w:p>
    <w:p w:rsidR="00E86D30" w:rsidRPr="001A6BA3" w:rsidRDefault="00C11C54" w:rsidP="004170E8">
      <w:pPr>
        <w:spacing w:after="60"/>
        <w:jc w:val="both"/>
        <w:rPr>
          <w:rFonts w:cs="Times New Roman"/>
        </w:rPr>
      </w:pPr>
      <w:r w:rsidRPr="001A6BA3">
        <w:rPr>
          <w:rFonts w:cs="Times New Roman"/>
        </w:rPr>
        <w:t>–</w:t>
      </w:r>
      <w:r w:rsidR="00E86D30" w:rsidRPr="001A6BA3">
        <w:rPr>
          <w:rFonts w:cs="Times New Roman"/>
        </w:rPr>
        <w:t xml:space="preserve"> </w:t>
      </w:r>
      <w:r w:rsidR="00A62183" w:rsidRPr="001A6BA3">
        <w:rPr>
          <w:rFonts w:cs="Times New Roman"/>
        </w:rPr>
        <w:t>Как человеку вообще удаётся выстраивать конструкти</w:t>
      </w:r>
      <w:r w:rsidR="006E106D" w:rsidRPr="001A6BA3">
        <w:rPr>
          <w:rFonts w:cs="Times New Roman"/>
        </w:rPr>
        <w:t>вные взаимоотношения с памятью</w:t>
      </w:r>
      <w:r w:rsidR="00E86D30" w:rsidRPr="001A6BA3">
        <w:rPr>
          <w:rFonts w:cs="Times New Roman"/>
        </w:rPr>
        <w:t>?</w:t>
      </w:r>
    </w:p>
    <w:p w:rsidR="00A62183" w:rsidRPr="001A6BA3" w:rsidRDefault="003D213E" w:rsidP="004170E8">
      <w:pPr>
        <w:spacing w:after="60"/>
        <w:jc w:val="both"/>
        <w:rPr>
          <w:rFonts w:cs="Times New Roman"/>
        </w:rPr>
      </w:pPr>
      <w:r w:rsidRPr="001A6BA3">
        <w:rPr>
          <w:rFonts w:cs="Times New Roman"/>
        </w:rPr>
        <w:t>Да никак. Жизнь огромно</w:t>
      </w:r>
      <w:r w:rsidR="00C84415" w:rsidRPr="001A6BA3">
        <w:rPr>
          <w:rFonts w:cs="Times New Roman"/>
        </w:rPr>
        <w:t>го количества людей больше напоминает театр абсурда…</w:t>
      </w:r>
    </w:p>
    <w:p w:rsidR="00D16B2C" w:rsidRPr="001A6BA3" w:rsidRDefault="00D16B2C" w:rsidP="004170E8">
      <w:pPr>
        <w:spacing w:after="60"/>
        <w:jc w:val="both"/>
        <w:rPr>
          <w:rFonts w:cs="Times New Roman"/>
        </w:rPr>
      </w:pPr>
      <w:r w:rsidRPr="001A6BA3">
        <w:rPr>
          <w:rFonts w:cs="Times New Roman"/>
        </w:rPr>
        <w:t>Когда</w:t>
      </w:r>
      <w:r w:rsidR="00CE4AB8" w:rsidRPr="001A6BA3">
        <w:rPr>
          <w:rFonts w:cs="Times New Roman"/>
        </w:rPr>
        <w:t xml:space="preserve"> до меня это дошло, то я даже не догадывался</w:t>
      </w:r>
      <w:r w:rsidRPr="001A6BA3">
        <w:rPr>
          <w:rFonts w:cs="Times New Roman"/>
        </w:rPr>
        <w:t>, что мне, наконец-то удалось вый</w:t>
      </w:r>
      <w:r w:rsidR="00C84415" w:rsidRPr="001A6BA3">
        <w:rPr>
          <w:rFonts w:cs="Times New Roman"/>
        </w:rPr>
        <w:t>ти на самое главное препятствие</w:t>
      </w:r>
      <w:r w:rsidRPr="001A6BA3">
        <w:rPr>
          <w:rFonts w:cs="Times New Roman"/>
        </w:rPr>
        <w:t xml:space="preserve">, преодолев которое будет открыт путь к очень быстрому </w:t>
      </w:r>
      <w:r w:rsidR="00C84415" w:rsidRPr="001A6BA3">
        <w:rPr>
          <w:rFonts w:cs="Times New Roman"/>
        </w:rPr>
        <w:t xml:space="preserve">прогрессу в самых разных направлениях </w:t>
      </w:r>
      <w:r w:rsidRPr="001A6BA3">
        <w:rPr>
          <w:rFonts w:cs="Times New Roman"/>
        </w:rPr>
        <w:t>для боль</w:t>
      </w:r>
      <w:r w:rsidR="00CE4AB8" w:rsidRPr="001A6BA3">
        <w:rPr>
          <w:rFonts w:cs="Times New Roman"/>
        </w:rPr>
        <w:t>шинства желающих. Но убедиться в этом я смог немного позднее, когда столкнулся с феноменом Маши О.</w:t>
      </w:r>
    </w:p>
    <w:p w:rsidR="00D16B2C" w:rsidRPr="001A6BA3" w:rsidRDefault="002B5479" w:rsidP="00015CA3">
      <w:pPr>
        <w:spacing w:after="60"/>
        <w:jc w:val="both"/>
        <w:rPr>
          <w:rFonts w:cs="Times New Roman"/>
        </w:rPr>
      </w:pPr>
      <w:r w:rsidRPr="001A6BA3">
        <w:rPr>
          <w:rFonts w:cs="Times New Roman"/>
        </w:rPr>
        <w:t>У</w:t>
      </w:r>
      <w:r w:rsidR="00D16B2C" w:rsidRPr="001A6BA3">
        <w:rPr>
          <w:rFonts w:cs="Times New Roman"/>
        </w:rPr>
        <w:t>же в то время мне (и многим другим специалистам, работающим над проблемой развития памяти) удавалось у отдельных людей развивать феноменальную память. Но, как вскоре выяснилось, такие ус</w:t>
      </w:r>
      <w:r w:rsidRPr="001A6BA3">
        <w:rPr>
          <w:rFonts w:cs="Times New Roman"/>
        </w:rPr>
        <w:t>пехи были обусловлены</w:t>
      </w:r>
      <w:r w:rsidR="00D16B2C" w:rsidRPr="001A6BA3">
        <w:rPr>
          <w:rFonts w:cs="Times New Roman"/>
        </w:rPr>
        <w:t xml:space="preserve"> врождёнными либо какими-то другими, сугу</w:t>
      </w:r>
      <w:r w:rsidRPr="001A6BA3">
        <w:rPr>
          <w:rFonts w:cs="Times New Roman"/>
        </w:rPr>
        <w:t>бо индивидуальными факторами. П</w:t>
      </w:r>
      <w:r w:rsidR="00D16B2C" w:rsidRPr="001A6BA3">
        <w:rPr>
          <w:rFonts w:cs="Times New Roman"/>
        </w:rPr>
        <w:t>оставить такое обучение на поток, чтобы спокойно давать феноменальную память всем (или почти всем) желающим, было нереально.</w:t>
      </w:r>
    </w:p>
    <w:p w:rsidR="00C84415" w:rsidRPr="001A6BA3" w:rsidRDefault="002B5479" w:rsidP="00015CA3">
      <w:pPr>
        <w:spacing w:after="60"/>
        <w:jc w:val="both"/>
        <w:rPr>
          <w:rFonts w:cs="Times New Roman"/>
        </w:rPr>
      </w:pPr>
      <w:r w:rsidRPr="001A6BA3">
        <w:rPr>
          <w:rFonts w:cs="Times New Roman"/>
        </w:rPr>
        <w:t>И тут наконец-то удаётся выйти</w:t>
      </w:r>
      <w:r w:rsidR="00D16B2C" w:rsidRPr="001A6BA3">
        <w:rPr>
          <w:rFonts w:cs="Times New Roman"/>
        </w:rPr>
        <w:t xml:space="preserve"> на реально прорывную технологию</w:t>
      </w:r>
      <w:r w:rsidRPr="001A6BA3">
        <w:rPr>
          <w:rFonts w:cs="Times New Roman"/>
        </w:rPr>
        <w:t>. Я</w:t>
      </w:r>
      <w:r w:rsidR="00D16B2C" w:rsidRPr="001A6BA3">
        <w:rPr>
          <w:rFonts w:cs="Times New Roman"/>
        </w:rPr>
        <w:t xml:space="preserve"> понимаю, что если человек обычно </w:t>
      </w:r>
      <w:r w:rsidR="00C84415" w:rsidRPr="001A6BA3">
        <w:rPr>
          <w:rFonts w:cs="Times New Roman"/>
        </w:rPr>
        <w:t>использует только один ведущий канал обработки информации (либо один вед</w:t>
      </w:r>
      <w:r w:rsidR="001A255A" w:rsidRPr="001A6BA3">
        <w:rPr>
          <w:rFonts w:cs="Times New Roman"/>
        </w:rPr>
        <w:t>у</w:t>
      </w:r>
      <w:r w:rsidR="00C84415" w:rsidRPr="001A6BA3">
        <w:rPr>
          <w:rFonts w:cs="Times New Roman"/>
        </w:rPr>
        <w:t>щий и второй дополнительный), то эффективность использования им жизненно</w:t>
      </w:r>
      <w:r w:rsidR="006E106D" w:rsidRPr="001A6BA3">
        <w:rPr>
          <w:rFonts w:cs="Times New Roman"/>
        </w:rPr>
        <w:t xml:space="preserve">го опыта, соответственно, </w:t>
      </w:r>
      <w:r w:rsidR="00C84415" w:rsidRPr="001A6BA3">
        <w:rPr>
          <w:rFonts w:cs="Times New Roman"/>
        </w:rPr>
        <w:t xml:space="preserve">составляет </w:t>
      </w:r>
      <w:r w:rsidR="00D3319B" w:rsidRPr="001A6BA3">
        <w:rPr>
          <w:rFonts w:cs="Times New Roman"/>
        </w:rPr>
        <w:t>не более десяти процентов…</w:t>
      </w:r>
    </w:p>
    <w:p w:rsidR="004B29C1" w:rsidRPr="001A6BA3" w:rsidRDefault="004B29C1" w:rsidP="00015CA3">
      <w:pPr>
        <w:spacing w:after="60"/>
        <w:jc w:val="both"/>
        <w:rPr>
          <w:rFonts w:cs="Times New Roman"/>
        </w:rPr>
      </w:pPr>
      <w:r w:rsidRPr="001A6BA3">
        <w:rPr>
          <w:rFonts w:cs="Times New Roman"/>
        </w:rPr>
        <w:t>Четвёртый блок: стрессы.</w:t>
      </w:r>
    </w:p>
    <w:p w:rsidR="004B29C1" w:rsidRPr="001A6BA3" w:rsidRDefault="004B29C1" w:rsidP="00015CA3">
      <w:pPr>
        <w:spacing w:after="60"/>
        <w:jc w:val="both"/>
        <w:rPr>
          <w:rFonts w:cs="Times New Roman"/>
        </w:rPr>
      </w:pPr>
      <w:r w:rsidRPr="001A6BA3">
        <w:rPr>
          <w:rFonts w:cs="Times New Roman"/>
        </w:rPr>
        <w:t>Да, самые обыкновенные. А порой очень сильные. Стрессы, которые никому не хочется вспоминать</w:t>
      </w:r>
      <w:r w:rsidR="006E106D" w:rsidRPr="001A6BA3">
        <w:rPr>
          <w:rFonts w:cs="Times New Roman"/>
        </w:rPr>
        <w:t xml:space="preserve">, </w:t>
      </w:r>
      <w:r w:rsidR="0055605A" w:rsidRPr="001A6BA3">
        <w:rPr>
          <w:rFonts w:cs="Times New Roman"/>
        </w:rPr>
        <w:t>и которые, независимо от нашего желания, могут вспоминаться</w:t>
      </w:r>
      <w:r w:rsidR="006E106D" w:rsidRPr="001A6BA3">
        <w:rPr>
          <w:rFonts w:cs="Times New Roman"/>
        </w:rPr>
        <w:t xml:space="preserve"> снова и снова</w:t>
      </w:r>
      <w:r w:rsidR="0055605A" w:rsidRPr="001A6BA3">
        <w:rPr>
          <w:rFonts w:cs="Times New Roman"/>
        </w:rPr>
        <w:t>. Стрессы,</w:t>
      </w:r>
      <w:r w:rsidR="002B5479" w:rsidRPr="001A6BA3">
        <w:rPr>
          <w:rFonts w:cs="Times New Roman"/>
        </w:rPr>
        <w:t xml:space="preserve"> которые</w:t>
      </w:r>
      <w:r w:rsidRPr="001A6BA3">
        <w:rPr>
          <w:rFonts w:cs="Times New Roman"/>
        </w:rPr>
        <w:t xml:space="preserve"> подсознание, в соответствии с нашим волеизъявлением</w:t>
      </w:r>
      <w:r w:rsidR="002B5479" w:rsidRPr="001A6BA3">
        <w:rPr>
          <w:rFonts w:cs="Times New Roman"/>
        </w:rPr>
        <w:t>,</w:t>
      </w:r>
      <w:r w:rsidRPr="001A6BA3">
        <w:rPr>
          <w:rFonts w:cs="Times New Roman"/>
        </w:rPr>
        <w:t xml:space="preserve"> часто н</w:t>
      </w:r>
      <w:r w:rsidR="002B5479" w:rsidRPr="001A6BA3">
        <w:rPr>
          <w:rFonts w:cs="Times New Roman"/>
        </w:rPr>
        <w:t>адёжно убирает из нашей памяти.</w:t>
      </w:r>
    </w:p>
    <w:p w:rsidR="004B29C1" w:rsidRPr="001A6BA3" w:rsidRDefault="00E86933" w:rsidP="00015CA3">
      <w:pPr>
        <w:spacing w:after="60"/>
        <w:jc w:val="both"/>
        <w:rPr>
          <w:rFonts w:cs="Times New Roman"/>
        </w:rPr>
      </w:pPr>
      <w:r w:rsidRPr="001A6BA3">
        <w:rPr>
          <w:rFonts w:cs="Times New Roman"/>
        </w:rPr>
        <w:lastRenderedPageBreak/>
        <w:t>И всё бы ничего</w:t>
      </w:r>
      <w:r w:rsidR="004B29C1" w:rsidRPr="001A6BA3">
        <w:rPr>
          <w:rFonts w:cs="Times New Roman"/>
        </w:rPr>
        <w:t>, но есть один маленький нюанс: зачастую вместе с воспоминанием о како</w:t>
      </w:r>
      <w:r w:rsidRPr="001A6BA3">
        <w:rPr>
          <w:rFonts w:cs="Times New Roman"/>
        </w:rPr>
        <w:t>й</w:t>
      </w:r>
      <w:r w:rsidR="004B29C1" w:rsidRPr="001A6BA3">
        <w:rPr>
          <w:rFonts w:cs="Times New Roman"/>
        </w:rPr>
        <w:t>-то неприятной или даже травмирующей человека ситуации из памяти куда-то исчезает не только весь этот день, неделя…, месяц…, но и целые годы...</w:t>
      </w:r>
      <w:r w:rsidR="009402D9" w:rsidRPr="001A6BA3">
        <w:rPr>
          <w:rFonts w:cs="Times New Roman"/>
        </w:rPr>
        <w:t xml:space="preserve"> </w:t>
      </w:r>
      <w:r w:rsidR="004B29C1" w:rsidRPr="001A6BA3">
        <w:rPr>
          <w:rFonts w:cs="Times New Roman"/>
        </w:rPr>
        <w:t>У кого-то это может выражаться в забывчивости вообще.</w:t>
      </w:r>
    </w:p>
    <w:p w:rsidR="00D3319B" w:rsidRPr="001A6BA3" w:rsidRDefault="004B29C1" w:rsidP="00015CA3">
      <w:pPr>
        <w:spacing w:after="60"/>
        <w:jc w:val="both"/>
        <w:rPr>
          <w:rFonts w:cs="Times New Roman"/>
        </w:rPr>
      </w:pPr>
      <w:r w:rsidRPr="001A6BA3">
        <w:rPr>
          <w:rFonts w:cs="Times New Roman"/>
        </w:rPr>
        <w:t>Пятый блок – отсутс</w:t>
      </w:r>
      <w:r w:rsidR="00D3319B" w:rsidRPr="001A6BA3">
        <w:rPr>
          <w:rFonts w:cs="Times New Roman"/>
        </w:rPr>
        <w:t>твие грамотной тренировки разума</w:t>
      </w:r>
      <w:r w:rsidRPr="001A6BA3">
        <w:rPr>
          <w:rFonts w:cs="Times New Roman"/>
        </w:rPr>
        <w:t>.</w:t>
      </w:r>
    </w:p>
    <w:p w:rsidR="004B29C1" w:rsidRPr="001A6BA3" w:rsidRDefault="00485AC6" w:rsidP="00015CA3">
      <w:pPr>
        <w:spacing w:after="60"/>
        <w:jc w:val="both"/>
        <w:rPr>
          <w:rFonts w:cs="Times New Roman"/>
        </w:rPr>
      </w:pPr>
      <w:r w:rsidRPr="001A6BA3">
        <w:rPr>
          <w:rFonts w:cs="Times New Roman"/>
        </w:rPr>
        <w:t>Я думаю, ч</w:t>
      </w:r>
      <w:r w:rsidR="004B29C1" w:rsidRPr="001A6BA3">
        <w:rPr>
          <w:rFonts w:cs="Times New Roman"/>
        </w:rPr>
        <w:t xml:space="preserve">то каждый человек знает, насколько важно тренировать своё тело. Если спортсмен несколько лет не будет посещать тренировки, то столь высокого уровня, который у него был ранее, он показать не </w:t>
      </w:r>
      <w:r w:rsidR="00D31264" w:rsidRPr="001A6BA3">
        <w:rPr>
          <w:rFonts w:cs="Times New Roman"/>
        </w:rPr>
        <w:t>сможет. Точно так же и с мышлением и с памятью</w:t>
      </w:r>
      <w:r w:rsidR="004B29C1" w:rsidRPr="001A6BA3">
        <w:rPr>
          <w:rFonts w:cs="Times New Roman"/>
        </w:rPr>
        <w:t xml:space="preserve">. </w:t>
      </w:r>
    </w:p>
    <w:p w:rsidR="004B29C1" w:rsidRPr="001A6BA3" w:rsidRDefault="00D31264" w:rsidP="00015CA3">
      <w:pPr>
        <w:spacing w:after="60"/>
        <w:jc w:val="both"/>
        <w:rPr>
          <w:rFonts w:cs="Times New Roman"/>
        </w:rPr>
      </w:pPr>
      <w:r w:rsidRPr="001A6BA3">
        <w:rPr>
          <w:rFonts w:cs="Times New Roman"/>
        </w:rPr>
        <w:t>МАЛО</w:t>
      </w:r>
      <w:r w:rsidR="004B29C1" w:rsidRPr="001A6BA3">
        <w:rPr>
          <w:rFonts w:cs="Times New Roman"/>
        </w:rPr>
        <w:t xml:space="preserve"> ПОЛЬЗОВАТЬС</w:t>
      </w:r>
      <w:r w:rsidR="00485AC6" w:rsidRPr="001A6BA3">
        <w:rPr>
          <w:rFonts w:cs="Times New Roman"/>
        </w:rPr>
        <w:t>Я</w:t>
      </w:r>
      <w:r w:rsidR="004B29C1" w:rsidRPr="001A6BA3">
        <w:rPr>
          <w:rFonts w:cs="Times New Roman"/>
        </w:rPr>
        <w:t>!</w:t>
      </w:r>
    </w:p>
    <w:p w:rsidR="004B29C1" w:rsidRPr="001A6BA3" w:rsidRDefault="00D31264" w:rsidP="00015CA3">
      <w:pPr>
        <w:spacing w:after="60"/>
        <w:jc w:val="both"/>
        <w:rPr>
          <w:rFonts w:cs="Times New Roman"/>
        </w:rPr>
      </w:pPr>
      <w:r w:rsidRPr="001A6BA3">
        <w:rPr>
          <w:rFonts w:cs="Times New Roman"/>
        </w:rPr>
        <w:t>Мышление и память нуждаю</w:t>
      </w:r>
      <w:r w:rsidR="004B29C1" w:rsidRPr="001A6BA3">
        <w:rPr>
          <w:rFonts w:cs="Times New Roman"/>
        </w:rPr>
        <w:t xml:space="preserve">тся в грамотной тренировке. </w:t>
      </w:r>
    </w:p>
    <w:p w:rsidR="004B29C1" w:rsidRPr="001A6BA3" w:rsidRDefault="004B29C1" w:rsidP="004170E8">
      <w:pPr>
        <w:spacing w:after="60"/>
        <w:jc w:val="both"/>
        <w:rPr>
          <w:rFonts w:cs="Times New Roman"/>
        </w:rPr>
      </w:pPr>
      <w:r w:rsidRPr="001A6BA3">
        <w:rPr>
          <w:rFonts w:cs="Times New Roman"/>
        </w:rPr>
        <w:t xml:space="preserve">Тот факт, что вы </w:t>
      </w:r>
      <w:r w:rsidR="00D31264" w:rsidRPr="001A6BA3">
        <w:rPr>
          <w:rFonts w:cs="Times New Roman"/>
        </w:rPr>
        <w:t>пять дней в неделю работаете, безусловно, идёт в зачёт вашему мышлению</w:t>
      </w:r>
      <w:r w:rsidRPr="001A6BA3">
        <w:rPr>
          <w:rFonts w:cs="Times New Roman"/>
        </w:rPr>
        <w:t>.</w:t>
      </w:r>
    </w:p>
    <w:p w:rsidR="004B29C1" w:rsidRPr="001A6BA3" w:rsidRDefault="004B29C1" w:rsidP="004170E8">
      <w:pPr>
        <w:spacing w:after="60"/>
        <w:jc w:val="both"/>
        <w:rPr>
          <w:rFonts w:cs="Times New Roman"/>
        </w:rPr>
      </w:pPr>
      <w:r w:rsidRPr="001A6BA3">
        <w:rPr>
          <w:rFonts w:cs="Times New Roman"/>
        </w:rPr>
        <w:t>Но не более</w:t>
      </w:r>
      <w:r w:rsidR="00591897" w:rsidRPr="001A6BA3">
        <w:rPr>
          <w:rFonts w:cs="Times New Roman"/>
        </w:rPr>
        <w:t xml:space="preserve"> ч</w:t>
      </w:r>
      <w:r w:rsidRPr="001A6BA3">
        <w:rPr>
          <w:rFonts w:cs="Times New Roman"/>
        </w:rPr>
        <w:t>ем идёт в зачёт спортсмену его обычное передвижение пешком по улице и подъём в свою квартиру по лестнице!!!</w:t>
      </w:r>
    </w:p>
    <w:p w:rsidR="00591897" w:rsidRPr="001A6BA3" w:rsidRDefault="00591897" w:rsidP="004170E8">
      <w:pPr>
        <w:spacing w:after="60"/>
        <w:jc w:val="both"/>
        <w:rPr>
          <w:rFonts w:cs="Times New Roman"/>
        </w:rPr>
      </w:pPr>
      <w:r w:rsidRPr="001A6BA3">
        <w:rPr>
          <w:rFonts w:cs="Times New Roman"/>
        </w:rPr>
        <w:t>Не более чем обычное прыгание во дворе девочек через скакалку</w:t>
      </w:r>
      <w:r w:rsidR="00485AC6" w:rsidRPr="001A6BA3">
        <w:rPr>
          <w:rFonts w:cs="Times New Roman"/>
        </w:rPr>
        <w:t>,</w:t>
      </w:r>
      <w:r w:rsidRPr="001A6BA3">
        <w:rPr>
          <w:rFonts w:cs="Times New Roman"/>
        </w:rPr>
        <w:t xml:space="preserve"> по сравнению с хорошими уроками физкультуры в школе или в спорт</w:t>
      </w:r>
      <w:r w:rsidR="00485AC6" w:rsidRPr="001A6BA3">
        <w:rPr>
          <w:rFonts w:cs="Times New Roman"/>
        </w:rPr>
        <w:t xml:space="preserve">ивной </w:t>
      </w:r>
      <w:r w:rsidRPr="001A6BA3">
        <w:rPr>
          <w:rFonts w:cs="Times New Roman"/>
        </w:rPr>
        <w:t>секции!</w:t>
      </w:r>
    </w:p>
    <w:p w:rsidR="00591897" w:rsidRPr="001A6BA3" w:rsidRDefault="000D412C" w:rsidP="004170E8">
      <w:pPr>
        <w:spacing w:after="60"/>
        <w:jc w:val="both"/>
        <w:rPr>
          <w:rFonts w:cs="Times New Roman"/>
        </w:rPr>
      </w:pPr>
      <w:r w:rsidRPr="001A6BA3">
        <w:rPr>
          <w:rFonts w:cs="Times New Roman"/>
        </w:rPr>
        <w:t>Теперь представьте, ч</w:t>
      </w:r>
      <w:r w:rsidR="00591897" w:rsidRPr="001A6BA3">
        <w:rPr>
          <w:rFonts w:cs="Times New Roman"/>
        </w:rPr>
        <w:t>то вы вообще сократили использование свое</w:t>
      </w:r>
      <w:r w:rsidR="00D31264" w:rsidRPr="001A6BA3">
        <w:rPr>
          <w:rFonts w:cs="Times New Roman"/>
        </w:rPr>
        <w:t>го мышления и</w:t>
      </w:r>
      <w:r w:rsidR="00591897" w:rsidRPr="001A6BA3">
        <w:rPr>
          <w:rFonts w:cs="Times New Roman"/>
        </w:rPr>
        <w:t xml:space="preserve"> памяти</w:t>
      </w:r>
      <w:r w:rsidRPr="001A6BA3">
        <w:rPr>
          <w:rFonts w:cs="Times New Roman"/>
        </w:rPr>
        <w:t xml:space="preserve"> </w:t>
      </w:r>
      <w:r w:rsidR="00591897" w:rsidRPr="001A6BA3">
        <w:rPr>
          <w:rFonts w:cs="Times New Roman"/>
        </w:rPr>
        <w:t>в десять раз! Да, именно так и бывает, когда человек заканчивает обучение в учебном заведении и приходит на обычную работу.</w:t>
      </w:r>
    </w:p>
    <w:p w:rsidR="00D16B2C" w:rsidRPr="001A6BA3" w:rsidRDefault="000D412C" w:rsidP="004170E8">
      <w:pPr>
        <w:spacing w:after="60"/>
        <w:jc w:val="both"/>
        <w:rPr>
          <w:rFonts w:cs="Times New Roman"/>
        </w:rPr>
      </w:pPr>
      <w:r w:rsidRPr="001A6BA3">
        <w:rPr>
          <w:rFonts w:cs="Times New Roman"/>
        </w:rPr>
        <w:t xml:space="preserve">А если ещё в десять </w:t>
      </w:r>
      <w:r w:rsidR="00591897" w:rsidRPr="001A6BA3">
        <w:rPr>
          <w:rFonts w:cs="Times New Roman"/>
        </w:rPr>
        <w:t xml:space="preserve">раз уменьшить? </w:t>
      </w:r>
    </w:p>
    <w:p w:rsidR="00591897" w:rsidRPr="001A6BA3" w:rsidRDefault="00591897" w:rsidP="004170E8">
      <w:pPr>
        <w:spacing w:after="60"/>
        <w:jc w:val="both"/>
        <w:rPr>
          <w:rFonts w:cs="Times New Roman"/>
        </w:rPr>
      </w:pPr>
      <w:r w:rsidRPr="001A6BA3">
        <w:rPr>
          <w:rFonts w:cs="Times New Roman"/>
        </w:rPr>
        <w:t>Именно так происходит, когда человек выходит на пенсию!</w:t>
      </w:r>
      <w:r w:rsidR="009402D9" w:rsidRPr="001A6BA3">
        <w:rPr>
          <w:rFonts w:cs="Times New Roman"/>
        </w:rPr>
        <w:t xml:space="preserve"> </w:t>
      </w:r>
      <w:r w:rsidRPr="001A6BA3">
        <w:rPr>
          <w:rFonts w:cs="Times New Roman"/>
        </w:rPr>
        <w:t xml:space="preserve">Многократное снижение нагрузки на </w:t>
      </w:r>
      <w:r w:rsidR="00D31264" w:rsidRPr="001A6BA3">
        <w:rPr>
          <w:rFonts w:cs="Times New Roman"/>
        </w:rPr>
        <w:t>мозг</w:t>
      </w:r>
      <w:r w:rsidR="00CE0E39" w:rsidRPr="001A6BA3">
        <w:rPr>
          <w:rFonts w:cs="Times New Roman"/>
        </w:rPr>
        <w:t xml:space="preserve"> (но не на день – два, и</w:t>
      </w:r>
      <w:r w:rsidRPr="001A6BA3">
        <w:rPr>
          <w:rFonts w:cs="Times New Roman"/>
        </w:rPr>
        <w:t>ли на недельку отпуска, а очень, очень надолго</w:t>
      </w:r>
      <w:r w:rsidR="00CE0E39" w:rsidRPr="001A6BA3">
        <w:rPr>
          <w:rFonts w:cs="Times New Roman"/>
        </w:rPr>
        <w:t xml:space="preserve"> – </w:t>
      </w:r>
      <w:r w:rsidR="00D31264" w:rsidRPr="001A6BA3">
        <w:rPr>
          <w:rFonts w:cs="Times New Roman"/>
        </w:rPr>
        <w:t xml:space="preserve">фактически </w:t>
      </w:r>
      <w:r w:rsidR="00CE0E39" w:rsidRPr="001A6BA3">
        <w:rPr>
          <w:rFonts w:cs="Times New Roman"/>
        </w:rPr>
        <w:t>навсегда</w:t>
      </w:r>
      <w:r w:rsidRPr="001A6BA3">
        <w:rPr>
          <w:rFonts w:cs="Times New Roman"/>
        </w:rPr>
        <w:t>)</w:t>
      </w:r>
      <w:r w:rsidR="00CE0E39" w:rsidRPr="001A6BA3">
        <w:rPr>
          <w:rFonts w:cs="Times New Roman"/>
        </w:rPr>
        <w:t xml:space="preserve"> никогда не идёт нам на пользу.</w:t>
      </w:r>
    </w:p>
    <w:p w:rsidR="00591897" w:rsidRPr="001A6BA3" w:rsidRDefault="00591897" w:rsidP="004170E8">
      <w:pPr>
        <w:spacing w:after="60"/>
        <w:jc w:val="both"/>
        <w:rPr>
          <w:rFonts w:cs="Times New Roman"/>
        </w:rPr>
      </w:pPr>
      <w:r w:rsidRPr="001A6BA3">
        <w:rPr>
          <w:rFonts w:cs="Times New Roman"/>
        </w:rPr>
        <w:lastRenderedPageBreak/>
        <w:t>Это очень хорошо замечают студенты, которые уходили служить в вооружённые силы, а потом восстанови</w:t>
      </w:r>
      <w:r w:rsidR="009402D9" w:rsidRPr="001A6BA3">
        <w:rPr>
          <w:rFonts w:cs="Times New Roman"/>
        </w:rPr>
        <w:t xml:space="preserve">лись в вузе и продолжили учёбу. </w:t>
      </w:r>
      <w:r w:rsidRPr="001A6BA3">
        <w:rPr>
          <w:rFonts w:cs="Times New Roman"/>
        </w:rPr>
        <w:t xml:space="preserve">Это отмечают женщины, отошедшие от учёбы или бизнеса по причине рождения и ухода за ребёнком в течение двух-трёх лет. </w:t>
      </w:r>
    </w:p>
    <w:p w:rsidR="00A8453E" w:rsidRPr="001A6BA3" w:rsidRDefault="00CF5B2F" w:rsidP="004170E8">
      <w:pPr>
        <w:spacing w:after="60"/>
        <w:jc w:val="both"/>
        <w:rPr>
          <w:rFonts w:cs="Times New Roman"/>
        </w:rPr>
      </w:pPr>
      <w:r w:rsidRPr="001A6BA3">
        <w:rPr>
          <w:rFonts w:cs="Times New Roman"/>
        </w:rPr>
        <w:t>Данный метод</w:t>
      </w:r>
      <w:r w:rsidR="00A8453E" w:rsidRPr="001A6BA3">
        <w:rPr>
          <w:rFonts w:cs="Times New Roman"/>
        </w:rPr>
        <w:t xml:space="preserve"> </w:t>
      </w:r>
      <w:r w:rsidR="00591897" w:rsidRPr="001A6BA3">
        <w:rPr>
          <w:rFonts w:cs="Times New Roman"/>
        </w:rPr>
        <w:t>позволяет просто и естественно разобраться со всеми этими факторами, блокирующими великолепную</w:t>
      </w:r>
      <w:r w:rsidR="00C27B80" w:rsidRPr="001A6BA3">
        <w:rPr>
          <w:rFonts w:cs="Times New Roman"/>
        </w:rPr>
        <w:t>, естественную</w:t>
      </w:r>
      <w:r w:rsidR="00591897" w:rsidRPr="001A6BA3">
        <w:rPr>
          <w:rFonts w:cs="Times New Roman"/>
        </w:rPr>
        <w:t xml:space="preserve"> память человека</w:t>
      </w:r>
      <w:r w:rsidR="00D31264" w:rsidRPr="001A6BA3">
        <w:rPr>
          <w:rFonts w:cs="Times New Roman"/>
        </w:rPr>
        <w:t xml:space="preserve"> и уникальные возможности его мыслительного аппарата</w:t>
      </w:r>
      <w:r w:rsidR="00591897" w:rsidRPr="001A6BA3">
        <w:rPr>
          <w:rFonts w:cs="Times New Roman"/>
        </w:rPr>
        <w:t>.</w:t>
      </w:r>
    </w:p>
    <w:p w:rsidR="00D16B2C" w:rsidRPr="001A6BA3" w:rsidRDefault="00C27B80" w:rsidP="004170E8">
      <w:pPr>
        <w:spacing w:after="60"/>
        <w:jc w:val="both"/>
        <w:rPr>
          <w:rFonts w:cs="Times New Roman"/>
        </w:rPr>
      </w:pPr>
      <w:r w:rsidRPr="001A6BA3">
        <w:rPr>
          <w:rFonts w:cs="Times New Roman"/>
        </w:rPr>
        <w:t xml:space="preserve">И не только с этими, поскольку факторов, </w:t>
      </w:r>
      <w:r w:rsidR="00D31264" w:rsidRPr="001A6BA3">
        <w:rPr>
          <w:rFonts w:cs="Times New Roman"/>
        </w:rPr>
        <w:t xml:space="preserve">оказывающих </w:t>
      </w:r>
      <w:r w:rsidRPr="001A6BA3">
        <w:rPr>
          <w:rFonts w:cs="Times New Roman"/>
        </w:rPr>
        <w:t>отрицательно</w:t>
      </w:r>
      <w:r w:rsidR="00D31264" w:rsidRPr="001A6BA3">
        <w:rPr>
          <w:rFonts w:cs="Times New Roman"/>
        </w:rPr>
        <w:t>е</w:t>
      </w:r>
      <w:r w:rsidRPr="001A6BA3">
        <w:rPr>
          <w:rFonts w:cs="Times New Roman"/>
        </w:rPr>
        <w:t xml:space="preserve"> в</w:t>
      </w:r>
      <w:r w:rsidR="00D31264" w:rsidRPr="001A6BA3">
        <w:rPr>
          <w:rFonts w:cs="Times New Roman"/>
        </w:rPr>
        <w:t>лияние</w:t>
      </w:r>
      <w:r w:rsidR="00E602DF" w:rsidRPr="001A6BA3">
        <w:rPr>
          <w:rFonts w:cs="Times New Roman"/>
        </w:rPr>
        <w:t>, конечно же, гораздо больше.</w:t>
      </w:r>
      <w:r w:rsidRPr="001A6BA3">
        <w:rPr>
          <w:rFonts w:cs="Times New Roman"/>
        </w:rPr>
        <w:t xml:space="preserve"> </w:t>
      </w:r>
      <w:r w:rsidR="00E602DF" w:rsidRPr="001A6BA3">
        <w:rPr>
          <w:rFonts w:cs="Times New Roman"/>
        </w:rPr>
        <w:t>Э</w:t>
      </w:r>
      <w:r w:rsidR="00A8453E" w:rsidRPr="001A6BA3">
        <w:rPr>
          <w:rFonts w:cs="Times New Roman"/>
        </w:rPr>
        <w:t xml:space="preserve">то </w:t>
      </w:r>
      <w:r w:rsidRPr="001A6BA3">
        <w:rPr>
          <w:rFonts w:cs="Times New Roman"/>
        </w:rPr>
        <w:t xml:space="preserve">и последствия общего наркоза, и обиды, и установки в обществе, что </w:t>
      </w:r>
      <w:r w:rsidR="00D31264" w:rsidRPr="001A6BA3">
        <w:rPr>
          <w:rFonts w:cs="Times New Roman"/>
        </w:rPr>
        <w:t>выше головы не прыгнешь</w:t>
      </w:r>
      <w:r w:rsidR="007825F6" w:rsidRPr="001A6BA3">
        <w:rPr>
          <w:rFonts w:cs="Times New Roman"/>
        </w:rPr>
        <w:t>,</w:t>
      </w:r>
      <w:r w:rsidRPr="001A6BA3">
        <w:rPr>
          <w:rFonts w:cs="Times New Roman"/>
        </w:rPr>
        <w:t xml:space="preserve"> и неосознаваемые вн</w:t>
      </w:r>
      <w:r w:rsidR="00D31264" w:rsidRPr="001A6BA3">
        <w:rPr>
          <w:rFonts w:cs="Times New Roman"/>
        </w:rPr>
        <w:t>ешние внушения о том, что способности</w:t>
      </w:r>
      <w:r w:rsidRPr="001A6BA3">
        <w:rPr>
          <w:rFonts w:cs="Times New Roman"/>
        </w:rPr>
        <w:t xml:space="preserve"> у этого мальчика (девочки) </w:t>
      </w:r>
      <w:r w:rsidR="00D31264" w:rsidRPr="001A6BA3">
        <w:rPr>
          <w:rFonts w:cs="Times New Roman"/>
        </w:rPr>
        <w:t>средненькие</w:t>
      </w:r>
      <w:r w:rsidRPr="001A6BA3">
        <w:rPr>
          <w:rFonts w:cs="Times New Roman"/>
        </w:rPr>
        <w:t>, и приём снотворных, транквилизаторов, спиртного, курение</w:t>
      </w:r>
      <w:r w:rsidR="00A8453E" w:rsidRPr="001A6BA3">
        <w:rPr>
          <w:rFonts w:cs="Times New Roman"/>
        </w:rPr>
        <w:t xml:space="preserve">, </w:t>
      </w:r>
      <w:r w:rsidR="00D16826" w:rsidRPr="001A6BA3">
        <w:rPr>
          <w:rFonts w:cs="Times New Roman"/>
        </w:rPr>
        <w:t xml:space="preserve">недосыпание, </w:t>
      </w:r>
      <w:r w:rsidR="00A8453E" w:rsidRPr="001A6BA3">
        <w:rPr>
          <w:rFonts w:cs="Times New Roman"/>
        </w:rPr>
        <w:t>р</w:t>
      </w:r>
      <w:r w:rsidRPr="001A6BA3">
        <w:rPr>
          <w:rFonts w:cs="Times New Roman"/>
        </w:rPr>
        <w:t>азличные заболевания</w:t>
      </w:r>
      <w:r w:rsidR="007D574D" w:rsidRPr="001A6BA3">
        <w:rPr>
          <w:rFonts w:cs="Times New Roman"/>
        </w:rPr>
        <w:t>, нерациональное питание и т.п.</w:t>
      </w:r>
    </w:p>
    <w:p w:rsidR="007D574D" w:rsidRPr="001A6BA3" w:rsidRDefault="00D16826" w:rsidP="004170E8">
      <w:pPr>
        <w:spacing w:after="60"/>
        <w:jc w:val="both"/>
        <w:rPr>
          <w:rFonts w:cs="Times New Roman"/>
        </w:rPr>
      </w:pPr>
      <w:r w:rsidRPr="001A6BA3">
        <w:rPr>
          <w:rFonts w:cs="Times New Roman"/>
        </w:rPr>
        <w:t>Голограмма памят</w:t>
      </w:r>
      <w:r w:rsidR="00D31264" w:rsidRPr="001A6BA3">
        <w:rPr>
          <w:rFonts w:cs="Times New Roman"/>
        </w:rPr>
        <w:t>и</w:t>
      </w:r>
      <w:r w:rsidR="00A8453E" w:rsidRPr="001A6BA3">
        <w:rPr>
          <w:rFonts w:cs="Times New Roman"/>
        </w:rPr>
        <w:t xml:space="preserve"> настолько же универсальна, насколько и проста. Впрочем, вы сами можете убедиться во многих её преимуществах, перейдя непосредственно к</w:t>
      </w:r>
      <w:r w:rsidR="007D574D" w:rsidRPr="001A6BA3">
        <w:rPr>
          <w:rFonts w:cs="Times New Roman"/>
        </w:rPr>
        <w:t xml:space="preserve"> освоению уже со следующей страницы</w:t>
      </w:r>
      <w:r w:rsidR="00A8453E" w:rsidRPr="001A6BA3">
        <w:rPr>
          <w:rFonts w:cs="Times New Roman"/>
        </w:rPr>
        <w:t>.</w:t>
      </w:r>
      <w:r w:rsidR="007D574D" w:rsidRPr="001A6BA3">
        <w:rPr>
          <w:rFonts w:cs="Times New Roman"/>
        </w:rPr>
        <w:t xml:space="preserve"> А в завершение этой главы я хочу поблагодарить Алёну за её гениальную подсказку. Где-то вы сейчас, строгая, целеустремлённая девушка? Насколько счастливо сложилась ваша жизнь? Могу ли я чем-то </w:t>
      </w:r>
      <w:r w:rsidR="00D31264" w:rsidRPr="001A6BA3">
        <w:rPr>
          <w:rFonts w:cs="Times New Roman"/>
        </w:rPr>
        <w:t>быть вам полезен</w:t>
      </w:r>
      <w:r w:rsidR="007D574D" w:rsidRPr="001A6BA3">
        <w:rPr>
          <w:rFonts w:cs="Times New Roman"/>
        </w:rPr>
        <w:t>? Не сочтите за труд, напишите, или позвоните, если прочтёте эти строки…</w:t>
      </w:r>
    </w:p>
    <w:p w:rsidR="007A7136" w:rsidRPr="001A6BA3" w:rsidRDefault="00072225" w:rsidP="004170E8">
      <w:pPr>
        <w:spacing w:after="60"/>
        <w:jc w:val="both"/>
        <w:rPr>
          <w:rFonts w:cs="Times New Roman"/>
        </w:rPr>
      </w:pPr>
      <w:r>
        <w:rPr>
          <w:rFonts w:cs="Times New Roman"/>
          <w:b/>
          <w:noProof/>
          <w:lang w:eastAsia="ru-RU"/>
        </w:rPr>
        <w:pict>
          <v:shape id="_x0000_s1032" type="#_x0000_t118" style="position:absolute;left:0;text-align:left;margin-left:1.85pt;margin-top:8.15pt;width:64.65pt;height:27.75pt;z-index:-251664896" wrapcoords="19671 -1168 -386 1168 -386 23935 22371 23935 22179 -1168 19671 -1168" fillcolor="black [3200]" strokecolor="#f2f2f2 [3041]" strokeweight="3pt">
            <v:shadow on="t" type="perspective" color="#7f7f7f [1601]" opacity=".5" offset="1pt" offset2="-1pt"/>
            <v:textbox style="mso-next-textbox:#_x0000_s1032">
              <w:txbxContent>
                <w:p w:rsidR="00630D5A" w:rsidRPr="00820159" w:rsidRDefault="00630D5A" w:rsidP="001D2B73">
                  <w:pPr>
                    <w:rPr>
                      <w:b/>
                    </w:rPr>
                  </w:pPr>
                  <w:r w:rsidRPr="00820159">
                    <w:rPr>
                      <w:b/>
                    </w:rPr>
                    <w:t>Делаем!</w:t>
                  </w:r>
                </w:p>
              </w:txbxContent>
            </v:textbox>
            <w10:wrap type="tight"/>
          </v:shape>
        </w:pict>
      </w:r>
      <w:r w:rsidR="005275BD" w:rsidRPr="001A6BA3">
        <w:rPr>
          <w:rFonts w:cs="Times New Roman"/>
          <w:b/>
        </w:rPr>
        <w:t>Фотографирование</w:t>
      </w:r>
      <w:r w:rsidR="005275BD" w:rsidRPr="001A6BA3">
        <w:rPr>
          <w:rFonts w:cs="Times New Roman"/>
        </w:rPr>
        <w:t xml:space="preserve"> – предельно простое упражнение, доступное в любом месте и в любое время. Посмотрите </w:t>
      </w:r>
      <w:r w:rsidR="007A7136" w:rsidRPr="001A6BA3">
        <w:rPr>
          <w:rFonts w:cs="Times New Roman"/>
        </w:rPr>
        <w:t>на картинку с надписью «Глава 3» в течение 1 – 2 секунд, словно мысленно её фотографируя. Закройте глаза и постарайтесь вспомнить. Если вам удобнее вспоминать с открытыми глазами, то просто отведите взгляд в сторону и вспомните только что виденную картинку.</w:t>
      </w:r>
    </w:p>
    <w:p w:rsidR="005275BD" w:rsidRPr="001A6BA3" w:rsidRDefault="005275BD" w:rsidP="004170E8">
      <w:pPr>
        <w:spacing w:after="60"/>
        <w:jc w:val="both"/>
        <w:rPr>
          <w:rFonts w:cs="Times New Roman"/>
        </w:rPr>
      </w:pPr>
      <w:r w:rsidRPr="001A6BA3">
        <w:rPr>
          <w:rFonts w:cs="Times New Roman"/>
        </w:rPr>
        <w:lastRenderedPageBreak/>
        <w:t>В течение дня делайте по нескольку таких пробных «фотоснимков»</w:t>
      </w:r>
      <w:r w:rsidR="00483410" w:rsidRPr="001A6BA3">
        <w:rPr>
          <w:rFonts w:cs="Times New Roman"/>
        </w:rPr>
        <w:t xml:space="preserve"> </w:t>
      </w:r>
      <w:r w:rsidRPr="001A6BA3">
        <w:rPr>
          <w:rFonts w:cs="Times New Roman"/>
        </w:rPr>
        <w:t xml:space="preserve">без цели запоминания надолго. Просто сфотографируйте </w:t>
      </w:r>
      <w:r w:rsidR="00483410" w:rsidRPr="001A6BA3">
        <w:rPr>
          <w:rFonts w:cs="Times New Roman"/>
        </w:rPr>
        <w:t>г</w:t>
      </w:r>
      <w:r w:rsidRPr="001A6BA3">
        <w:rPr>
          <w:rFonts w:cs="Times New Roman"/>
        </w:rPr>
        <w:t>лазами</w:t>
      </w:r>
      <w:r w:rsidR="00D16826" w:rsidRPr="001A6BA3">
        <w:rPr>
          <w:rFonts w:cs="Times New Roman"/>
        </w:rPr>
        <w:t xml:space="preserve"> какой-то простой предмет</w:t>
      </w:r>
      <w:r w:rsidRPr="001A6BA3">
        <w:rPr>
          <w:rFonts w:cs="Times New Roman"/>
        </w:rPr>
        <w:t>, позвольте карти</w:t>
      </w:r>
      <w:r w:rsidR="00483410" w:rsidRPr="001A6BA3">
        <w:rPr>
          <w:rFonts w:cs="Times New Roman"/>
        </w:rPr>
        <w:t>н</w:t>
      </w:r>
      <w:r w:rsidRPr="001A6BA3">
        <w:rPr>
          <w:rFonts w:cs="Times New Roman"/>
        </w:rPr>
        <w:t xml:space="preserve">ке проявиться или вспомниться и всё. </w:t>
      </w:r>
    </w:p>
    <w:p w:rsidR="00724487" w:rsidRPr="001A6BA3" w:rsidRDefault="007E1D1A" w:rsidP="004170E8">
      <w:pPr>
        <w:spacing w:after="60"/>
        <w:jc w:val="both"/>
        <w:rPr>
          <w:rFonts w:cs="Times New Roman"/>
          <w:b/>
        </w:rPr>
      </w:pPr>
      <w:r w:rsidRPr="001A6BA3">
        <w:rPr>
          <w:rFonts w:cs="Times New Roman"/>
        </w:rPr>
        <w:t>Обязательное условие</w:t>
      </w:r>
      <w:r w:rsidR="005275BD" w:rsidRPr="001A6BA3">
        <w:rPr>
          <w:rFonts w:cs="Times New Roman"/>
        </w:rPr>
        <w:t xml:space="preserve"> – выполнять это упражнение можно только в хорошем или в нейтральном расположении духа.</w:t>
      </w:r>
      <w:r w:rsidR="00B75B69" w:rsidRPr="001A6BA3">
        <w:rPr>
          <w:rFonts w:cs="Times New Roman"/>
        </w:rPr>
        <w:t xml:space="preserve"> Н</w:t>
      </w:r>
      <w:r w:rsidR="008A573A" w:rsidRPr="001A6BA3">
        <w:rPr>
          <w:rFonts w:cs="Times New Roman"/>
        </w:rPr>
        <w:t xml:space="preserve">е </w:t>
      </w:r>
      <w:r w:rsidR="00B75B69" w:rsidRPr="001A6BA3">
        <w:rPr>
          <w:rFonts w:cs="Times New Roman"/>
        </w:rPr>
        <w:t>рекомендуется</w:t>
      </w:r>
      <w:r w:rsidR="008A573A" w:rsidRPr="001A6BA3">
        <w:rPr>
          <w:rFonts w:cs="Times New Roman"/>
        </w:rPr>
        <w:t xml:space="preserve"> выполнять </w:t>
      </w:r>
      <w:r w:rsidR="00D31264" w:rsidRPr="001A6BA3">
        <w:rPr>
          <w:rFonts w:cs="Times New Roman"/>
        </w:rPr>
        <w:t xml:space="preserve">развивающие </w:t>
      </w:r>
      <w:r w:rsidR="008A573A" w:rsidRPr="001A6BA3">
        <w:rPr>
          <w:rFonts w:cs="Times New Roman"/>
        </w:rPr>
        <w:t xml:space="preserve">упражнения </w:t>
      </w:r>
      <w:r w:rsidR="00B75B69" w:rsidRPr="001A6BA3">
        <w:rPr>
          <w:rFonts w:cs="Times New Roman"/>
        </w:rPr>
        <w:t>в плохом настроении. Чуть позже мы вернёмся к этому упражнению, но уже в более серьёзном варианте, и у вас всё будет получаться лучше и луч</w:t>
      </w:r>
      <w:r w:rsidR="00483410" w:rsidRPr="001A6BA3">
        <w:rPr>
          <w:rFonts w:cs="Times New Roman"/>
        </w:rPr>
        <w:t>ш</w:t>
      </w:r>
      <w:r w:rsidR="00B75B69" w:rsidRPr="001A6BA3">
        <w:rPr>
          <w:rFonts w:cs="Times New Roman"/>
        </w:rPr>
        <w:t>е. Конечно, если вы уже сейчас начнёте выполнять простые варианты этого и других рекомендуемых упражнений.</w:t>
      </w:r>
      <w:r w:rsidR="00724487" w:rsidRPr="001A6BA3">
        <w:rPr>
          <w:rFonts w:cs="Times New Roman"/>
          <w:b/>
        </w:rPr>
        <w:t xml:space="preserve"> </w:t>
      </w:r>
    </w:p>
    <w:p w:rsidR="007C44E7" w:rsidRPr="001A6BA3" w:rsidRDefault="007C44E7" w:rsidP="007C44E7">
      <w:pPr>
        <w:spacing w:after="60"/>
        <w:jc w:val="both"/>
        <w:rPr>
          <w:rFonts w:cs="Times New Roman"/>
          <w:b/>
        </w:rPr>
      </w:pPr>
      <w:r w:rsidRPr="001A6BA3">
        <w:rPr>
          <w:rFonts w:cs="Times New Roman"/>
          <w:b/>
        </w:rPr>
        <w:t>Упражнение: «видеосъёмка»</w:t>
      </w:r>
    </w:p>
    <w:p w:rsidR="007C44E7" w:rsidRPr="001A6BA3" w:rsidRDefault="007C44E7" w:rsidP="007C44E7">
      <w:pPr>
        <w:spacing w:after="60"/>
        <w:jc w:val="both"/>
        <w:rPr>
          <w:rFonts w:cs="Times New Roman"/>
        </w:rPr>
      </w:pPr>
      <w:r w:rsidRPr="001A6BA3">
        <w:rPr>
          <w:rFonts w:cs="Times New Roman"/>
        </w:rPr>
        <w:t>Упражнение достаточно простое, порой даже забавное. Представьте, что ваши глаза вкупе с мозгом обладают функцией видеозаписи. И вы можете записывать в память любые видеофрагменты своей жизни и извлекать их в любое время по своему усмотрению.</w:t>
      </w:r>
    </w:p>
    <w:p w:rsidR="007C44E7" w:rsidRPr="001A6BA3" w:rsidRDefault="007C44E7" w:rsidP="007C44E7">
      <w:pPr>
        <w:spacing w:after="60"/>
        <w:jc w:val="both"/>
        <w:rPr>
          <w:rFonts w:cs="Times New Roman"/>
        </w:rPr>
      </w:pPr>
      <w:r w:rsidRPr="001A6BA3">
        <w:rPr>
          <w:rFonts w:cs="Times New Roman"/>
        </w:rPr>
        <w:t xml:space="preserve">После того, как дочитаете описание упражнения, отведите взгляд от текста и плавно поверните голову, словно снимая на камеру всё то, что видите прямо перед собой. Потом прикройте глаза или отведите взгляд на чистое поле на странице и вспомните тот видеофрагмент, который только что «записывали» в свою память.   </w:t>
      </w:r>
    </w:p>
    <w:p w:rsidR="007C44E7" w:rsidRPr="001A6BA3" w:rsidRDefault="00072225" w:rsidP="007C44E7">
      <w:pPr>
        <w:spacing w:after="60"/>
        <w:jc w:val="both"/>
        <w:rPr>
          <w:rFonts w:cs="Times New Roman"/>
        </w:rPr>
      </w:pPr>
      <w:r>
        <w:rPr>
          <w:rFonts w:cs="Times New Roman"/>
          <w:noProof/>
          <w:lang w:eastAsia="ru-RU"/>
        </w:rPr>
        <w:pict>
          <v:shape id="_x0000_s1110" type="#_x0000_t118" style="position:absolute;left:0;text-align:left;margin-left:2.1pt;margin-top:40.25pt;width:64.65pt;height:27.75pt;z-index:251643392" wrapcoords="19671 -1168 -386 1168 -386 23935 22371 23935 22179 -1168 19671 -1168" fillcolor="black [3200]" strokecolor="#f2f2f2 [3041]" strokeweight="3pt">
            <v:shadow on="t" type="perspective" color="#7f7f7f [1601]" opacity=".5" offset="1pt" offset2="-1pt"/>
            <v:textbox style="mso-next-textbox:#_x0000_s1110">
              <w:txbxContent>
                <w:p w:rsidR="00630D5A" w:rsidRPr="00820159" w:rsidRDefault="00630D5A" w:rsidP="007C44E7">
                  <w:pPr>
                    <w:rPr>
                      <w:b/>
                    </w:rPr>
                  </w:pPr>
                  <w:r w:rsidRPr="00820159">
                    <w:rPr>
                      <w:b/>
                    </w:rPr>
                    <w:t>Делаем!</w:t>
                  </w:r>
                </w:p>
              </w:txbxContent>
            </v:textbox>
            <w10:wrap type="square"/>
          </v:shape>
        </w:pict>
      </w:r>
      <w:r w:rsidR="007C44E7" w:rsidRPr="001A6BA3">
        <w:rPr>
          <w:rFonts w:cs="Times New Roman"/>
        </w:rPr>
        <w:t>Всё, начинайте выполнять это простое упражнение.</w:t>
      </w:r>
    </w:p>
    <w:p w:rsidR="007C44E7" w:rsidRPr="001A6BA3" w:rsidRDefault="007C44E7" w:rsidP="007C44E7">
      <w:pPr>
        <w:spacing w:after="60"/>
        <w:jc w:val="both"/>
        <w:rPr>
          <w:rFonts w:cs="Times New Roman"/>
          <w:b/>
        </w:rPr>
      </w:pPr>
      <w:r w:rsidRPr="001A6BA3">
        <w:rPr>
          <w:rFonts w:cs="Times New Roman"/>
        </w:rPr>
        <w:t>Вам предлагается 3 раза в день выполнять упражнение «видеосъёмка», а в конце дня вспоминать «записанные» в память видеофрагменты. Рекомендуемая продолжительность каждого такого видео в первую неделю тренировок от двух до пяти секунд, на ваше усмотрение.</w:t>
      </w:r>
      <w:r w:rsidRPr="001A6BA3">
        <w:rPr>
          <w:rFonts w:cs="Times New Roman"/>
          <w:b/>
        </w:rPr>
        <w:t xml:space="preserve"> </w:t>
      </w:r>
    </w:p>
    <w:p w:rsidR="007C44E7" w:rsidRPr="001A6BA3" w:rsidRDefault="00072225" w:rsidP="007C44E7">
      <w:pPr>
        <w:spacing w:after="60"/>
        <w:jc w:val="both"/>
        <w:rPr>
          <w:rFonts w:cs="Times New Roman"/>
        </w:rPr>
      </w:pPr>
      <w:r>
        <w:rPr>
          <w:rFonts w:cs="Times New Roman"/>
          <w:b/>
          <w:noProof/>
          <w:lang w:eastAsia="ru-RU"/>
        </w:rPr>
        <w:pict>
          <v:shape id="_x0000_s1111" type="#_x0000_t118" style="position:absolute;left:0;text-align:left;margin-left:1.65pt;margin-top:3.2pt;width:64.65pt;height:27.75pt;z-index:251644416" wrapcoords="19671 -1168 -386 1168 -386 23935 22371 23935 22179 -1168 19671 -1168" fillcolor="black [3200]" strokecolor="#f2f2f2 [3041]" strokeweight="3pt">
            <v:shadow on="t" type="perspective" color="#7f7f7f [1601]" opacity=".5" offset="1pt" offset2="-1pt"/>
            <v:textbox style="mso-next-textbox:#_x0000_s1111">
              <w:txbxContent>
                <w:p w:rsidR="00630D5A" w:rsidRPr="00820159" w:rsidRDefault="00630D5A" w:rsidP="007C44E7">
                  <w:pPr>
                    <w:rPr>
                      <w:b/>
                    </w:rPr>
                  </w:pPr>
                  <w:r w:rsidRPr="00820159">
                    <w:rPr>
                      <w:b/>
                    </w:rPr>
                    <w:t>Делаем!</w:t>
                  </w:r>
                </w:p>
              </w:txbxContent>
            </v:textbox>
            <w10:wrap type="square"/>
          </v:shape>
        </w:pict>
      </w:r>
      <w:r w:rsidR="007C44E7" w:rsidRPr="001A6BA3">
        <w:rPr>
          <w:rFonts w:cs="Times New Roman"/>
          <w:b/>
        </w:rPr>
        <w:t>И снова простое, но весьма полезное упражнение:</w:t>
      </w:r>
      <w:r w:rsidR="007C44E7" w:rsidRPr="001A6BA3">
        <w:rPr>
          <w:rFonts w:cs="Times New Roman"/>
        </w:rPr>
        <w:t xml:space="preserve"> вспомните (или подсмотрите) и пред</w:t>
      </w:r>
      <w:r w:rsidR="007C44E7" w:rsidRPr="001A6BA3">
        <w:rPr>
          <w:rFonts w:cs="Times New Roman"/>
        </w:rPr>
        <w:lastRenderedPageBreak/>
        <w:t>ставьте крупно на мысленном экране картинку с надписью «Глава 3». Затем на мысленном экране «пролистайте» другие картинки этой главы, вкупе со смысловым содержанием – либо в виде контуров страниц, либо в виде образов, которые возникали у вас при чтении. Время выполнения – от 10 секунд до минуты.</w:t>
      </w:r>
    </w:p>
    <w:p w:rsidR="00604054" w:rsidRDefault="00604054">
      <w:r>
        <w:br w:type="page"/>
      </w:r>
    </w:p>
    <w:p w:rsidR="00716649" w:rsidRDefault="004E75C4" w:rsidP="00785612">
      <w:pPr>
        <w:jc w:val="both"/>
      </w:pPr>
      <w:r>
        <w:rPr>
          <w:noProof/>
          <w:lang w:eastAsia="ru-RU"/>
        </w:rPr>
        <w:lastRenderedPageBreak/>
        <w:drawing>
          <wp:inline distT="0" distB="0" distL="0" distR="0">
            <wp:extent cx="3905885" cy="1705205"/>
            <wp:effectExtent l="19050" t="0" r="0" b="0"/>
            <wp:docPr id="37" name="Рисунок 37" descr="D:\Данные\СТАНИСЛАВ\СЕЙЧАС-СЕЙЧАС\ДЛя ЯКОБА\7\Новая папка\ЕЩЁ НОВЕЕ\В ПЕЧАТЬ\В СЕТЬ\ПЕРЕИМЕНОВАННЫЕ ДЛЯ СЕТИ ЦВЕТНЫЕ ИЛЛЮСТРАЦИИ\память гл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Данные\СТАНИСЛАВ\СЕЙЧАС-СЕЙЧАС\ДЛя ЯКОБА\7\Новая папка\ЕЩЁ НОВЕЕ\В ПЕЧАТЬ\В СЕТЬ\ПЕРЕИМЕНОВАННЫЕ ДЛЯ СЕТИ ЦВЕТНЫЕ ИЛЛЮСТРАЦИИ\память гл4.jpg"/>
                    <pic:cNvPicPr>
                      <a:picLocks noChangeAspect="1" noChangeArrowheads="1"/>
                    </pic:cNvPicPr>
                  </pic:nvPicPr>
                  <pic:blipFill>
                    <a:blip r:embed="rId25" cstate="print"/>
                    <a:srcRect/>
                    <a:stretch>
                      <a:fillRect/>
                    </a:stretch>
                  </pic:blipFill>
                  <pic:spPr bwMode="auto">
                    <a:xfrm>
                      <a:off x="0" y="0"/>
                      <a:ext cx="3905885" cy="1705205"/>
                    </a:xfrm>
                    <a:prstGeom prst="rect">
                      <a:avLst/>
                    </a:prstGeom>
                    <a:noFill/>
                    <a:ln w="9525">
                      <a:noFill/>
                      <a:miter lim="800000"/>
                      <a:headEnd/>
                      <a:tailEnd/>
                    </a:ln>
                  </pic:spPr>
                </pic:pic>
              </a:graphicData>
            </a:graphic>
          </wp:inline>
        </w:drawing>
      </w:r>
    </w:p>
    <w:p w:rsidR="0050192A" w:rsidRPr="001A6BA3" w:rsidRDefault="00B43D8A" w:rsidP="0075223B">
      <w:pPr>
        <w:spacing w:line="266" w:lineRule="auto"/>
        <w:jc w:val="center"/>
        <w:rPr>
          <w:b/>
          <w:sz w:val="32"/>
          <w:szCs w:val="32"/>
        </w:rPr>
      </w:pPr>
      <w:r w:rsidRPr="001A6BA3">
        <w:rPr>
          <w:rFonts w:cs="Times New Roman"/>
          <w:noProof/>
          <w:lang w:eastAsia="ru-RU"/>
        </w:rPr>
        <w:drawing>
          <wp:anchor distT="0" distB="0" distL="114300" distR="114300" simplePos="0" relativeHeight="251623936" behindDoc="0" locked="0" layoutInCell="1" allowOverlap="1">
            <wp:simplePos x="0" y="0"/>
            <wp:positionH relativeFrom="column">
              <wp:posOffset>-654050</wp:posOffset>
            </wp:positionH>
            <wp:positionV relativeFrom="paragraph">
              <wp:posOffset>173355</wp:posOffset>
            </wp:positionV>
            <wp:extent cx="504825" cy="4361180"/>
            <wp:effectExtent l="0" t="0" r="0" b="0"/>
            <wp:wrapNone/>
            <wp:docPr id="44" name="Рисунок 44"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b/>
          <w:noProof/>
          <w:sz w:val="32"/>
          <w:szCs w:val="32"/>
          <w:lang w:eastAsia="ru-RU"/>
        </w:rPr>
        <w:object w:dxaOrig="1440" w:dyaOrig="1440">
          <v:shape id="_x0000_s1076" type="#_x0000_t75" style="position:absolute;left:0;text-align:left;margin-left:-4.1pt;margin-top:14.05pt;width:45.25pt;height:347.95pt;z-index:251679232;mso-position-horizontal-relative:text;mso-position-vertical-relative:text">
            <v:imagedata r:id="rId14" o:title=""/>
            <w10:wrap type="square"/>
          </v:shape>
          <o:OLEObject Type="Embed" ProgID="Visio.Drawing.11" ShapeID="_x0000_s1076" DrawAspect="Content" ObjectID="_1535445156" r:id="rId26"/>
        </w:object>
      </w:r>
      <w:r w:rsidR="0050192A" w:rsidRPr="001A6BA3">
        <w:rPr>
          <w:b/>
          <w:sz w:val="32"/>
          <w:szCs w:val="32"/>
        </w:rPr>
        <w:t>Начинаем выстраивать голограмму</w:t>
      </w:r>
    </w:p>
    <w:p w:rsidR="00724487" w:rsidRPr="001A6BA3" w:rsidRDefault="00724487" w:rsidP="0075223B">
      <w:pPr>
        <w:spacing w:after="60" w:line="266" w:lineRule="auto"/>
        <w:jc w:val="both"/>
        <w:rPr>
          <w:rFonts w:cs="Times New Roman"/>
        </w:rPr>
      </w:pPr>
      <w:r w:rsidRPr="001A6BA3">
        <w:rPr>
          <w:rFonts w:cs="Times New Roman"/>
        </w:rPr>
        <w:t>Мысленно «сфотографируйте» картинку с надписью «Глава 4». При желании можете сделать это 2 – 3 раза подряд, впечатывая изображение в память.</w:t>
      </w:r>
    </w:p>
    <w:p w:rsidR="00AF61FA" w:rsidRPr="001A6BA3" w:rsidRDefault="00C11C54" w:rsidP="0075223B">
      <w:pPr>
        <w:spacing w:after="60" w:line="266" w:lineRule="auto"/>
        <w:jc w:val="both"/>
        <w:rPr>
          <w:rFonts w:cs="Times New Roman"/>
          <w:i/>
        </w:rPr>
      </w:pPr>
      <w:r w:rsidRPr="001A6BA3">
        <w:rPr>
          <w:rFonts w:cs="Times New Roman"/>
        </w:rPr>
        <w:t>–</w:t>
      </w:r>
      <w:r w:rsidR="00AF61FA" w:rsidRPr="001A6BA3">
        <w:rPr>
          <w:rFonts w:cs="Times New Roman"/>
          <w:i/>
        </w:rPr>
        <w:t xml:space="preserve"> </w:t>
      </w:r>
      <w:r w:rsidR="00E47ECE" w:rsidRPr="001A6BA3">
        <w:rPr>
          <w:rFonts w:cs="Times New Roman"/>
          <w:i/>
        </w:rPr>
        <w:t>Что такое голографическая память</w:t>
      </w:r>
      <w:r w:rsidR="00AF61FA" w:rsidRPr="001A6BA3">
        <w:rPr>
          <w:rFonts w:cs="Times New Roman"/>
          <w:i/>
        </w:rPr>
        <w:t>?</w:t>
      </w:r>
    </w:p>
    <w:p w:rsidR="00AF61FA" w:rsidRPr="001A6BA3" w:rsidRDefault="00C11C54" w:rsidP="0075223B">
      <w:pPr>
        <w:spacing w:after="60" w:line="266" w:lineRule="auto"/>
        <w:jc w:val="both"/>
        <w:rPr>
          <w:rFonts w:cs="Times New Roman"/>
        </w:rPr>
      </w:pPr>
      <w:r w:rsidRPr="001A6BA3">
        <w:rPr>
          <w:rFonts w:cs="Times New Roman"/>
        </w:rPr>
        <w:t>–</w:t>
      </w:r>
      <w:r w:rsidR="00AF61FA" w:rsidRPr="001A6BA3">
        <w:rPr>
          <w:rFonts w:cs="Times New Roman"/>
        </w:rPr>
        <w:t xml:space="preserve"> Это приведение в порядок всего жизненного опыта (на левой грани воображаемого треугольника) и представлений о будущем (на правой грани) с соединением воедино линий времени как минимум трёх основных видов чувств.</w:t>
      </w:r>
    </w:p>
    <w:p w:rsidR="00B1490D" w:rsidRPr="001A6BA3" w:rsidRDefault="00716649" w:rsidP="0075223B">
      <w:pPr>
        <w:spacing w:after="60" w:line="266" w:lineRule="auto"/>
        <w:jc w:val="both"/>
        <w:rPr>
          <w:rFonts w:cs="Times New Roman"/>
        </w:rPr>
      </w:pPr>
      <w:r w:rsidRPr="001A6BA3">
        <w:rPr>
          <w:rFonts w:cs="Times New Roman"/>
        </w:rPr>
        <w:t>Начина</w:t>
      </w:r>
      <w:r w:rsidR="009A0D78" w:rsidRPr="001A6BA3">
        <w:rPr>
          <w:rFonts w:cs="Times New Roman"/>
        </w:rPr>
        <w:t>ем выстраивать голограмму</w:t>
      </w:r>
      <w:r w:rsidRPr="001A6BA3">
        <w:rPr>
          <w:rFonts w:cs="Times New Roman"/>
        </w:rPr>
        <w:t xml:space="preserve"> со зрительной линии времени.</w:t>
      </w:r>
      <w:r w:rsidR="00AF61FA" w:rsidRPr="001A6BA3">
        <w:rPr>
          <w:rFonts w:cs="Times New Roman"/>
        </w:rPr>
        <w:t xml:space="preserve"> Сначала вспоминаем основные опорные точки: 10 минут назад, 3 часа</w:t>
      </w:r>
      <w:r w:rsidR="00807BE9" w:rsidRPr="001A6BA3">
        <w:rPr>
          <w:rFonts w:cs="Times New Roman"/>
        </w:rPr>
        <w:t xml:space="preserve"> назад, </w:t>
      </w:r>
      <w:r w:rsidR="00B1490D" w:rsidRPr="001A6BA3">
        <w:rPr>
          <w:rFonts w:cs="Times New Roman"/>
        </w:rPr>
        <w:t>12 часов назад, 2 дня назад, 9 дней назад, 40 дней назад</w:t>
      </w:r>
      <w:r w:rsidR="00807BE9" w:rsidRPr="001A6BA3">
        <w:rPr>
          <w:rFonts w:cs="Times New Roman"/>
        </w:rPr>
        <w:t xml:space="preserve">, год, </w:t>
      </w:r>
      <w:r w:rsidR="00B1490D" w:rsidRPr="001A6BA3">
        <w:rPr>
          <w:rFonts w:cs="Times New Roman"/>
        </w:rPr>
        <w:t>5 лет, 9 лет, 12</w:t>
      </w:r>
      <w:r w:rsidR="00521957" w:rsidRPr="001A6BA3">
        <w:rPr>
          <w:rFonts w:cs="Times New Roman"/>
        </w:rPr>
        <w:t xml:space="preserve"> с половиной</w:t>
      </w:r>
      <w:r w:rsidR="00B1490D" w:rsidRPr="001A6BA3">
        <w:rPr>
          <w:rFonts w:cs="Times New Roman"/>
        </w:rPr>
        <w:t xml:space="preserve"> лет, 25 лет.</w:t>
      </w:r>
      <w:r w:rsidR="00807BE9" w:rsidRPr="001A6BA3">
        <w:rPr>
          <w:rFonts w:cs="Times New Roman"/>
        </w:rPr>
        <w:t xml:space="preserve"> </w:t>
      </w:r>
    </w:p>
    <w:p w:rsidR="00AF61FA" w:rsidRPr="001A6BA3" w:rsidRDefault="00807BE9" w:rsidP="0075223B">
      <w:pPr>
        <w:spacing w:after="60" w:line="266" w:lineRule="auto"/>
        <w:jc w:val="both"/>
        <w:rPr>
          <w:rFonts w:cs="Times New Roman"/>
        </w:rPr>
      </w:pPr>
      <w:r w:rsidRPr="001A6BA3">
        <w:rPr>
          <w:rFonts w:cs="Times New Roman"/>
        </w:rPr>
        <w:t>Это примерн</w:t>
      </w:r>
      <w:r w:rsidR="00AF61FA" w:rsidRPr="001A6BA3">
        <w:rPr>
          <w:rFonts w:cs="Times New Roman"/>
        </w:rPr>
        <w:t>ые даты, при первом выставлении голограммы – плюс минус километр. Затем на основе этих опорных точек волевым усилием собираем зрительные воспоминания</w:t>
      </w:r>
      <w:r w:rsidR="00260209" w:rsidRPr="001A6BA3">
        <w:rPr>
          <w:rFonts w:cs="Times New Roman"/>
        </w:rPr>
        <w:t xml:space="preserve"> вообще за всю жизнь и закрепляем новую конфигурацию зрительной линии времени прошлого. На всё п</w:t>
      </w:r>
      <w:r w:rsidRPr="001A6BA3">
        <w:rPr>
          <w:rFonts w:cs="Times New Roman"/>
        </w:rPr>
        <w:t>р</w:t>
      </w:r>
      <w:r w:rsidR="00260209" w:rsidRPr="001A6BA3">
        <w:rPr>
          <w:rFonts w:cs="Times New Roman"/>
        </w:rPr>
        <w:t>о всё – от т</w:t>
      </w:r>
      <w:r w:rsidR="009A0D78" w:rsidRPr="001A6BA3">
        <w:rPr>
          <w:rFonts w:cs="Times New Roman"/>
        </w:rPr>
        <w:t>ридцати минут до часа. Побочный эффект:</w:t>
      </w:r>
      <w:r w:rsidR="00260209" w:rsidRPr="001A6BA3">
        <w:rPr>
          <w:rFonts w:cs="Times New Roman"/>
        </w:rPr>
        <w:t xml:space="preserve"> вы реально повышаете уровень своей памяти в два раза как минимум – у нас будет </w:t>
      </w:r>
      <w:r w:rsidR="00260209" w:rsidRPr="001A6BA3">
        <w:rPr>
          <w:rFonts w:cs="Times New Roman"/>
        </w:rPr>
        <w:lastRenderedPageBreak/>
        <w:t>второй тест, проверите.</w:t>
      </w:r>
    </w:p>
    <w:p w:rsidR="005C2383" w:rsidRPr="001A6BA3" w:rsidRDefault="005C2383" w:rsidP="0075223B">
      <w:pPr>
        <w:spacing w:after="60" w:line="264" w:lineRule="auto"/>
        <w:jc w:val="both"/>
        <w:rPr>
          <w:rFonts w:cs="Times New Roman"/>
        </w:rPr>
      </w:pPr>
      <w:r w:rsidRPr="001A6BA3">
        <w:rPr>
          <w:rFonts w:cs="Times New Roman"/>
        </w:rPr>
        <w:t xml:space="preserve">После прошлого можно сразу же переходить к будущему. Либо сделать перерыв, если не позволяет время или если </w:t>
      </w:r>
      <w:r w:rsidR="000E207C" w:rsidRPr="001A6BA3">
        <w:rPr>
          <w:rFonts w:cs="Times New Roman"/>
        </w:rPr>
        <w:t>вы</w:t>
      </w:r>
      <w:r w:rsidRPr="001A6BA3">
        <w:rPr>
          <w:rFonts w:cs="Times New Roman"/>
        </w:rPr>
        <w:t xml:space="preserve"> устал</w:t>
      </w:r>
      <w:r w:rsidR="000E207C" w:rsidRPr="001A6BA3">
        <w:rPr>
          <w:rFonts w:cs="Times New Roman"/>
        </w:rPr>
        <w:t>и</w:t>
      </w:r>
      <w:r w:rsidRPr="001A6BA3">
        <w:rPr>
          <w:rFonts w:cs="Times New Roman"/>
        </w:rPr>
        <w:t>.</w:t>
      </w:r>
    </w:p>
    <w:p w:rsidR="00260209" w:rsidRPr="001A6BA3" w:rsidRDefault="00D76F14" w:rsidP="0075223B">
      <w:pPr>
        <w:spacing w:after="60" w:line="264" w:lineRule="auto"/>
        <w:jc w:val="both"/>
        <w:rPr>
          <w:rFonts w:cs="Times New Roman"/>
        </w:rPr>
      </w:pPr>
      <w:r w:rsidRPr="001A6BA3">
        <w:rPr>
          <w:rFonts w:cs="Times New Roman"/>
        </w:rPr>
        <w:t>Затем (завтра или в другой день)</w:t>
      </w:r>
      <w:r w:rsidR="00260209" w:rsidRPr="001A6BA3">
        <w:rPr>
          <w:rFonts w:cs="Times New Roman"/>
        </w:rPr>
        <w:t xml:space="preserve"> аналогичным образом предлагается привести в порядок</w:t>
      </w:r>
      <w:r w:rsidR="009A0D78" w:rsidRPr="001A6BA3">
        <w:rPr>
          <w:rFonts w:cs="Times New Roman"/>
        </w:rPr>
        <w:t>, соединив со зрительной</w:t>
      </w:r>
      <w:r w:rsidR="00AB3984" w:rsidRPr="001A6BA3">
        <w:rPr>
          <w:rFonts w:cs="Times New Roman"/>
        </w:rPr>
        <w:t>,</w:t>
      </w:r>
      <w:r w:rsidR="009A0D78" w:rsidRPr="001A6BA3">
        <w:rPr>
          <w:rFonts w:cs="Times New Roman"/>
        </w:rPr>
        <w:t xml:space="preserve"> телесную линию времени</w:t>
      </w:r>
      <w:r w:rsidR="00A60659" w:rsidRPr="001A6BA3">
        <w:rPr>
          <w:rFonts w:cs="Times New Roman"/>
        </w:rPr>
        <w:t>, потом звуковую. И с того дн</w:t>
      </w:r>
      <w:r w:rsidR="00260209" w:rsidRPr="001A6BA3">
        <w:rPr>
          <w:rFonts w:cs="Times New Roman"/>
        </w:rPr>
        <w:t xml:space="preserve">я </w:t>
      </w:r>
      <w:r w:rsidR="00A60659" w:rsidRPr="001A6BA3">
        <w:rPr>
          <w:rFonts w:cs="Times New Roman"/>
        </w:rPr>
        <w:t>как у вас будут выстроены и сое</w:t>
      </w:r>
      <w:r w:rsidR="00260209" w:rsidRPr="001A6BA3">
        <w:rPr>
          <w:rFonts w:cs="Times New Roman"/>
        </w:rPr>
        <w:t>динены воедино три основные линии времени прошлого</w:t>
      </w:r>
      <w:r w:rsidR="005C2383" w:rsidRPr="001A6BA3">
        <w:rPr>
          <w:rFonts w:cs="Times New Roman"/>
        </w:rPr>
        <w:t xml:space="preserve"> и будущего</w:t>
      </w:r>
      <w:r w:rsidR="00260209" w:rsidRPr="001A6BA3">
        <w:rPr>
          <w:rFonts w:cs="Times New Roman"/>
        </w:rPr>
        <w:t>, вы можете начать убирать стрессы из прошл</w:t>
      </w:r>
      <w:r w:rsidR="002615AA" w:rsidRPr="001A6BA3">
        <w:rPr>
          <w:rFonts w:cs="Times New Roman"/>
        </w:rPr>
        <w:t>о</w:t>
      </w:r>
      <w:r w:rsidR="00260209" w:rsidRPr="001A6BA3">
        <w:rPr>
          <w:rFonts w:cs="Times New Roman"/>
        </w:rPr>
        <w:t>го</w:t>
      </w:r>
      <w:r w:rsidR="005C2383" w:rsidRPr="001A6BA3">
        <w:rPr>
          <w:rFonts w:cs="Times New Roman"/>
        </w:rPr>
        <w:t>, а</w:t>
      </w:r>
      <w:r w:rsidR="00A60659" w:rsidRPr="001A6BA3">
        <w:rPr>
          <w:rFonts w:cs="Times New Roman"/>
        </w:rPr>
        <w:t xml:space="preserve"> затем перейти к парадоксальным возможностям гол</w:t>
      </w:r>
      <w:r w:rsidR="00807BE9" w:rsidRPr="001A6BA3">
        <w:rPr>
          <w:rFonts w:cs="Times New Roman"/>
        </w:rPr>
        <w:t>о</w:t>
      </w:r>
      <w:r w:rsidR="009A0D78" w:rsidRPr="001A6BA3">
        <w:rPr>
          <w:rFonts w:cs="Times New Roman"/>
        </w:rPr>
        <w:t>граммы</w:t>
      </w:r>
      <w:r w:rsidR="00A60659" w:rsidRPr="001A6BA3">
        <w:rPr>
          <w:rFonts w:cs="Times New Roman"/>
        </w:rPr>
        <w:t>.</w:t>
      </w:r>
      <w:r w:rsidR="009A0D78" w:rsidRPr="001A6BA3">
        <w:rPr>
          <w:rFonts w:cs="Times New Roman"/>
        </w:rPr>
        <w:t xml:space="preserve"> На первом этапе основная задача – расположить в хронологической последовательности все временные отрезки прошлого</w:t>
      </w:r>
      <w:r w:rsidR="005C2383" w:rsidRPr="001A6BA3">
        <w:rPr>
          <w:rFonts w:cs="Times New Roman"/>
        </w:rPr>
        <w:t xml:space="preserve"> и будущего</w:t>
      </w:r>
      <w:r w:rsidR="009A0D78" w:rsidRPr="001A6BA3">
        <w:rPr>
          <w:rFonts w:cs="Times New Roman"/>
        </w:rPr>
        <w:t>, соединив воедино разные линии времени.</w:t>
      </w:r>
    </w:p>
    <w:p w:rsidR="00521957" w:rsidRPr="001A6BA3" w:rsidRDefault="00521957" w:rsidP="00BA45DB">
      <w:pPr>
        <w:spacing w:after="60" w:line="264" w:lineRule="auto"/>
        <w:jc w:val="both"/>
        <w:rPr>
          <w:rFonts w:cs="Times New Roman"/>
        </w:rPr>
      </w:pPr>
      <w:r w:rsidRPr="001A6BA3">
        <w:rPr>
          <w:rFonts w:cs="Times New Roman"/>
        </w:rPr>
        <w:t>Перед тем, как начать выстраивать прошлое и будущее, важно коснуться ещё одного нюанса, о котором не было написано в предыдущем издании, так как эта информация требовала тщательной проверки.</w:t>
      </w:r>
    </w:p>
    <w:p w:rsidR="00521957" w:rsidRPr="001A6BA3" w:rsidRDefault="00620053" w:rsidP="00BA45DB">
      <w:pPr>
        <w:spacing w:after="60" w:line="264" w:lineRule="auto"/>
        <w:jc w:val="both"/>
        <w:rPr>
          <w:rFonts w:cs="Times New Roman"/>
        </w:rPr>
      </w:pPr>
      <w:r w:rsidRPr="001A6BA3">
        <w:rPr>
          <w:rFonts w:cs="Times New Roman"/>
        </w:rPr>
        <w:t>Построение голограммы мног</w:t>
      </w:r>
      <w:r w:rsidR="00521957" w:rsidRPr="001A6BA3">
        <w:rPr>
          <w:rFonts w:cs="Times New Roman"/>
        </w:rPr>
        <w:t>ие используют как подготовку разума к тому или иному виду деятельности</w:t>
      </w:r>
      <w:r w:rsidRPr="001A6BA3">
        <w:rPr>
          <w:rFonts w:cs="Times New Roman"/>
        </w:rPr>
        <w:t xml:space="preserve"> или к серьёзному обучению. Как подготовку</w:t>
      </w:r>
      <w:r w:rsidR="00521957" w:rsidRPr="001A6BA3">
        <w:rPr>
          <w:rFonts w:cs="Times New Roman"/>
        </w:rPr>
        <w:t>, кото</w:t>
      </w:r>
      <w:r w:rsidRPr="001A6BA3">
        <w:rPr>
          <w:rFonts w:cs="Times New Roman"/>
        </w:rPr>
        <w:t>рую</w:t>
      </w:r>
      <w:r w:rsidR="00521957" w:rsidRPr="001A6BA3">
        <w:rPr>
          <w:rFonts w:cs="Times New Roman"/>
        </w:rPr>
        <w:t xml:space="preserve"> можно </w:t>
      </w:r>
      <w:r w:rsidRPr="001A6BA3">
        <w:rPr>
          <w:rFonts w:cs="Times New Roman"/>
        </w:rPr>
        <w:t xml:space="preserve">и </w:t>
      </w:r>
      <w:r w:rsidR="00521957" w:rsidRPr="001A6BA3">
        <w:rPr>
          <w:rFonts w:cs="Times New Roman"/>
        </w:rPr>
        <w:t>н</w:t>
      </w:r>
      <w:r w:rsidRPr="001A6BA3">
        <w:rPr>
          <w:rFonts w:cs="Times New Roman"/>
        </w:rPr>
        <w:t xml:space="preserve">е </w:t>
      </w:r>
      <w:r w:rsidR="00521957" w:rsidRPr="001A6BA3">
        <w:rPr>
          <w:rFonts w:cs="Times New Roman"/>
        </w:rPr>
        <w:t>делать, но луч</w:t>
      </w:r>
      <w:r w:rsidRPr="001A6BA3">
        <w:rPr>
          <w:rFonts w:cs="Times New Roman"/>
        </w:rPr>
        <w:t>ше, е</w:t>
      </w:r>
      <w:r w:rsidR="00521957" w:rsidRPr="001A6BA3">
        <w:rPr>
          <w:rFonts w:cs="Times New Roman"/>
        </w:rPr>
        <w:t xml:space="preserve">сли </w:t>
      </w:r>
      <w:r w:rsidRPr="001A6BA3">
        <w:rPr>
          <w:rFonts w:cs="Times New Roman"/>
        </w:rPr>
        <w:t>предполагаемая серьёзная деятельность всё-таки будет</w:t>
      </w:r>
      <w:r w:rsidR="00521957" w:rsidRPr="001A6BA3">
        <w:rPr>
          <w:rFonts w:cs="Times New Roman"/>
        </w:rPr>
        <w:t xml:space="preserve"> выполняться с предварительной подготовкой.</w:t>
      </w:r>
    </w:p>
    <w:p w:rsidR="00521957" w:rsidRPr="001A6BA3" w:rsidRDefault="00521957" w:rsidP="00BA45DB">
      <w:pPr>
        <w:spacing w:after="60" w:line="264" w:lineRule="auto"/>
        <w:jc w:val="both"/>
        <w:rPr>
          <w:rFonts w:cs="Times New Roman"/>
        </w:rPr>
      </w:pPr>
      <w:r w:rsidRPr="001A6BA3">
        <w:rPr>
          <w:rFonts w:cs="Times New Roman"/>
        </w:rPr>
        <w:t>Это как весенн</w:t>
      </w:r>
      <w:r w:rsidR="00046386" w:rsidRPr="001A6BA3">
        <w:rPr>
          <w:rFonts w:cs="Times New Roman"/>
        </w:rPr>
        <w:t>ее</w:t>
      </w:r>
      <w:r w:rsidRPr="001A6BA3">
        <w:rPr>
          <w:rFonts w:cs="Times New Roman"/>
        </w:rPr>
        <w:t xml:space="preserve"> вспахивание почвы перед посадкой</w:t>
      </w:r>
      <w:r w:rsidR="00046386" w:rsidRPr="001A6BA3">
        <w:rPr>
          <w:rFonts w:cs="Times New Roman"/>
        </w:rPr>
        <w:t xml:space="preserve">. Если семена просто разбросать по полю, то часть не прорастёт, часть будет заглушена сорняками, часть взойдёт, но может зачахнуть и т.п. </w:t>
      </w:r>
      <w:r w:rsidR="00620053" w:rsidRPr="001A6BA3">
        <w:rPr>
          <w:rFonts w:cs="Times New Roman"/>
        </w:rPr>
        <w:t>Поэтому</w:t>
      </w:r>
      <w:r w:rsidR="00046386" w:rsidRPr="001A6BA3">
        <w:rPr>
          <w:rFonts w:cs="Times New Roman"/>
        </w:rPr>
        <w:t xml:space="preserve"> почву</w:t>
      </w:r>
      <w:r w:rsidR="00620053" w:rsidRPr="001A6BA3">
        <w:rPr>
          <w:rFonts w:cs="Times New Roman"/>
        </w:rPr>
        <w:t xml:space="preserve"> перед посевом</w:t>
      </w:r>
      <w:r w:rsidR="00046386" w:rsidRPr="001A6BA3">
        <w:rPr>
          <w:rFonts w:cs="Times New Roman"/>
        </w:rPr>
        <w:t xml:space="preserve"> вспахивают. Поскольку раньше не было сеялок, то люди просто шли по вспаханному полю и разбрасывали руками зёрна. Понятно, что если бы они прошли по обычной степи и разбросали пшеницу, то толку от такой посадки не было бы никакого, поэтому почву предварительно подготавли</w:t>
      </w:r>
      <w:r w:rsidR="00620053" w:rsidRPr="001A6BA3">
        <w:rPr>
          <w:rFonts w:cs="Times New Roman"/>
        </w:rPr>
        <w:t>вали</w:t>
      </w:r>
      <w:r w:rsidR="00046386" w:rsidRPr="001A6BA3">
        <w:rPr>
          <w:rFonts w:cs="Times New Roman"/>
        </w:rPr>
        <w:t xml:space="preserve"> к посадке семян.</w:t>
      </w:r>
    </w:p>
    <w:p w:rsidR="00046386" w:rsidRPr="001A6BA3" w:rsidRDefault="00046386" w:rsidP="00BA45DB">
      <w:pPr>
        <w:spacing w:after="60" w:line="264" w:lineRule="auto"/>
        <w:jc w:val="both"/>
        <w:rPr>
          <w:rFonts w:cs="Times New Roman"/>
        </w:rPr>
      </w:pPr>
      <w:r w:rsidRPr="001A6BA3">
        <w:rPr>
          <w:rFonts w:cs="Times New Roman"/>
        </w:rPr>
        <w:t>Такую же аналогию можно провести и с подготовкой памяти к учёб</w:t>
      </w:r>
      <w:r w:rsidR="00620053" w:rsidRPr="001A6BA3">
        <w:rPr>
          <w:rFonts w:cs="Times New Roman"/>
        </w:rPr>
        <w:t>е: перед тем, как сеять разумн</w:t>
      </w:r>
      <w:r w:rsidRPr="001A6BA3">
        <w:rPr>
          <w:rFonts w:cs="Times New Roman"/>
        </w:rPr>
        <w:t>ое, доб</w:t>
      </w:r>
      <w:r w:rsidR="00620053" w:rsidRPr="001A6BA3">
        <w:rPr>
          <w:rFonts w:cs="Times New Roman"/>
        </w:rPr>
        <w:t xml:space="preserve">рое, вечное, напрашивается </w:t>
      </w:r>
      <w:r w:rsidRPr="001A6BA3">
        <w:rPr>
          <w:rFonts w:cs="Times New Roman"/>
        </w:rPr>
        <w:t xml:space="preserve">аналогия с </w:t>
      </w:r>
      <w:r w:rsidR="00620053" w:rsidRPr="001A6BA3">
        <w:rPr>
          <w:rFonts w:cs="Times New Roman"/>
        </w:rPr>
        <w:t xml:space="preserve">необходимостью соответствующей </w:t>
      </w:r>
      <w:r w:rsidRPr="001A6BA3">
        <w:rPr>
          <w:rFonts w:cs="Times New Roman"/>
        </w:rPr>
        <w:t>подготов</w:t>
      </w:r>
      <w:r w:rsidR="00620053" w:rsidRPr="001A6BA3">
        <w:rPr>
          <w:rFonts w:cs="Times New Roman"/>
        </w:rPr>
        <w:t>ки</w:t>
      </w:r>
      <w:r w:rsidRPr="001A6BA3">
        <w:rPr>
          <w:rFonts w:cs="Times New Roman"/>
        </w:rPr>
        <w:t xml:space="preserve"> </w:t>
      </w:r>
      <w:r w:rsidRPr="001A6BA3">
        <w:rPr>
          <w:rFonts w:cs="Times New Roman"/>
        </w:rPr>
        <w:lastRenderedPageBreak/>
        <w:t>ребёнка к принятию знаний, которые ему собир</w:t>
      </w:r>
      <w:r w:rsidR="00620053" w:rsidRPr="001A6BA3">
        <w:rPr>
          <w:rFonts w:cs="Times New Roman"/>
        </w:rPr>
        <w:t>аются давать в школе. И самым естественным было бы включить в такую подготовку развитие памяти</w:t>
      </w:r>
      <w:r w:rsidRPr="001A6BA3">
        <w:rPr>
          <w:rFonts w:cs="Times New Roman"/>
        </w:rPr>
        <w:t xml:space="preserve"> и мышле</w:t>
      </w:r>
      <w:r w:rsidR="00620053" w:rsidRPr="001A6BA3">
        <w:rPr>
          <w:rFonts w:cs="Times New Roman"/>
        </w:rPr>
        <w:t>ния</w:t>
      </w:r>
      <w:r w:rsidRPr="001A6BA3">
        <w:rPr>
          <w:rFonts w:cs="Times New Roman"/>
        </w:rPr>
        <w:t xml:space="preserve"> – научить запоминать, выстраивать ассоциа</w:t>
      </w:r>
      <w:r w:rsidR="00620053" w:rsidRPr="001A6BA3">
        <w:rPr>
          <w:rFonts w:cs="Times New Roman"/>
        </w:rPr>
        <w:t>тивные связи, с</w:t>
      </w:r>
      <w:r w:rsidRPr="001A6BA3">
        <w:rPr>
          <w:rFonts w:cs="Times New Roman"/>
        </w:rPr>
        <w:t>п</w:t>
      </w:r>
      <w:r w:rsidR="00620053" w:rsidRPr="001A6BA3">
        <w:rPr>
          <w:rFonts w:cs="Times New Roman"/>
        </w:rPr>
        <w:t>р</w:t>
      </w:r>
      <w:r w:rsidRPr="001A6BA3">
        <w:rPr>
          <w:rFonts w:cs="Times New Roman"/>
        </w:rPr>
        <w:t>авляться со стрессами, управлять своим состоянием и про</w:t>
      </w:r>
      <w:r w:rsidR="00620053" w:rsidRPr="001A6BA3">
        <w:rPr>
          <w:rFonts w:cs="Times New Roman"/>
        </w:rPr>
        <w:t>изво</w:t>
      </w:r>
      <w:r w:rsidRPr="001A6BA3">
        <w:rPr>
          <w:rFonts w:cs="Times New Roman"/>
        </w:rPr>
        <w:t>льно улучшать запоминаемость и вспоминаемость любой нужной ин</w:t>
      </w:r>
      <w:r w:rsidR="00620053" w:rsidRPr="001A6BA3">
        <w:rPr>
          <w:rFonts w:cs="Times New Roman"/>
        </w:rPr>
        <w:t>формации. Всё</w:t>
      </w:r>
      <w:r w:rsidRPr="001A6BA3">
        <w:rPr>
          <w:rFonts w:cs="Times New Roman"/>
        </w:rPr>
        <w:t xml:space="preserve"> это позволяет делать голографическая память, которую можно в игровой форме давать детям с начальной школы.</w:t>
      </w:r>
    </w:p>
    <w:p w:rsidR="00BA45DB" w:rsidRPr="001A6BA3" w:rsidRDefault="00046386" w:rsidP="00BA45DB">
      <w:pPr>
        <w:spacing w:after="60" w:line="264" w:lineRule="auto"/>
        <w:jc w:val="both"/>
        <w:rPr>
          <w:rFonts w:cs="Times New Roman"/>
        </w:rPr>
      </w:pPr>
      <w:r w:rsidRPr="001A6BA3">
        <w:rPr>
          <w:rFonts w:cs="Times New Roman"/>
        </w:rPr>
        <w:t>Но возник вопрос: есл</w:t>
      </w:r>
      <w:r w:rsidR="00BA45DB" w:rsidRPr="001A6BA3">
        <w:rPr>
          <w:rFonts w:cs="Times New Roman"/>
        </w:rPr>
        <w:t>и для посева различных культур</w:t>
      </w:r>
      <w:r w:rsidRPr="001A6BA3">
        <w:rPr>
          <w:rFonts w:cs="Times New Roman"/>
        </w:rPr>
        <w:t xml:space="preserve"> подго</w:t>
      </w:r>
      <w:r w:rsidR="00574AD1" w:rsidRPr="001A6BA3">
        <w:rPr>
          <w:rFonts w:cs="Times New Roman"/>
        </w:rPr>
        <w:t xml:space="preserve">товка почвы также выполняется по-разному, то не значит ли </w:t>
      </w:r>
      <w:r w:rsidR="00BA45DB" w:rsidRPr="001A6BA3">
        <w:rPr>
          <w:rFonts w:cs="Times New Roman"/>
        </w:rPr>
        <w:t xml:space="preserve">это, что </w:t>
      </w:r>
      <w:r w:rsidR="00E10E62" w:rsidRPr="001A6BA3">
        <w:rPr>
          <w:rFonts w:cs="Times New Roman"/>
        </w:rPr>
        <w:t xml:space="preserve">для разных целей </w:t>
      </w:r>
      <w:r w:rsidR="00BA45DB" w:rsidRPr="001A6BA3">
        <w:rPr>
          <w:rFonts w:cs="Times New Roman"/>
        </w:rPr>
        <w:t xml:space="preserve">следует по-разному приводить в порядок </w:t>
      </w:r>
      <w:r w:rsidR="000E207C" w:rsidRPr="001A6BA3">
        <w:rPr>
          <w:rFonts w:cs="Times New Roman"/>
        </w:rPr>
        <w:t>с</w:t>
      </w:r>
      <w:r w:rsidR="00BA45DB" w:rsidRPr="001A6BA3">
        <w:rPr>
          <w:rFonts w:cs="Times New Roman"/>
        </w:rPr>
        <w:t>вою память (выстраивать голограмму)?</w:t>
      </w:r>
      <w:r w:rsidR="00E10E62" w:rsidRPr="001A6BA3">
        <w:rPr>
          <w:rFonts w:cs="Times New Roman"/>
        </w:rPr>
        <w:t xml:space="preserve"> </w:t>
      </w:r>
    </w:p>
    <w:p w:rsidR="00E10E62" w:rsidRPr="001A6BA3" w:rsidRDefault="00E10E62" w:rsidP="00BA45DB">
      <w:pPr>
        <w:spacing w:after="60" w:line="264" w:lineRule="auto"/>
        <w:jc w:val="both"/>
        <w:rPr>
          <w:rFonts w:cs="Times New Roman"/>
        </w:rPr>
      </w:pPr>
      <w:r w:rsidRPr="001A6BA3">
        <w:rPr>
          <w:rFonts w:cs="Times New Roman"/>
        </w:rPr>
        <w:t>Да, именно так! Для разных целей голограмму можно и нужно выстраивать по-разному. В рамках этого издания мы рассмотрим самое простое смещение акцентов, чтобы не перегружать читателей и без</w:t>
      </w:r>
      <w:r w:rsidR="00BA45DB" w:rsidRPr="001A6BA3">
        <w:rPr>
          <w:rFonts w:cs="Times New Roman"/>
        </w:rPr>
        <w:t xml:space="preserve"> того большим обилием тонкостей и</w:t>
      </w:r>
      <w:r w:rsidRPr="001A6BA3">
        <w:rPr>
          <w:rFonts w:cs="Times New Roman"/>
        </w:rPr>
        <w:t xml:space="preserve"> дополнительных рекомендаций по освоению этого метода.</w:t>
      </w:r>
    </w:p>
    <w:p w:rsidR="00046386" w:rsidRPr="001A6BA3" w:rsidRDefault="00E10E62" w:rsidP="00BA45DB">
      <w:pPr>
        <w:spacing w:after="60" w:line="264" w:lineRule="auto"/>
        <w:jc w:val="both"/>
        <w:rPr>
          <w:rFonts w:cs="Times New Roman"/>
        </w:rPr>
      </w:pPr>
      <w:r w:rsidRPr="001A6BA3">
        <w:rPr>
          <w:rFonts w:cs="Times New Roman"/>
        </w:rPr>
        <w:t>При построении голограммы рекомендуется указать, для чего вы наводите порядок в памяти. Причём такое уточнение обычно делается в форме настроя при выставлении опорных точек и при сборе воспоминаний на ту или иную грань голограммы.</w:t>
      </w:r>
    </w:p>
    <w:p w:rsidR="00E10E62" w:rsidRPr="001A6BA3" w:rsidRDefault="00E10E62" w:rsidP="00BA45DB">
      <w:pPr>
        <w:spacing w:after="60" w:line="264" w:lineRule="auto"/>
        <w:jc w:val="both"/>
        <w:rPr>
          <w:rFonts w:cs="Times New Roman"/>
        </w:rPr>
      </w:pPr>
      <w:r w:rsidRPr="001A6BA3">
        <w:rPr>
          <w:rFonts w:cs="Times New Roman"/>
        </w:rPr>
        <w:t>Для чего вы собираетесь наводить порядок в памяти и в ваших представлениях о будущем? Подумайте об этом.</w:t>
      </w:r>
    </w:p>
    <w:p w:rsidR="00E10E62" w:rsidRPr="001A6BA3" w:rsidRDefault="00574AD1" w:rsidP="00BA45DB">
      <w:pPr>
        <w:spacing w:after="60" w:line="264" w:lineRule="auto"/>
        <w:jc w:val="both"/>
        <w:rPr>
          <w:rFonts w:cs="Times New Roman"/>
        </w:rPr>
      </w:pPr>
      <w:r w:rsidRPr="001A6BA3">
        <w:rPr>
          <w:rFonts w:cs="Times New Roman"/>
        </w:rPr>
        <w:t>В</w:t>
      </w:r>
      <w:r w:rsidR="00E10E62" w:rsidRPr="001A6BA3">
        <w:rPr>
          <w:rFonts w:cs="Times New Roman"/>
        </w:rPr>
        <w:t xml:space="preserve"> первой части руководства речь идёт</w:t>
      </w:r>
      <w:r w:rsidR="000E207C" w:rsidRPr="001A6BA3">
        <w:rPr>
          <w:rFonts w:cs="Times New Roman"/>
        </w:rPr>
        <w:t xml:space="preserve"> об улучшении памяти, во втором</w:t>
      </w:r>
      <w:r w:rsidR="00E10E62" w:rsidRPr="001A6BA3">
        <w:rPr>
          <w:rFonts w:cs="Times New Roman"/>
        </w:rPr>
        <w:t xml:space="preserve"> о</w:t>
      </w:r>
      <w:r w:rsidR="000E207C" w:rsidRPr="001A6BA3">
        <w:rPr>
          <w:rFonts w:cs="Times New Roman"/>
        </w:rPr>
        <w:t>б улучшении мышления</w:t>
      </w:r>
      <w:r w:rsidR="00E10E62" w:rsidRPr="001A6BA3">
        <w:rPr>
          <w:rFonts w:cs="Times New Roman"/>
        </w:rPr>
        <w:t xml:space="preserve"> </w:t>
      </w:r>
      <w:r w:rsidR="000E207C" w:rsidRPr="001A6BA3">
        <w:rPr>
          <w:rFonts w:cs="Times New Roman"/>
        </w:rPr>
        <w:t xml:space="preserve">– </w:t>
      </w:r>
      <w:r w:rsidR="00E10E62" w:rsidRPr="001A6BA3">
        <w:rPr>
          <w:rFonts w:cs="Times New Roman"/>
        </w:rPr>
        <w:t>нахожде</w:t>
      </w:r>
      <w:r w:rsidR="001248DB" w:rsidRPr="001A6BA3">
        <w:rPr>
          <w:rFonts w:cs="Times New Roman"/>
        </w:rPr>
        <w:t>нии состояния Активного Разума (</w:t>
      </w:r>
      <w:r w:rsidR="00E10E62" w:rsidRPr="001A6BA3">
        <w:rPr>
          <w:rFonts w:cs="Times New Roman"/>
        </w:rPr>
        <w:t xml:space="preserve">сверхобучаемости) и эффективном применении его в </w:t>
      </w:r>
      <w:r w:rsidR="001248DB" w:rsidRPr="001A6BA3">
        <w:rPr>
          <w:rFonts w:cs="Times New Roman"/>
        </w:rPr>
        <w:t xml:space="preserve">саамы </w:t>
      </w:r>
      <w:r w:rsidR="00E10E62" w:rsidRPr="001A6BA3">
        <w:rPr>
          <w:rFonts w:cs="Times New Roman"/>
        </w:rPr>
        <w:t>ра</w:t>
      </w:r>
      <w:r w:rsidR="001248DB" w:rsidRPr="001A6BA3">
        <w:rPr>
          <w:rFonts w:cs="Times New Roman"/>
        </w:rPr>
        <w:t>зных сферах жизни. В последующи</w:t>
      </w:r>
      <w:r w:rsidR="00E10E62" w:rsidRPr="001A6BA3">
        <w:rPr>
          <w:rFonts w:cs="Times New Roman"/>
        </w:rPr>
        <w:t>х частях – о дости</w:t>
      </w:r>
      <w:r w:rsidR="001248DB" w:rsidRPr="001A6BA3">
        <w:rPr>
          <w:rFonts w:cs="Times New Roman"/>
        </w:rPr>
        <w:t>ж</w:t>
      </w:r>
      <w:r w:rsidR="00E10E62" w:rsidRPr="001A6BA3">
        <w:rPr>
          <w:rFonts w:cs="Times New Roman"/>
        </w:rPr>
        <w:t>ении целей, интуиции, оздоровлении и омоложении организма, решении корпоративных задач и т.п.</w:t>
      </w:r>
    </w:p>
    <w:p w:rsidR="00E10E62" w:rsidRPr="001A6BA3" w:rsidRDefault="001248DB" w:rsidP="00BA45DB">
      <w:pPr>
        <w:spacing w:after="60" w:line="264" w:lineRule="auto"/>
        <w:jc w:val="both"/>
        <w:rPr>
          <w:rFonts w:cs="Times New Roman"/>
        </w:rPr>
      </w:pPr>
      <w:r w:rsidRPr="001A6BA3">
        <w:rPr>
          <w:rFonts w:cs="Times New Roman"/>
        </w:rPr>
        <w:t>При расстановке</w:t>
      </w:r>
      <w:r w:rsidR="00E10E62" w:rsidRPr="001A6BA3">
        <w:rPr>
          <w:rFonts w:cs="Times New Roman"/>
        </w:rPr>
        <w:t xml:space="preserve"> акцентов при начале построения голограммы можно указ</w:t>
      </w:r>
      <w:r w:rsidR="00BA45DB" w:rsidRPr="001A6BA3">
        <w:rPr>
          <w:rFonts w:cs="Times New Roman"/>
        </w:rPr>
        <w:t>ывать только одну либо две цели</w:t>
      </w:r>
      <w:r w:rsidR="00E10E62" w:rsidRPr="001A6BA3">
        <w:rPr>
          <w:rFonts w:cs="Times New Roman"/>
        </w:rPr>
        <w:t>. Поэтому, если вас интересует только развитие памяти, то вы можете так и указывать: для развития памяти. Если вы собираетесь вслед за развитием памяти освоить сверхобучаем</w:t>
      </w:r>
      <w:r w:rsidR="00BA45DB" w:rsidRPr="001A6BA3">
        <w:rPr>
          <w:rFonts w:cs="Times New Roman"/>
        </w:rPr>
        <w:t xml:space="preserve">ость (взрослый вариант– </w:t>
      </w:r>
      <w:r w:rsidR="00BA45DB" w:rsidRPr="001A6BA3">
        <w:rPr>
          <w:rFonts w:cs="Times New Roman"/>
        </w:rPr>
        <w:lastRenderedPageBreak/>
        <w:t>навык Активного Р</w:t>
      </w:r>
      <w:r w:rsidR="00E10E62" w:rsidRPr="001A6BA3">
        <w:rPr>
          <w:rFonts w:cs="Times New Roman"/>
        </w:rPr>
        <w:t>азума), то можно указать в качестве цели улучшение памяти и освоение сверхобучаемости (навыка Активного Разума).</w:t>
      </w:r>
    </w:p>
    <w:p w:rsidR="00521957" w:rsidRPr="001A6BA3" w:rsidRDefault="007B6999" w:rsidP="00BA45DB">
      <w:pPr>
        <w:spacing w:after="60" w:line="264" w:lineRule="auto"/>
        <w:jc w:val="both"/>
        <w:rPr>
          <w:rFonts w:cs="Times New Roman"/>
        </w:rPr>
      </w:pPr>
      <w:r w:rsidRPr="001A6BA3">
        <w:rPr>
          <w:rFonts w:cs="Times New Roman"/>
        </w:rPr>
        <w:t>Если же у вас желаний гораздо больше, то рекомендуется остальные приберечь до следу</w:t>
      </w:r>
      <w:r w:rsidR="00D355E4" w:rsidRPr="001A6BA3">
        <w:rPr>
          <w:rFonts w:cs="Times New Roman"/>
        </w:rPr>
        <w:t>ю</w:t>
      </w:r>
      <w:r w:rsidRPr="001A6BA3">
        <w:rPr>
          <w:rFonts w:cs="Times New Roman"/>
        </w:rPr>
        <w:t>щего вы</w:t>
      </w:r>
      <w:r w:rsidR="00D355E4" w:rsidRPr="001A6BA3">
        <w:rPr>
          <w:rFonts w:cs="Times New Roman"/>
        </w:rPr>
        <w:t>с</w:t>
      </w:r>
      <w:r w:rsidRPr="001A6BA3">
        <w:rPr>
          <w:rFonts w:cs="Times New Roman"/>
        </w:rPr>
        <w:t>траивания гол</w:t>
      </w:r>
      <w:r w:rsidR="00D355E4" w:rsidRPr="001A6BA3">
        <w:rPr>
          <w:rFonts w:cs="Times New Roman"/>
        </w:rPr>
        <w:t>о</w:t>
      </w:r>
      <w:r w:rsidRPr="001A6BA3">
        <w:rPr>
          <w:rFonts w:cs="Times New Roman"/>
        </w:rPr>
        <w:t>граммы: в идеале по</w:t>
      </w:r>
      <w:r w:rsidR="00D355E4" w:rsidRPr="001A6BA3">
        <w:rPr>
          <w:rFonts w:cs="Times New Roman"/>
        </w:rPr>
        <w:t>в</w:t>
      </w:r>
      <w:r w:rsidRPr="001A6BA3">
        <w:rPr>
          <w:rFonts w:cs="Times New Roman"/>
        </w:rPr>
        <w:t>торно выстроить голограмму через сорок дней и через год. Впрочем, вам никто не запрещает встраивать голограмму заново перед началом каждого серьёзного обучения, указывая в общем настрое ту цель, которую вы будете преследовать: быстрое освоение английского языка, скорочтения, повышение уровня интуиции,</w:t>
      </w:r>
      <w:r w:rsidR="00D355E4" w:rsidRPr="001A6BA3">
        <w:rPr>
          <w:rFonts w:cs="Times New Roman"/>
        </w:rPr>
        <w:t xml:space="preserve"> подготовка организма и психики к гармоничным родам, к соревнованиям, к работе на новой должности, к семейной жизни и т.п.</w:t>
      </w:r>
    </w:p>
    <w:p w:rsidR="00574AD1" w:rsidRPr="001A6BA3" w:rsidRDefault="00D355E4" w:rsidP="00BA45DB">
      <w:pPr>
        <w:spacing w:after="60" w:line="264" w:lineRule="auto"/>
        <w:jc w:val="both"/>
        <w:rPr>
          <w:rFonts w:cs="Times New Roman"/>
        </w:rPr>
      </w:pPr>
      <w:r w:rsidRPr="001A6BA3">
        <w:rPr>
          <w:rFonts w:cs="Times New Roman"/>
        </w:rPr>
        <w:t xml:space="preserve">Если вы указываете две цели, то они должны быть одного типа и помогать одна другой. Не рекомендуется указывать цели из разных сфер: оздоровление организма и освоение немецкого языка, создание счастливой семьи и </w:t>
      </w:r>
      <w:r w:rsidR="00574AD1" w:rsidRPr="001A6BA3">
        <w:rPr>
          <w:rFonts w:cs="Times New Roman"/>
        </w:rPr>
        <w:t>устройство на работу и т.п</w:t>
      </w:r>
      <w:r w:rsidRPr="001A6BA3">
        <w:rPr>
          <w:rFonts w:cs="Times New Roman"/>
        </w:rPr>
        <w:t>.</w:t>
      </w:r>
      <w:r w:rsidR="00574AD1" w:rsidRPr="001A6BA3">
        <w:rPr>
          <w:rFonts w:cs="Times New Roman"/>
        </w:rPr>
        <w:t xml:space="preserve"> </w:t>
      </w:r>
    </w:p>
    <w:p w:rsidR="00521957" w:rsidRPr="001A6BA3" w:rsidRDefault="00574AD1" w:rsidP="00BA45DB">
      <w:pPr>
        <w:spacing w:after="60" w:line="264" w:lineRule="auto"/>
        <w:jc w:val="both"/>
        <w:rPr>
          <w:rFonts w:cs="Times New Roman"/>
        </w:rPr>
      </w:pPr>
      <w:r w:rsidRPr="001A6BA3">
        <w:rPr>
          <w:rFonts w:cs="Times New Roman"/>
        </w:rPr>
        <w:t>Поэтому на первом этапе освоения голографической памяти оптимально брать настрои с рекомендованными целями, которые будут идти по ходу текста.</w:t>
      </w:r>
    </w:p>
    <w:p w:rsidR="00716649" w:rsidRPr="001A6BA3" w:rsidRDefault="00AF61FA" w:rsidP="0075223B">
      <w:pPr>
        <w:spacing w:after="60" w:line="264" w:lineRule="auto"/>
        <w:jc w:val="both"/>
        <w:rPr>
          <w:rFonts w:cs="Times New Roman"/>
        </w:rPr>
      </w:pPr>
      <w:r w:rsidRPr="001A6BA3">
        <w:rPr>
          <w:rFonts w:cs="Times New Roman"/>
        </w:rPr>
        <w:t xml:space="preserve">Это </w:t>
      </w:r>
      <w:r w:rsidR="00807BE9" w:rsidRPr="001A6BA3">
        <w:rPr>
          <w:rFonts w:cs="Times New Roman"/>
        </w:rPr>
        <w:t>была краткая схема</w:t>
      </w:r>
      <w:r w:rsidR="00574AD1" w:rsidRPr="001A6BA3">
        <w:rPr>
          <w:rFonts w:cs="Times New Roman"/>
        </w:rPr>
        <w:t xml:space="preserve"> и предварительные пояснения</w:t>
      </w:r>
      <w:r w:rsidR="00807BE9" w:rsidRPr="001A6BA3">
        <w:rPr>
          <w:rFonts w:cs="Times New Roman"/>
        </w:rPr>
        <w:t>. А</w:t>
      </w:r>
      <w:r w:rsidRPr="001A6BA3">
        <w:rPr>
          <w:rFonts w:cs="Times New Roman"/>
        </w:rPr>
        <w:t xml:space="preserve"> </w:t>
      </w:r>
      <w:r w:rsidR="00807BE9" w:rsidRPr="001A6BA3">
        <w:rPr>
          <w:rFonts w:cs="Times New Roman"/>
        </w:rPr>
        <w:t xml:space="preserve">теперь </w:t>
      </w:r>
      <w:r w:rsidRPr="001A6BA3">
        <w:rPr>
          <w:rFonts w:cs="Times New Roman"/>
        </w:rPr>
        <w:t>подробное руководство, читая которое</w:t>
      </w:r>
      <w:r w:rsidR="00546396" w:rsidRPr="001A6BA3">
        <w:rPr>
          <w:rFonts w:cs="Times New Roman"/>
        </w:rPr>
        <w:t>,</w:t>
      </w:r>
      <w:r w:rsidRPr="001A6BA3">
        <w:rPr>
          <w:rFonts w:cs="Times New Roman"/>
        </w:rPr>
        <w:t xml:space="preserve"> можно тут же реально выс</w:t>
      </w:r>
      <w:r w:rsidR="00807BE9" w:rsidRPr="001A6BA3">
        <w:rPr>
          <w:rFonts w:cs="Times New Roman"/>
        </w:rPr>
        <w:t>троить по порядку прош</w:t>
      </w:r>
      <w:r w:rsidRPr="001A6BA3">
        <w:rPr>
          <w:rFonts w:cs="Times New Roman"/>
        </w:rPr>
        <w:t>лое</w:t>
      </w:r>
      <w:r w:rsidR="005C2383" w:rsidRPr="001A6BA3">
        <w:rPr>
          <w:rFonts w:cs="Times New Roman"/>
        </w:rPr>
        <w:t xml:space="preserve"> и будущее. Точнее, </w:t>
      </w:r>
      <w:r w:rsidR="00574AD1" w:rsidRPr="001A6BA3">
        <w:rPr>
          <w:rFonts w:cs="Times New Roman"/>
        </w:rPr>
        <w:t>начать с построения зрительной</w:t>
      </w:r>
      <w:r w:rsidRPr="001A6BA3">
        <w:rPr>
          <w:rFonts w:cs="Times New Roman"/>
        </w:rPr>
        <w:t xml:space="preserve"> составляю</w:t>
      </w:r>
      <w:r w:rsidR="00574AD1" w:rsidRPr="001A6BA3">
        <w:rPr>
          <w:rFonts w:cs="Times New Roman"/>
        </w:rPr>
        <w:t>щей вашей памяти</w:t>
      </w:r>
      <w:r w:rsidRPr="001A6BA3">
        <w:rPr>
          <w:rFonts w:cs="Times New Roman"/>
        </w:rPr>
        <w:t>.</w:t>
      </w:r>
    </w:p>
    <w:p w:rsidR="00716649" w:rsidRPr="001A6BA3" w:rsidRDefault="00716649" w:rsidP="0075223B">
      <w:pPr>
        <w:spacing w:after="60" w:line="264" w:lineRule="auto"/>
        <w:jc w:val="both"/>
        <w:rPr>
          <w:rFonts w:cs="Times New Roman"/>
        </w:rPr>
      </w:pPr>
      <w:r w:rsidRPr="001A6BA3">
        <w:rPr>
          <w:rFonts w:cs="Times New Roman"/>
        </w:rPr>
        <w:t>В</w:t>
      </w:r>
      <w:r w:rsidR="000E207C" w:rsidRPr="001A6BA3">
        <w:rPr>
          <w:rFonts w:cs="Times New Roman"/>
        </w:rPr>
        <w:t>о-первых, в</w:t>
      </w:r>
      <w:r w:rsidRPr="001A6BA3">
        <w:rPr>
          <w:rFonts w:cs="Times New Roman"/>
        </w:rPr>
        <w:t xml:space="preserve">ыполните </w:t>
      </w:r>
      <w:r w:rsidR="000E207C" w:rsidRPr="001A6BA3">
        <w:rPr>
          <w:rFonts w:cs="Times New Roman"/>
        </w:rPr>
        <w:t>полную версию упражнения</w:t>
      </w:r>
      <w:r w:rsidRPr="001A6BA3">
        <w:rPr>
          <w:rFonts w:cs="Times New Roman"/>
        </w:rPr>
        <w:t xml:space="preserve"> на концентрацию №1.</w:t>
      </w:r>
    </w:p>
    <w:p w:rsidR="00611F1C" w:rsidRPr="001A6BA3" w:rsidRDefault="00072225" w:rsidP="0075223B">
      <w:pPr>
        <w:spacing w:after="60" w:line="264" w:lineRule="auto"/>
        <w:jc w:val="both"/>
        <w:rPr>
          <w:rFonts w:cs="Times New Roman"/>
          <w:b/>
          <w:sz w:val="40"/>
          <w:szCs w:val="40"/>
        </w:rPr>
      </w:pPr>
      <w:r>
        <w:rPr>
          <w:rFonts w:cs="Times New Roman"/>
          <w:noProof/>
          <w:lang w:eastAsia="ru-RU"/>
        </w:rPr>
        <w:pict>
          <v:shape id="_x0000_s1034" type="#_x0000_t118" style="position:absolute;left:0;text-align:left;margin-left:-2.55pt;margin-top:.25pt;width:64.65pt;height:27.75pt;z-index:-251663872" wrapcoords="19671 -1168 -386 1168 -386 23935 22371 23935 22179 -1168 19671 -1168" fillcolor="black [3200]" strokecolor="#f2f2f2 [3041]" strokeweight="3pt">
            <v:shadow on="t" type="perspective" color="#7f7f7f [1601]" opacity=".5" offset="1pt" offset2="-1pt"/>
            <v:textbox style="mso-next-textbox:#_x0000_s1034">
              <w:txbxContent>
                <w:p w:rsidR="00630D5A" w:rsidRPr="00820159" w:rsidRDefault="00630D5A" w:rsidP="001D2B73">
                  <w:pPr>
                    <w:rPr>
                      <w:b/>
                    </w:rPr>
                  </w:pPr>
                  <w:r w:rsidRPr="00820159">
                    <w:rPr>
                      <w:b/>
                    </w:rPr>
                    <w:t>Делаем!</w:t>
                  </w:r>
                </w:p>
              </w:txbxContent>
            </v:textbox>
            <w10:wrap type="tight"/>
          </v:shape>
        </w:pict>
      </w:r>
      <w:r w:rsidR="000E207C" w:rsidRPr="001A6BA3">
        <w:rPr>
          <w:rFonts w:cs="Times New Roman"/>
        </w:rPr>
        <w:t>Затем п</w:t>
      </w:r>
      <w:r w:rsidR="00716649" w:rsidRPr="001A6BA3">
        <w:rPr>
          <w:rFonts w:cs="Times New Roman"/>
        </w:rPr>
        <w:t>редставьте конфигурацию вашего будущего информационного пространства: треугольник либо трапецию.</w:t>
      </w:r>
      <w:r w:rsidR="00664F57" w:rsidRPr="001A6BA3">
        <w:rPr>
          <w:rFonts w:cs="Times New Roman"/>
        </w:rPr>
        <w:t xml:space="preserve"> Многим удобнее представлять голограмму, как бы глядя на себя со стороны затылка и слегка сверху. В этом случае голограмма легко представляется в виде схемы, на которой всё очень удобно рассмотреть и расположить</w:t>
      </w:r>
      <w:r w:rsidR="00A41345" w:rsidRPr="001A6BA3">
        <w:rPr>
          <w:rFonts w:cs="Times New Roman"/>
        </w:rPr>
        <w:t xml:space="preserve"> (рис. 11)</w:t>
      </w:r>
      <w:r w:rsidR="00664F57" w:rsidRPr="001A6BA3">
        <w:rPr>
          <w:rFonts w:cs="Times New Roman"/>
        </w:rPr>
        <w:t xml:space="preserve">. </w:t>
      </w:r>
      <w:r w:rsidR="00664F57" w:rsidRPr="001A6BA3">
        <w:rPr>
          <w:rFonts w:cs="Times New Roman"/>
          <w:b/>
          <w:sz w:val="40"/>
          <w:szCs w:val="40"/>
        </w:rPr>
        <w:t xml:space="preserve"> </w:t>
      </w:r>
    </w:p>
    <w:p w:rsidR="0075223B" w:rsidRPr="001A6BA3" w:rsidRDefault="0075223B" w:rsidP="0075223B">
      <w:pPr>
        <w:spacing w:after="60" w:line="264" w:lineRule="auto"/>
        <w:jc w:val="both"/>
        <w:rPr>
          <w:rFonts w:cs="Times New Roman"/>
        </w:rPr>
      </w:pPr>
      <w:r w:rsidRPr="001A6BA3">
        <w:rPr>
          <w:rFonts w:cs="Times New Roman"/>
        </w:rPr>
        <w:lastRenderedPageBreak/>
        <w:t>Если вы выбрали форму треугольника, то просто посмотрите в течение нескольких секунд прямо перед собой, закрепляя в памяти этот момент – момент настоящего.</w:t>
      </w:r>
    </w:p>
    <w:p w:rsidR="0075223B" w:rsidRPr="001A6BA3" w:rsidRDefault="0075223B" w:rsidP="0075223B">
      <w:pPr>
        <w:spacing w:after="60" w:line="264" w:lineRule="auto"/>
        <w:jc w:val="both"/>
        <w:rPr>
          <w:rFonts w:cs="Times New Roman"/>
        </w:rPr>
      </w:pPr>
      <w:r w:rsidRPr="001A6BA3">
        <w:rPr>
          <w:rFonts w:cs="Times New Roman"/>
        </w:rPr>
        <w:t>Если вы выбрали трапецию, то представьте то, что вы прямо сейчас видите на мысленном экране прямо перед лицом, буквально на расстоянии нескольких миллиметров. Это настоящее. Переходим к прошлому.</w:t>
      </w:r>
    </w:p>
    <w:p w:rsidR="0075223B" w:rsidRPr="001A6BA3" w:rsidRDefault="0075223B" w:rsidP="0075223B">
      <w:pPr>
        <w:spacing w:after="60" w:line="264" w:lineRule="auto"/>
        <w:jc w:val="both"/>
        <w:rPr>
          <w:rFonts w:cs="Times New Roman"/>
          <w:i/>
        </w:rPr>
      </w:pPr>
      <w:r w:rsidRPr="001A6BA3">
        <w:rPr>
          <w:rFonts w:cs="Times New Roman"/>
          <w:i/>
        </w:rPr>
        <w:t>– Станислав, а как быть, если я не вижу голограмму?</w:t>
      </w:r>
    </w:p>
    <w:p w:rsidR="0075223B" w:rsidRPr="001A6BA3" w:rsidRDefault="0075223B" w:rsidP="0075223B">
      <w:pPr>
        <w:spacing w:after="60" w:line="264" w:lineRule="auto"/>
        <w:jc w:val="both"/>
        <w:rPr>
          <w:rFonts w:cs="Times New Roman"/>
        </w:rPr>
      </w:pPr>
      <w:r w:rsidRPr="001A6BA3">
        <w:rPr>
          <w:rFonts w:cs="Times New Roman"/>
        </w:rPr>
        <w:t xml:space="preserve">Такой вопрос мне задают буквально в каждой группе. </w:t>
      </w:r>
    </w:p>
    <w:p w:rsidR="0075223B" w:rsidRPr="001A6BA3" w:rsidRDefault="0075223B" w:rsidP="0075223B">
      <w:pPr>
        <w:spacing w:after="60" w:line="264" w:lineRule="auto"/>
        <w:jc w:val="both"/>
        <w:rPr>
          <w:rFonts w:cs="Times New Roman"/>
        </w:rPr>
      </w:pPr>
      <w:r w:rsidRPr="001A6BA3">
        <w:rPr>
          <w:rFonts w:cs="Times New Roman"/>
        </w:rPr>
        <w:t xml:space="preserve">– Голограмму никто не видит. Галлюцинаций у нас нет. Её просто представляют. </w:t>
      </w:r>
    </w:p>
    <w:p w:rsidR="00611F1C" w:rsidRPr="001A6BA3" w:rsidRDefault="00A43C27" w:rsidP="0075223B">
      <w:pPr>
        <w:spacing w:after="60"/>
        <w:jc w:val="both"/>
        <w:rPr>
          <w:rFonts w:cs="Times New Roman"/>
          <w:b/>
          <w:sz w:val="40"/>
          <w:szCs w:val="40"/>
        </w:rPr>
      </w:pPr>
      <w:r w:rsidRPr="001A6BA3">
        <w:rPr>
          <w:rFonts w:cs="Times New Roman"/>
          <w:b/>
          <w:noProof/>
          <w:sz w:val="40"/>
          <w:szCs w:val="40"/>
          <w:lang w:eastAsia="ru-RU"/>
        </w:rPr>
        <w:lastRenderedPageBreak/>
        <w:drawing>
          <wp:inline distT="0" distB="0" distL="0" distR="0">
            <wp:extent cx="3905885" cy="5223628"/>
            <wp:effectExtent l="19050" t="0" r="0" b="0"/>
            <wp:docPr id="12" name="Рисунок 38" descr="D:\Данные\СТАНИСЛАВ\СЕЙЧАС-СЕЙЧАС\ДЛя ЯКОБА\7\Новая папка\ЕЩЁ НОВЕЕ\В ПЕЧАТЬ\В СЕТЬ\ПЕРЕИМЕНОВАННЫЕ ДЛЯ СЕТИ ЦВЕТНЫЕ ИЛЛЮСТРАЦИИ\развитие памяти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Данные\СТАНИСЛАВ\СЕЙЧАС-СЕЙЧАС\ДЛя ЯКОБА\7\Новая папка\ЕЩЁ НОВЕЕ\В ПЕЧАТЬ\В СЕТЬ\ПЕРЕИМЕНОВАННЫЕ ДЛЯ СЕТИ ЦВЕТНЫЕ ИЛЛЮСТРАЦИИ\развитие памяти 11.jpg"/>
                    <pic:cNvPicPr>
                      <a:picLocks noChangeAspect="1" noChangeArrowheads="1"/>
                    </pic:cNvPicPr>
                  </pic:nvPicPr>
                  <pic:blipFill>
                    <a:blip r:embed="rId27" cstate="print"/>
                    <a:srcRect/>
                    <a:stretch>
                      <a:fillRect/>
                    </a:stretch>
                  </pic:blipFill>
                  <pic:spPr bwMode="auto">
                    <a:xfrm>
                      <a:off x="0" y="0"/>
                      <a:ext cx="3905885" cy="5223628"/>
                    </a:xfrm>
                    <a:prstGeom prst="rect">
                      <a:avLst/>
                    </a:prstGeom>
                    <a:noFill/>
                    <a:ln w="9525">
                      <a:noFill/>
                      <a:miter lim="800000"/>
                      <a:headEnd/>
                      <a:tailEnd/>
                    </a:ln>
                  </pic:spPr>
                </pic:pic>
              </a:graphicData>
            </a:graphic>
          </wp:inline>
        </w:drawing>
      </w:r>
    </w:p>
    <w:p w:rsidR="00574AD1" w:rsidRPr="001A6BA3" w:rsidRDefault="00574AD1" w:rsidP="0075223B">
      <w:pPr>
        <w:spacing w:after="60" w:line="264" w:lineRule="auto"/>
        <w:jc w:val="both"/>
        <w:rPr>
          <w:rFonts w:cs="Times New Roman"/>
        </w:rPr>
      </w:pPr>
      <w:r w:rsidRPr="001A6BA3">
        <w:rPr>
          <w:rFonts w:cs="Times New Roman"/>
        </w:rPr>
        <w:t>Итак, представьте б</w:t>
      </w:r>
      <w:r w:rsidR="00724B0C" w:rsidRPr="001A6BA3">
        <w:rPr>
          <w:rFonts w:cs="Times New Roman"/>
        </w:rPr>
        <w:t>удущую конфигурацию голограммы (</w:t>
      </w:r>
      <w:r w:rsidRPr="001A6BA3">
        <w:rPr>
          <w:rFonts w:cs="Times New Roman"/>
        </w:rPr>
        <w:t>тре</w:t>
      </w:r>
      <w:r w:rsidR="0012748A" w:rsidRPr="001A6BA3">
        <w:rPr>
          <w:rFonts w:cs="Times New Roman"/>
        </w:rPr>
        <w:t xml:space="preserve">угольник </w:t>
      </w:r>
      <w:r w:rsidR="00724B0C" w:rsidRPr="001A6BA3">
        <w:rPr>
          <w:rFonts w:cs="Times New Roman"/>
        </w:rPr>
        <w:t>л</w:t>
      </w:r>
      <w:r w:rsidR="0012748A" w:rsidRPr="001A6BA3">
        <w:rPr>
          <w:rFonts w:cs="Times New Roman"/>
        </w:rPr>
        <w:t>ибо трапецию) и,</w:t>
      </w:r>
      <w:r w:rsidR="00724B0C" w:rsidRPr="001A6BA3">
        <w:rPr>
          <w:rFonts w:cs="Times New Roman"/>
        </w:rPr>
        <w:t xml:space="preserve"> у</w:t>
      </w:r>
      <w:r w:rsidRPr="001A6BA3">
        <w:rPr>
          <w:rFonts w:cs="Times New Roman"/>
        </w:rPr>
        <w:t>держивая её в своём воображении, проговорите один из предлагаемых ниже настроев:</w:t>
      </w:r>
    </w:p>
    <w:p w:rsidR="00F424E6" w:rsidRPr="001A6BA3" w:rsidRDefault="00F424E6" w:rsidP="00F424E6">
      <w:pPr>
        <w:spacing w:after="60" w:line="264" w:lineRule="auto"/>
        <w:jc w:val="both"/>
        <w:rPr>
          <w:rFonts w:cs="Times New Roman"/>
        </w:rPr>
      </w:pPr>
      <w:r w:rsidRPr="001A6BA3">
        <w:rPr>
          <w:rFonts w:cs="Times New Roman"/>
        </w:rPr>
        <w:t>– Я выстраиваю зрительную линию времени для улучшения работы памяти и мышления.</w:t>
      </w:r>
    </w:p>
    <w:p w:rsidR="00F424E6" w:rsidRPr="001A6BA3" w:rsidRDefault="00F424E6" w:rsidP="00F424E6">
      <w:pPr>
        <w:spacing w:after="60" w:line="264" w:lineRule="auto"/>
        <w:jc w:val="both"/>
        <w:rPr>
          <w:rFonts w:cs="Times New Roman"/>
        </w:rPr>
      </w:pPr>
      <w:r w:rsidRPr="001A6BA3">
        <w:rPr>
          <w:rFonts w:cs="Times New Roman"/>
        </w:rPr>
        <w:lastRenderedPageBreak/>
        <w:t>– Я выстраиваю зрительную линию времени для улучшения памяти и повышения успешности.</w:t>
      </w:r>
    </w:p>
    <w:p w:rsidR="00724B0C" w:rsidRPr="001A6BA3" w:rsidRDefault="00724B0C" w:rsidP="00724B0C">
      <w:pPr>
        <w:spacing w:after="60" w:line="264" w:lineRule="auto"/>
        <w:jc w:val="both"/>
        <w:rPr>
          <w:rFonts w:cs="Times New Roman"/>
        </w:rPr>
      </w:pPr>
      <w:r w:rsidRPr="001A6BA3">
        <w:rPr>
          <w:rFonts w:cs="Times New Roman"/>
        </w:rPr>
        <w:t>– Я с удовольствием выстраиваю зрительную линию времени для улучшения работы памяти и мышления.</w:t>
      </w:r>
    </w:p>
    <w:p w:rsidR="00724B0C" w:rsidRPr="001A6BA3" w:rsidRDefault="00724B0C" w:rsidP="00F424E6">
      <w:pPr>
        <w:spacing w:after="60" w:line="264" w:lineRule="auto"/>
        <w:jc w:val="both"/>
        <w:rPr>
          <w:rFonts w:cs="Times New Roman"/>
        </w:rPr>
      </w:pPr>
      <w:r w:rsidRPr="001A6BA3">
        <w:rPr>
          <w:rFonts w:cs="Times New Roman"/>
        </w:rPr>
        <w:t xml:space="preserve">– Я </w:t>
      </w:r>
      <w:r w:rsidR="0012748A" w:rsidRPr="001A6BA3">
        <w:rPr>
          <w:rFonts w:cs="Times New Roman"/>
        </w:rPr>
        <w:t xml:space="preserve">увлечённо </w:t>
      </w:r>
      <w:r w:rsidRPr="001A6BA3">
        <w:rPr>
          <w:rFonts w:cs="Times New Roman"/>
        </w:rPr>
        <w:t>выстраиваю зрительную линию времени</w:t>
      </w:r>
      <w:r w:rsidR="0012748A" w:rsidRPr="001A6BA3">
        <w:rPr>
          <w:rFonts w:cs="Times New Roman"/>
        </w:rPr>
        <w:t>,</w:t>
      </w:r>
      <w:r w:rsidRPr="001A6BA3">
        <w:rPr>
          <w:rFonts w:cs="Times New Roman"/>
        </w:rPr>
        <w:t xml:space="preserve"> </w:t>
      </w:r>
      <w:r w:rsidR="0012748A" w:rsidRPr="001A6BA3">
        <w:rPr>
          <w:rFonts w:cs="Times New Roman"/>
        </w:rPr>
        <w:t>и моя память работает всё лучше и лучше.</w:t>
      </w:r>
    </w:p>
    <w:p w:rsidR="00724B0C" w:rsidRPr="001A6BA3" w:rsidRDefault="00724B0C" w:rsidP="00F424E6">
      <w:pPr>
        <w:spacing w:after="60" w:line="264" w:lineRule="auto"/>
        <w:jc w:val="both"/>
        <w:rPr>
          <w:rFonts w:cs="Times New Roman"/>
        </w:rPr>
      </w:pPr>
      <w:r w:rsidRPr="001A6BA3">
        <w:rPr>
          <w:rFonts w:cs="Times New Roman"/>
        </w:rPr>
        <w:t>Рекомендуемый настрой для школьников и взрослых, которые хотели бы начать с улучшения памяти:</w:t>
      </w:r>
    </w:p>
    <w:p w:rsidR="00724B0C" w:rsidRPr="001A6BA3" w:rsidRDefault="00724B0C" w:rsidP="00724B0C">
      <w:pPr>
        <w:spacing w:after="60" w:line="264" w:lineRule="auto"/>
        <w:jc w:val="both"/>
        <w:rPr>
          <w:rFonts w:cs="Times New Roman"/>
        </w:rPr>
      </w:pPr>
      <w:r w:rsidRPr="001A6BA3">
        <w:rPr>
          <w:rFonts w:cs="Times New Roman"/>
        </w:rPr>
        <w:t>– Я выстраиваю зрительную линию времени для улучшения работы памяти.</w:t>
      </w:r>
    </w:p>
    <w:p w:rsidR="00724B0C" w:rsidRPr="001A6BA3" w:rsidRDefault="00724B0C" w:rsidP="00724B0C">
      <w:pPr>
        <w:spacing w:after="60" w:line="264" w:lineRule="auto"/>
        <w:jc w:val="both"/>
        <w:rPr>
          <w:rFonts w:cs="Times New Roman"/>
        </w:rPr>
      </w:pPr>
      <w:r w:rsidRPr="001A6BA3">
        <w:rPr>
          <w:rFonts w:cs="Times New Roman"/>
        </w:rPr>
        <w:t>Рекомендуемый настрой для школьников, которые хотели бы начать с улучшения памяти и следом освоить сверхобучаемость:</w:t>
      </w:r>
    </w:p>
    <w:p w:rsidR="00724B0C" w:rsidRPr="001A6BA3" w:rsidRDefault="00724B0C" w:rsidP="00724B0C">
      <w:pPr>
        <w:spacing w:after="60" w:line="264" w:lineRule="auto"/>
        <w:jc w:val="both"/>
        <w:rPr>
          <w:rFonts w:cs="Times New Roman"/>
        </w:rPr>
      </w:pPr>
      <w:r w:rsidRPr="001A6BA3">
        <w:rPr>
          <w:rFonts w:cs="Times New Roman"/>
        </w:rPr>
        <w:t>– Я выстраиваю зрительную линию времени для улучшения памяти и освоения сверхобучаемости.</w:t>
      </w:r>
    </w:p>
    <w:p w:rsidR="00724B0C" w:rsidRPr="001A6BA3" w:rsidRDefault="00724B0C" w:rsidP="00724B0C">
      <w:pPr>
        <w:spacing w:after="60" w:line="264" w:lineRule="auto"/>
        <w:jc w:val="both"/>
        <w:rPr>
          <w:rFonts w:cs="Times New Roman"/>
        </w:rPr>
      </w:pPr>
      <w:r w:rsidRPr="001A6BA3">
        <w:rPr>
          <w:rFonts w:cs="Times New Roman"/>
        </w:rPr>
        <w:t>Рекомендуемый настрой для взрослых, которые хотели бы начать с улучшения памяти и затем освоить по второй части состояние Активного разума с дальнейшим его эффективным применением в разных сферах жизни:</w:t>
      </w:r>
    </w:p>
    <w:p w:rsidR="00724B0C" w:rsidRPr="001A6BA3" w:rsidRDefault="00724B0C" w:rsidP="0075223B">
      <w:pPr>
        <w:spacing w:after="60" w:line="264" w:lineRule="auto"/>
        <w:jc w:val="both"/>
        <w:rPr>
          <w:rFonts w:cs="Times New Roman"/>
        </w:rPr>
      </w:pPr>
      <w:r w:rsidRPr="001A6BA3">
        <w:rPr>
          <w:rFonts w:cs="Times New Roman"/>
        </w:rPr>
        <w:t>– Я выстраиваю зрительную линию времени для улучшения работы памяти и освоения Активного Разума</w:t>
      </w:r>
      <w:r w:rsidR="0012748A" w:rsidRPr="001A6BA3">
        <w:rPr>
          <w:rFonts w:cs="Times New Roman"/>
        </w:rPr>
        <w:t>.</w:t>
      </w:r>
    </w:p>
    <w:p w:rsidR="00F372BC" w:rsidRPr="001A6BA3" w:rsidRDefault="00BA45DB" w:rsidP="0075223B">
      <w:pPr>
        <w:spacing w:after="60" w:line="264" w:lineRule="auto"/>
        <w:jc w:val="both"/>
        <w:rPr>
          <w:rFonts w:cs="Times New Roman"/>
        </w:rPr>
      </w:pPr>
      <w:r w:rsidRPr="001A6BA3">
        <w:rPr>
          <w:rFonts w:cs="Times New Roman"/>
        </w:rPr>
        <w:t xml:space="preserve">Итак, представьте контур будущей голограммы и, удерживая его в своём воображении, проговорите настрой: один из написанных выше либо свой вариант. </w:t>
      </w:r>
    </w:p>
    <w:p w:rsidR="005C7E7C" w:rsidRPr="001A6BA3" w:rsidRDefault="00571F65">
      <w:pPr>
        <w:rPr>
          <w:rFonts w:cs="Times New Roman"/>
        </w:rPr>
      </w:pPr>
      <w:r w:rsidRPr="001A6BA3">
        <w:rPr>
          <w:rFonts w:cs="Times New Roman"/>
        </w:rPr>
        <w:t>……………………………………………………….</w:t>
      </w:r>
      <w:r w:rsidR="005C7E7C" w:rsidRPr="001A6BA3">
        <w:rPr>
          <w:rFonts w:cs="Times New Roman"/>
        </w:rPr>
        <w:br w:type="page"/>
      </w:r>
    </w:p>
    <w:p w:rsidR="00716649" w:rsidRPr="001A6BA3" w:rsidRDefault="00BA45DB" w:rsidP="0075223B">
      <w:pPr>
        <w:spacing w:after="60" w:line="264" w:lineRule="auto"/>
        <w:jc w:val="both"/>
        <w:rPr>
          <w:rFonts w:cs="Times New Roman"/>
        </w:rPr>
      </w:pPr>
      <w:r w:rsidRPr="001A6BA3">
        <w:rPr>
          <w:rFonts w:cs="Times New Roman"/>
        </w:rPr>
        <w:lastRenderedPageBreak/>
        <w:t>Затем в</w:t>
      </w:r>
      <w:r w:rsidR="00716649" w:rsidRPr="001A6BA3">
        <w:rPr>
          <w:rFonts w:cs="Times New Roman"/>
        </w:rPr>
        <w:t xml:space="preserve">спомните, что вы видели </w:t>
      </w:r>
      <w:r w:rsidR="0012748A" w:rsidRPr="001A6BA3">
        <w:rPr>
          <w:rFonts w:cs="Times New Roman"/>
        </w:rPr>
        <w:t>десять</w:t>
      </w:r>
      <w:r w:rsidR="00716649" w:rsidRPr="001A6BA3">
        <w:rPr>
          <w:rFonts w:cs="Times New Roman"/>
        </w:rPr>
        <w:t xml:space="preserve"> минут назад</w:t>
      </w:r>
      <w:r w:rsidR="0012748A" w:rsidRPr="001A6BA3">
        <w:rPr>
          <w:rFonts w:cs="Times New Roman"/>
        </w:rPr>
        <w:t xml:space="preserve"> (примерно)</w:t>
      </w:r>
      <w:r w:rsidR="00716649" w:rsidRPr="001A6BA3">
        <w:rPr>
          <w:rFonts w:cs="Times New Roman"/>
        </w:rPr>
        <w:t xml:space="preserve"> и представьте это на мысленном экране </w:t>
      </w:r>
      <w:r w:rsidR="00461AD8" w:rsidRPr="001A6BA3">
        <w:rPr>
          <w:rFonts w:cs="Times New Roman"/>
        </w:rPr>
        <w:t>(</w:t>
      </w:r>
      <w:r w:rsidR="00A41345" w:rsidRPr="001A6BA3">
        <w:rPr>
          <w:rFonts w:cs="Times New Roman"/>
        </w:rPr>
        <w:t xml:space="preserve">рис. 12) </w:t>
      </w:r>
      <w:r w:rsidR="00716649" w:rsidRPr="001A6BA3">
        <w:rPr>
          <w:rFonts w:cs="Times New Roman"/>
        </w:rPr>
        <w:t xml:space="preserve">на левой грани </w:t>
      </w:r>
      <w:r w:rsidR="001D4242" w:rsidRPr="001A6BA3">
        <w:rPr>
          <w:rFonts w:cs="Times New Roman"/>
        </w:rPr>
        <w:t xml:space="preserve">вашего треугольника (трапеции) </w:t>
      </w:r>
      <w:r w:rsidR="00716649" w:rsidRPr="001A6BA3">
        <w:rPr>
          <w:rFonts w:cs="Times New Roman"/>
        </w:rPr>
        <w:t>близко от лица (на расстоянии большого пальца руки). Это первая опорная точка.</w:t>
      </w:r>
    </w:p>
    <w:p w:rsidR="0075223B" w:rsidRPr="001A6BA3" w:rsidRDefault="0075223B" w:rsidP="0075223B">
      <w:pPr>
        <w:spacing w:after="60" w:line="264" w:lineRule="auto"/>
        <w:jc w:val="both"/>
        <w:rPr>
          <w:rFonts w:cs="Times New Roman"/>
        </w:rPr>
      </w:pPr>
      <w:r w:rsidRPr="001A6BA3">
        <w:rPr>
          <w:rFonts w:cs="Times New Roman"/>
        </w:rPr>
        <w:t>Подержите на этом месте ваше воспоминание от 10 до 20 секунд, чтобы оно лучше закрепилось на этом месте в пространстве вашей голограммы. Можно дополнительно закрепить волевым усилием воспоминание (экранчик с воспоминанием) в этом месте.</w:t>
      </w:r>
    </w:p>
    <w:p w:rsidR="00F372BC" w:rsidRPr="001A6BA3" w:rsidRDefault="00A43C27" w:rsidP="0075223B">
      <w:pPr>
        <w:spacing w:after="60" w:line="264" w:lineRule="auto"/>
        <w:jc w:val="both"/>
        <w:rPr>
          <w:rFonts w:cs="Times New Roman"/>
        </w:rPr>
      </w:pPr>
      <w:r w:rsidRPr="001A6BA3">
        <w:rPr>
          <w:rFonts w:cs="Times New Roman"/>
          <w:noProof/>
          <w:lang w:eastAsia="ru-RU"/>
        </w:rPr>
        <w:drawing>
          <wp:inline distT="0" distB="0" distL="0" distR="0">
            <wp:extent cx="3790950" cy="2695786"/>
            <wp:effectExtent l="19050" t="0" r="0" b="0"/>
            <wp:docPr id="39" name="Рисунок 39" descr="D:\Данные\СТАНИСЛАВ\СЕЙЧАС-СЕЙЧАС\ДЛя ЯКОБА\7\Новая папка\ЕЩЁ НОВЕЕ\В ПЕЧАТЬ\В СЕТЬ\ПЕРЕИМЕНОВАННЫЕ ДЛЯ СЕТИ ЦВЕТНЫЕ ИЛЛЮСТРАЦИИ\развитие памяти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Данные\СТАНИСЛАВ\СЕЙЧАС-СЕЙЧАС\ДЛя ЯКОБА\7\Новая папка\ЕЩЁ НОВЕЕ\В ПЕЧАТЬ\В СЕТЬ\ПЕРЕИМЕНОВАННЫЕ ДЛЯ СЕТИ ЦВЕТНЫЕ ИЛЛЮСТРАЦИИ\развитие памяти 12.jpg"/>
                    <pic:cNvPicPr>
                      <a:picLocks noChangeAspect="1" noChangeArrowheads="1"/>
                    </pic:cNvPicPr>
                  </pic:nvPicPr>
                  <pic:blipFill>
                    <a:blip r:embed="rId28" cstate="print"/>
                    <a:srcRect/>
                    <a:stretch>
                      <a:fillRect/>
                    </a:stretch>
                  </pic:blipFill>
                  <pic:spPr bwMode="auto">
                    <a:xfrm>
                      <a:off x="0" y="0"/>
                      <a:ext cx="3791566" cy="2696224"/>
                    </a:xfrm>
                    <a:prstGeom prst="rect">
                      <a:avLst/>
                    </a:prstGeom>
                    <a:noFill/>
                    <a:ln w="9525">
                      <a:noFill/>
                      <a:miter lim="800000"/>
                      <a:headEnd/>
                      <a:tailEnd/>
                    </a:ln>
                  </pic:spPr>
                </pic:pic>
              </a:graphicData>
            </a:graphic>
          </wp:inline>
        </w:drawing>
      </w:r>
      <w:r w:rsidR="0075223B" w:rsidRPr="001A6BA3">
        <w:rPr>
          <w:rFonts w:cs="Times New Roman"/>
        </w:rPr>
        <w:t xml:space="preserve"> </w:t>
      </w:r>
    </w:p>
    <w:p w:rsidR="005C7E7C" w:rsidRPr="001A6BA3" w:rsidRDefault="005C7E7C">
      <w:pPr>
        <w:rPr>
          <w:rFonts w:cs="Times New Roman"/>
        </w:rPr>
      </w:pPr>
      <w:r w:rsidRPr="001A6BA3">
        <w:rPr>
          <w:rFonts w:cs="Times New Roman"/>
        </w:rPr>
        <w:br w:type="page"/>
      </w:r>
    </w:p>
    <w:p w:rsidR="00991A4A" w:rsidRPr="001A6BA3" w:rsidRDefault="008F5BE7" w:rsidP="0075223B">
      <w:pPr>
        <w:spacing w:after="60" w:line="264" w:lineRule="auto"/>
        <w:jc w:val="both"/>
        <w:rPr>
          <w:rFonts w:cs="Times New Roman"/>
        </w:rPr>
      </w:pPr>
      <w:r w:rsidRPr="001A6BA3">
        <w:rPr>
          <w:rFonts w:cs="Times New Roman"/>
        </w:rPr>
        <w:lastRenderedPageBreak/>
        <w:t>Вспомните что-то из того, ч</w:t>
      </w:r>
      <w:r w:rsidR="00A60659" w:rsidRPr="001A6BA3">
        <w:rPr>
          <w:rFonts w:cs="Times New Roman"/>
        </w:rPr>
        <w:t>т</w:t>
      </w:r>
      <w:r w:rsidRPr="001A6BA3">
        <w:rPr>
          <w:rFonts w:cs="Times New Roman"/>
        </w:rPr>
        <w:t>о вы</w:t>
      </w:r>
      <w:r w:rsidR="00A60659" w:rsidRPr="001A6BA3">
        <w:rPr>
          <w:rFonts w:cs="Times New Roman"/>
        </w:rPr>
        <w:t xml:space="preserve"> видели</w:t>
      </w:r>
      <w:r w:rsidR="00F46A3A" w:rsidRPr="001A6BA3">
        <w:rPr>
          <w:rFonts w:cs="Times New Roman"/>
        </w:rPr>
        <w:t xml:space="preserve"> три</w:t>
      </w:r>
      <w:r w:rsidRPr="001A6BA3">
        <w:rPr>
          <w:rFonts w:cs="Times New Roman"/>
        </w:rPr>
        <w:t xml:space="preserve"> часа назад. Отведите левую ладонь дальше по левой грани голограммы ещё на одно такое же расстояние</w:t>
      </w:r>
      <w:r w:rsidR="00A41345" w:rsidRPr="001A6BA3">
        <w:rPr>
          <w:rFonts w:cs="Times New Roman"/>
        </w:rPr>
        <w:t xml:space="preserve"> (рис.13)</w:t>
      </w:r>
      <w:r w:rsidR="0012748A" w:rsidRPr="001A6BA3">
        <w:rPr>
          <w:rFonts w:cs="Times New Roman"/>
        </w:rPr>
        <w:t xml:space="preserve"> и на этом расстоянии на мысленном экране (или просто как представится) представьте это воспоминание</w:t>
      </w:r>
      <w:r w:rsidRPr="001A6BA3">
        <w:rPr>
          <w:rFonts w:cs="Times New Roman"/>
        </w:rPr>
        <w:t>.</w:t>
      </w:r>
    </w:p>
    <w:p w:rsidR="00F372BC" w:rsidRPr="001A6BA3" w:rsidRDefault="00A43C27" w:rsidP="0075223B">
      <w:pPr>
        <w:spacing w:after="60" w:line="264" w:lineRule="auto"/>
        <w:jc w:val="both"/>
        <w:rPr>
          <w:rFonts w:cs="Times New Roman"/>
        </w:rPr>
      </w:pPr>
      <w:r w:rsidRPr="001A6BA3">
        <w:rPr>
          <w:rFonts w:cs="Times New Roman"/>
          <w:noProof/>
          <w:lang w:eastAsia="ru-RU"/>
        </w:rPr>
        <w:drawing>
          <wp:inline distT="0" distB="0" distL="0" distR="0">
            <wp:extent cx="3790950" cy="2695786"/>
            <wp:effectExtent l="19050" t="0" r="0" b="0"/>
            <wp:docPr id="15" name="Рисунок 40" descr="D:\Данные\СТАНИСЛАВ\СЕЙЧАС-СЕЙЧАС\ДЛя ЯКОБА\7\Новая папка\ЕЩЁ НОВЕЕ\В ПЕЧАТЬ\В СЕТЬ\ПЕРЕИМЕНОВАННЫЕ ДЛЯ СЕТИ ЦВЕТНЫЕ ИЛЛЮСТРАЦИИ\развитие памяти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Данные\СТАНИСЛАВ\СЕЙЧАС-СЕЙЧАС\ДЛя ЯКОБА\7\Новая папка\ЕЩЁ НОВЕЕ\В ПЕЧАТЬ\В СЕТЬ\ПЕРЕИМЕНОВАННЫЕ ДЛЯ СЕТИ ЦВЕТНЫЕ ИЛЛЮСТРАЦИИ\развитие памяти 13.jpg"/>
                    <pic:cNvPicPr>
                      <a:picLocks noChangeAspect="1" noChangeArrowheads="1"/>
                    </pic:cNvPicPr>
                  </pic:nvPicPr>
                  <pic:blipFill>
                    <a:blip r:embed="rId29" cstate="print"/>
                    <a:srcRect/>
                    <a:stretch>
                      <a:fillRect/>
                    </a:stretch>
                  </pic:blipFill>
                  <pic:spPr bwMode="auto">
                    <a:xfrm>
                      <a:off x="0" y="0"/>
                      <a:ext cx="3791862" cy="2696435"/>
                    </a:xfrm>
                    <a:prstGeom prst="rect">
                      <a:avLst/>
                    </a:prstGeom>
                    <a:noFill/>
                    <a:ln w="9525">
                      <a:noFill/>
                      <a:miter lim="800000"/>
                      <a:headEnd/>
                      <a:tailEnd/>
                    </a:ln>
                  </pic:spPr>
                </pic:pic>
              </a:graphicData>
            </a:graphic>
          </wp:inline>
        </w:drawing>
      </w:r>
    </w:p>
    <w:p w:rsidR="0075223B" w:rsidRPr="001A6BA3" w:rsidRDefault="00F372BC" w:rsidP="00F372BC">
      <w:pPr>
        <w:spacing w:after="60"/>
        <w:jc w:val="both"/>
        <w:rPr>
          <w:rFonts w:cs="Times New Roman"/>
        </w:rPr>
      </w:pPr>
      <w:r w:rsidRPr="001A6BA3">
        <w:rPr>
          <w:rFonts w:cs="Times New Roman"/>
        </w:rPr>
        <w:t>Получится, что расстояние от лица до мысленного экрана с воспоминанием о том, что было около трёх часов назад, примерно в два раза превышает предыдущее. Зафиксируйте это воспоминание на этом расстоянии, удерживая его мысленно в течение 15 – 20 секунд в этом месте.</w:t>
      </w:r>
      <w:r w:rsidR="0075223B" w:rsidRPr="001A6BA3">
        <w:rPr>
          <w:rFonts w:cs="Times New Roman"/>
        </w:rPr>
        <w:br w:type="page"/>
      </w:r>
    </w:p>
    <w:p w:rsidR="00695223" w:rsidRPr="001A6BA3" w:rsidRDefault="00AF61FA" w:rsidP="0075223B">
      <w:pPr>
        <w:spacing w:after="60"/>
        <w:jc w:val="both"/>
        <w:rPr>
          <w:rFonts w:cs="Times New Roman"/>
        </w:rPr>
      </w:pPr>
      <w:r w:rsidRPr="001A6BA3">
        <w:rPr>
          <w:rFonts w:cs="Times New Roman"/>
        </w:rPr>
        <w:lastRenderedPageBreak/>
        <w:t>Следующее воспомина</w:t>
      </w:r>
      <w:r w:rsidR="00B07B7C" w:rsidRPr="001A6BA3">
        <w:rPr>
          <w:rFonts w:cs="Times New Roman"/>
        </w:rPr>
        <w:t>н</w:t>
      </w:r>
      <w:r w:rsidRPr="001A6BA3">
        <w:rPr>
          <w:rFonts w:cs="Times New Roman"/>
        </w:rPr>
        <w:t>ие</w:t>
      </w:r>
      <w:r w:rsidR="00A60659" w:rsidRPr="001A6BA3">
        <w:rPr>
          <w:rFonts w:cs="Times New Roman"/>
        </w:rPr>
        <w:t xml:space="preserve"> </w:t>
      </w:r>
      <w:r w:rsidR="00CF562A" w:rsidRPr="001A6BA3">
        <w:rPr>
          <w:rFonts w:cs="Times New Roman"/>
        </w:rPr>
        <w:t>(</w:t>
      </w:r>
      <w:r w:rsidR="00A60659" w:rsidRPr="001A6BA3">
        <w:rPr>
          <w:rFonts w:cs="Times New Roman"/>
        </w:rPr>
        <w:t>о том</w:t>
      </w:r>
      <w:r w:rsidR="00F46A3A" w:rsidRPr="001A6BA3">
        <w:rPr>
          <w:rFonts w:cs="Times New Roman"/>
        </w:rPr>
        <w:t>, что было с вами примерно 12 часов</w:t>
      </w:r>
      <w:r w:rsidR="00A60659" w:rsidRPr="001A6BA3">
        <w:rPr>
          <w:rFonts w:cs="Times New Roman"/>
        </w:rPr>
        <w:t xml:space="preserve"> назад</w:t>
      </w:r>
      <w:r w:rsidR="00CF562A" w:rsidRPr="001A6BA3">
        <w:rPr>
          <w:rFonts w:cs="Times New Roman"/>
        </w:rPr>
        <w:t>)</w:t>
      </w:r>
      <w:r w:rsidR="00A60659" w:rsidRPr="001A6BA3">
        <w:rPr>
          <w:rFonts w:cs="Times New Roman"/>
        </w:rPr>
        <w:t xml:space="preserve"> вы располагаете </w:t>
      </w:r>
      <w:r w:rsidR="00F46A3A" w:rsidRPr="001A6BA3">
        <w:rPr>
          <w:rFonts w:cs="Times New Roman"/>
        </w:rPr>
        <w:t>в полтора</w:t>
      </w:r>
      <w:r w:rsidR="00B07B7C" w:rsidRPr="001A6BA3">
        <w:rPr>
          <w:rFonts w:cs="Times New Roman"/>
        </w:rPr>
        <w:t xml:space="preserve"> раза</w:t>
      </w:r>
      <w:r w:rsidR="00A60659" w:rsidRPr="001A6BA3">
        <w:rPr>
          <w:rFonts w:cs="Times New Roman"/>
        </w:rPr>
        <w:t xml:space="preserve"> дальше второй опорной точки</w:t>
      </w:r>
      <w:r w:rsidR="00A41345" w:rsidRPr="001A6BA3">
        <w:rPr>
          <w:rFonts w:cs="Times New Roman"/>
        </w:rPr>
        <w:t xml:space="preserve"> (рис. 14)</w:t>
      </w:r>
      <w:r w:rsidR="00A60659" w:rsidRPr="001A6BA3">
        <w:rPr>
          <w:rFonts w:cs="Times New Roman"/>
        </w:rPr>
        <w:t xml:space="preserve">. </w:t>
      </w:r>
    </w:p>
    <w:p w:rsidR="00BA7F2F" w:rsidRPr="001A6BA3" w:rsidRDefault="00BA7F2F" w:rsidP="0075223B">
      <w:pPr>
        <w:spacing w:after="60"/>
        <w:jc w:val="both"/>
        <w:rPr>
          <w:rFonts w:cs="Times New Roman"/>
        </w:rPr>
      </w:pPr>
      <w:r w:rsidRPr="001A6BA3">
        <w:rPr>
          <w:rFonts w:cs="Times New Roman"/>
          <w:noProof/>
          <w:lang w:eastAsia="ru-RU"/>
        </w:rPr>
        <w:drawing>
          <wp:inline distT="0" distB="0" distL="0" distR="0">
            <wp:extent cx="3905885" cy="2749537"/>
            <wp:effectExtent l="19050" t="0" r="0" b="0"/>
            <wp:docPr id="81" name="Рисунок 12" descr="D:\Данные\СТАНИСЛАВ\СЕЙЧАС-СЕЙЧАС\ДЛя ЯКОБА\7\Новая папка\ЕЩЁ НОВЕЕ\В ПЕЧАТЬ\В СЕТЬ\s2\s2\цвет-(14)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Данные\СТАНИСЛАВ\СЕЙЧАС-СЕЙЧАС\ДЛя ЯКОБА\7\Новая папка\ЕЩЁ НОВЕЕ\В ПЕЧАТЬ\В СЕТЬ\s2\s2\цвет-(14) - копия.jpg"/>
                    <pic:cNvPicPr>
                      <a:picLocks noChangeAspect="1" noChangeArrowheads="1"/>
                    </pic:cNvPicPr>
                  </pic:nvPicPr>
                  <pic:blipFill>
                    <a:blip r:embed="rId30" cstate="print"/>
                    <a:srcRect/>
                    <a:stretch>
                      <a:fillRect/>
                    </a:stretch>
                  </pic:blipFill>
                  <pic:spPr bwMode="auto">
                    <a:xfrm>
                      <a:off x="0" y="0"/>
                      <a:ext cx="3905885" cy="2749537"/>
                    </a:xfrm>
                    <a:prstGeom prst="rect">
                      <a:avLst/>
                    </a:prstGeom>
                    <a:noFill/>
                    <a:ln w="9525">
                      <a:noFill/>
                      <a:miter lim="800000"/>
                      <a:headEnd/>
                      <a:tailEnd/>
                    </a:ln>
                  </pic:spPr>
                </pic:pic>
              </a:graphicData>
            </a:graphic>
          </wp:inline>
        </w:drawing>
      </w:r>
    </w:p>
    <w:p w:rsidR="00E93FEF" w:rsidRPr="001A6BA3" w:rsidRDefault="00F46A3A" w:rsidP="0075223B">
      <w:pPr>
        <w:spacing w:after="60"/>
        <w:jc w:val="both"/>
        <w:rPr>
          <w:rFonts w:cs="Times New Roman"/>
        </w:rPr>
      </w:pPr>
      <w:r w:rsidRPr="001A6BA3">
        <w:rPr>
          <w:rFonts w:cs="Times New Roman"/>
        </w:rPr>
        <w:t>Представьте</w:t>
      </w:r>
      <w:r w:rsidR="00A60659" w:rsidRPr="001A6BA3">
        <w:rPr>
          <w:rFonts w:cs="Times New Roman"/>
        </w:rPr>
        <w:t xml:space="preserve"> на этом </w:t>
      </w:r>
      <w:r w:rsidRPr="001A6BA3">
        <w:rPr>
          <w:rFonts w:cs="Times New Roman"/>
        </w:rPr>
        <w:t xml:space="preserve">расстоянии на </w:t>
      </w:r>
      <w:r w:rsidR="00E01088" w:rsidRPr="001A6BA3">
        <w:rPr>
          <w:rFonts w:cs="Times New Roman"/>
        </w:rPr>
        <w:t>мысленном экране данное</w:t>
      </w:r>
      <w:r w:rsidR="00A60659" w:rsidRPr="001A6BA3">
        <w:rPr>
          <w:rFonts w:cs="Times New Roman"/>
        </w:rPr>
        <w:t xml:space="preserve"> воспоминание, удерж</w:t>
      </w:r>
      <w:r w:rsidR="00E01088" w:rsidRPr="001A6BA3">
        <w:rPr>
          <w:rFonts w:cs="Times New Roman"/>
        </w:rPr>
        <w:t xml:space="preserve">ивая его на этом месте </w:t>
      </w:r>
      <w:r w:rsidR="00A60659" w:rsidRPr="001A6BA3">
        <w:rPr>
          <w:rFonts w:cs="Times New Roman"/>
        </w:rPr>
        <w:t xml:space="preserve"> 15 – 20 секунд.</w:t>
      </w:r>
    </w:p>
    <w:p w:rsidR="00BA7F2F" w:rsidRPr="001A6BA3" w:rsidRDefault="00346626" w:rsidP="00346626">
      <w:pPr>
        <w:rPr>
          <w:rFonts w:cs="Times New Roman"/>
        </w:rPr>
      </w:pPr>
      <w:r w:rsidRPr="001A6BA3">
        <w:rPr>
          <w:rFonts w:cs="Times New Roman"/>
        </w:rPr>
        <w:br w:type="page"/>
      </w:r>
    </w:p>
    <w:p w:rsidR="0075223B" w:rsidRPr="001A6BA3" w:rsidRDefault="0075223B" w:rsidP="0075223B">
      <w:pPr>
        <w:spacing w:after="60"/>
        <w:jc w:val="both"/>
        <w:rPr>
          <w:rFonts w:cs="Times New Roman"/>
        </w:rPr>
      </w:pPr>
      <w:r w:rsidRPr="001A6BA3">
        <w:rPr>
          <w:rFonts w:cs="Times New Roman"/>
        </w:rPr>
        <w:lastRenderedPageBreak/>
        <w:t>Затем вспомните что-то из того, что было с вами примерно два дня назад (рис. 15). Поместите это воспоминание на мысленный экран на расстояние в полтора раза дальше предыдущего воспоминания (плавно согнутая рука). Закрепите его на этом месте, удерживая картинку в течение 10 – 15 секунд.</w:t>
      </w:r>
    </w:p>
    <w:p w:rsidR="0075223B" w:rsidRPr="001A6BA3" w:rsidRDefault="00D3611A" w:rsidP="0075223B">
      <w:pPr>
        <w:spacing w:after="60"/>
        <w:jc w:val="both"/>
        <w:rPr>
          <w:rFonts w:cs="Times New Roman"/>
        </w:rPr>
      </w:pPr>
      <w:r w:rsidRPr="001A6BA3">
        <w:rPr>
          <w:rFonts w:cs="Times New Roman"/>
          <w:noProof/>
          <w:lang w:eastAsia="ru-RU"/>
        </w:rPr>
        <w:drawing>
          <wp:inline distT="0" distB="0" distL="0" distR="0">
            <wp:extent cx="3905885" cy="2778413"/>
            <wp:effectExtent l="19050" t="0" r="0" b="0"/>
            <wp:docPr id="22" name="Рисунок 44" descr="D:\Данные\СТАНИСЛАВ\СЕЙЧАС-СЕЙЧАС\ДЛя ЯКОБА\7\Новая папка\ЕЩЁ НОВЕЕ\В ПЕЧАТЬ\В СЕТЬ\ПЕРЕИМЕНОВАННЫЕ ДЛЯ СЕТИ ЦВЕТНЫЕ ИЛЛЮСТРАЦИИ\развитие памяти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Данные\СТАНИСЛАВ\СЕЙЧАС-СЕЙЧАС\ДЛя ЯКОБА\7\Новая папка\ЕЩЁ НОВЕЕ\В ПЕЧАТЬ\В СЕТЬ\ПЕРЕИМЕНОВАННЫЕ ДЛЯ СЕТИ ЦВЕТНЫЕ ИЛЛЮСТРАЦИИ\развитие памяти 15.jpg"/>
                    <pic:cNvPicPr>
                      <a:picLocks noChangeAspect="1" noChangeArrowheads="1"/>
                    </pic:cNvPicPr>
                  </pic:nvPicPr>
                  <pic:blipFill>
                    <a:blip r:embed="rId31" cstate="print"/>
                    <a:srcRect/>
                    <a:stretch>
                      <a:fillRect/>
                    </a:stretch>
                  </pic:blipFill>
                  <pic:spPr bwMode="auto">
                    <a:xfrm>
                      <a:off x="0" y="0"/>
                      <a:ext cx="3905885" cy="2778413"/>
                    </a:xfrm>
                    <a:prstGeom prst="rect">
                      <a:avLst/>
                    </a:prstGeom>
                    <a:noFill/>
                    <a:ln w="9525">
                      <a:noFill/>
                      <a:miter lim="800000"/>
                      <a:headEnd/>
                      <a:tailEnd/>
                    </a:ln>
                  </pic:spPr>
                </pic:pic>
              </a:graphicData>
            </a:graphic>
          </wp:inline>
        </w:drawing>
      </w:r>
    </w:p>
    <w:p w:rsidR="00BA7F2F" w:rsidRPr="001A6BA3" w:rsidRDefault="00346626" w:rsidP="00346626">
      <w:pPr>
        <w:rPr>
          <w:rFonts w:cs="Times New Roman"/>
        </w:rPr>
      </w:pPr>
      <w:r w:rsidRPr="001A6BA3">
        <w:rPr>
          <w:rFonts w:cs="Times New Roman"/>
        </w:rPr>
        <w:br w:type="page"/>
      </w:r>
    </w:p>
    <w:p w:rsidR="0075223B" w:rsidRPr="001A6BA3" w:rsidRDefault="0075223B" w:rsidP="0075223B">
      <w:pPr>
        <w:spacing w:after="60" w:line="264" w:lineRule="auto"/>
        <w:jc w:val="both"/>
        <w:rPr>
          <w:rFonts w:cs="Times New Roman"/>
        </w:rPr>
      </w:pPr>
      <w:r w:rsidRPr="001A6BA3">
        <w:rPr>
          <w:rFonts w:cs="Times New Roman"/>
        </w:rPr>
        <w:lastRenderedPageBreak/>
        <w:t>Вспомните, что вы видели примерно девять дней назад. Отмерьте расстояние до этой опорной точки: прямая рука, согнутая в запястье ладонь. Экран с воспоминанием всегда располагаем выше уровня глаз (рис.16).</w:t>
      </w:r>
    </w:p>
    <w:p w:rsidR="0075223B" w:rsidRPr="001A6BA3" w:rsidRDefault="00D3611A" w:rsidP="0075223B">
      <w:pPr>
        <w:spacing w:after="60"/>
        <w:jc w:val="both"/>
        <w:rPr>
          <w:rFonts w:cs="Times New Roman"/>
        </w:rPr>
      </w:pPr>
      <w:r w:rsidRPr="001A6BA3">
        <w:rPr>
          <w:rFonts w:cs="Times New Roman"/>
          <w:noProof/>
          <w:lang w:eastAsia="ru-RU"/>
        </w:rPr>
        <w:drawing>
          <wp:inline distT="0" distB="0" distL="0" distR="0">
            <wp:extent cx="3973701" cy="2841799"/>
            <wp:effectExtent l="19050" t="0" r="7749" b="0"/>
            <wp:docPr id="21" name="Рисунок 43" descr="D:\Данные\СТАНИСЛАВ\СЕЙЧАС-СЕЙЧАС\ДЛя ЯКОБА\7\Новая папка\ЕЩЁ НОВЕЕ\В ПЕЧАТЬ\В СЕТЬ\ПЕРЕИМЕНОВАННЫЕ ДЛЯ СЕТИ ЦВЕТНЫЕ ИЛЛЮСТРАЦИИ\развитие памяти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Данные\СТАНИСЛАВ\СЕЙЧАС-СЕЙЧАС\ДЛя ЯКОБА\7\Новая папка\ЕЩЁ НОВЕЕ\В ПЕЧАТЬ\В СЕТЬ\ПЕРЕИМЕНОВАННЫЕ ДЛЯ СЕТИ ЦВЕТНЫЕ ИЛЛЮСТРАЦИИ\развитие памяти 16.jpg"/>
                    <pic:cNvPicPr>
                      <a:picLocks noChangeAspect="1" noChangeArrowheads="1"/>
                    </pic:cNvPicPr>
                  </pic:nvPicPr>
                  <pic:blipFill>
                    <a:blip r:embed="rId32" cstate="print"/>
                    <a:srcRect/>
                    <a:stretch>
                      <a:fillRect/>
                    </a:stretch>
                  </pic:blipFill>
                  <pic:spPr bwMode="auto">
                    <a:xfrm>
                      <a:off x="0" y="0"/>
                      <a:ext cx="3987925" cy="2851972"/>
                    </a:xfrm>
                    <a:prstGeom prst="rect">
                      <a:avLst/>
                    </a:prstGeom>
                    <a:noFill/>
                    <a:ln w="9525">
                      <a:noFill/>
                      <a:miter lim="800000"/>
                      <a:headEnd/>
                      <a:tailEnd/>
                    </a:ln>
                  </pic:spPr>
                </pic:pic>
              </a:graphicData>
            </a:graphic>
          </wp:inline>
        </w:drawing>
      </w:r>
    </w:p>
    <w:p w:rsidR="009A0D78" w:rsidRPr="001A6BA3" w:rsidRDefault="00C11C54" w:rsidP="0075223B">
      <w:pPr>
        <w:spacing w:after="60"/>
        <w:jc w:val="both"/>
        <w:rPr>
          <w:rFonts w:cs="Times New Roman"/>
          <w:b/>
          <w:sz w:val="40"/>
          <w:szCs w:val="40"/>
        </w:rPr>
      </w:pPr>
      <w:r w:rsidRPr="001A6BA3">
        <w:rPr>
          <w:rFonts w:cs="Times New Roman"/>
        </w:rPr>
        <w:t>–</w:t>
      </w:r>
      <w:r w:rsidR="009A0D78" w:rsidRPr="001A6BA3">
        <w:rPr>
          <w:rFonts w:cs="Times New Roman"/>
          <w:i/>
        </w:rPr>
        <w:t xml:space="preserve"> А если ровно </w:t>
      </w:r>
      <w:r w:rsidR="009E46DD" w:rsidRPr="001A6BA3">
        <w:rPr>
          <w:rFonts w:cs="Times New Roman"/>
          <w:i/>
        </w:rPr>
        <w:t xml:space="preserve">девять дней </w:t>
      </w:r>
      <w:r w:rsidR="009A0D78" w:rsidRPr="001A6BA3">
        <w:rPr>
          <w:rFonts w:cs="Times New Roman"/>
          <w:i/>
        </w:rPr>
        <w:t>назад не вспоминается?</w:t>
      </w:r>
    </w:p>
    <w:p w:rsidR="00A60659" w:rsidRPr="001A6BA3" w:rsidRDefault="00A60659" w:rsidP="0075223B">
      <w:pPr>
        <w:spacing w:after="60"/>
        <w:jc w:val="both"/>
        <w:rPr>
          <w:rFonts w:cs="Times New Roman"/>
        </w:rPr>
      </w:pPr>
      <w:r w:rsidRPr="001A6BA3">
        <w:rPr>
          <w:rFonts w:cs="Times New Roman"/>
        </w:rPr>
        <w:t xml:space="preserve">Можно </w:t>
      </w:r>
      <w:r w:rsidR="009E46DD" w:rsidRPr="001A6BA3">
        <w:rPr>
          <w:rFonts w:cs="Times New Roman"/>
        </w:rPr>
        <w:t>взять другие близкие</w:t>
      </w:r>
      <w:r w:rsidR="00B07B7C" w:rsidRPr="001A6BA3">
        <w:rPr>
          <w:rFonts w:cs="Times New Roman"/>
        </w:rPr>
        <w:t xml:space="preserve"> воспоминан</w:t>
      </w:r>
      <w:r w:rsidR="0012748A" w:rsidRPr="001A6BA3">
        <w:rPr>
          <w:rFonts w:cs="Times New Roman"/>
        </w:rPr>
        <w:t xml:space="preserve">ия: </w:t>
      </w:r>
      <w:r w:rsidR="009E46DD" w:rsidRPr="001A6BA3">
        <w:rPr>
          <w:rFonts w:cs="Times New Roman"/>
        </w:rPr>
        <w:t>сем</w:t>
      </w:r>
      <w:r w:rsidR="009A0D78" w:rsidRPr="001A6BA3">
        <w:rPr>
          <w:rFonts w:cs="Times New Roman"/>
        </w:rPr>
        <w:t xml:space="preserve">ь, </w:t>
      </w:r>
      <w:r w:rsidR="0012748A" w:rsidRPr="001A6BA3">
        <w:rPr>
          <w:rFonts w:cs="Times New Roman"/>
        </w:rPr>
        <w:t>восемь,</w:t>
      </w:r>
      <w:r w:rsidR="009A0D78" w:rsidRPr="001A6BA3">
        <w:rPr>
          <w:rFonts w:cs="Times New Roman"/>
        </w:rPr>
        <w:t xml:space="preserve"> десять</w:t>
      </w:r>
      <w:r w:rsidR="009E46DD" w:rsidRPr="001A6BA3">
        <w:rPr>
          <w:rFonts w:cs="Times New Roman"/>
        </w:rPr>
        <w:t>, одиннадцать, двенадцать</w:t>
      </w:r>
      <w:r w:rsidRPr="001A6BA3">
        <w:rPr>
          <w:rFonts w:cs="Times New Roman"/>
        </w:rPr>
        <w:t xml:space="preserve"> дней назад</w:t>
      </w:r>
      <w:r w:rsidR="00B07B7C" w:rsidRPr="001A6BA3">
        <w:rPr>
          <w:rFonts w:cs="Times New Roman"/>
        </w:rPr>
        <w:t>, полторы недели. Вытяните вдоль</w:t>
      </w:r>
      <w:r w:rsidRPr="001A6BA3">
        <w:rPr>
          <w:rFonts w:cs="Times New Roman"/>
        </w:rPr>
        <w:t xml:space="preserve"> левой грани голограммы левую руку, распрямите её полностью, затем максимально согните в запястье кисть руки и на ладони представьте мыслен</w:t>
      </w:r>
      <w:r w:rsidR="009E46DD" w:rsidRPr="001A6BA3">
        <w:rPr>
          <w:rFonts w:cs="Times New Roman"/>
        </w:rPr>
        <w:t>ный экран с воспоминанием девятиднев</w:t>
      </w:r>
      <w:r w:rsidRPr="001A6BA3">
        <w:rPr>
          <w:rFonts w:cs="Times New Roman"/>
        </w:rPr>
        <w:t>ной давности. Или не экран, а просто воспоминание: л</w:t>
      </w:r>
      <w:r w:rsidR="00B07B7C" w:rsidRPr="001A6BA3">
        <w:rPr>
          <w:rFonts w:cs="Times New Roman"/>
        </w:rPr>
        <w:t>юбого размера, хоть с ладошку, х</w:t>
      </w:r>
      <w:r w:rsidRPr="001A6BA3">
        <w:rPr>
          <w:rFonts w:cs="Times New Roman"/>
        </w:rPr>
        <w:t>оть с монитор, как вам</w:t>
      </w:r>
      <w:r w:rsidR="00B07B7C" w:rsidRPr="001A6BA3">
        <w:rPr>
          <w:rFonts w:cs="Times New Roman"/>
        </w:rPr>
        <w:t xml:space="preserve"> удобно. Здесь главное – расстоя</w:t>
      </w:r>
      <w:r w:rsidRPr="001A6BA3">
        <w:rPr>
          <w:rFonts w:cs="Times New Roman"/>
        </w:rPr>
        <w:t>ние до картинки, а не её размер.</w:t>
      </w:r>
    </w:p>
    <w:p w:rsidR="00BA7F2F" w:rsidRPr="001A6BA3" w:rsidRDefault="00346626" w:rsidP="00346626">
      <w:pPr>
        <w:rPr>
          <w:rFonts w:cs="Times New Roman"/>
        </w:rPr>
      </w:pPr>
      <w:r w:rsidRPr="001A6BA3">
        <w:rPr>
          <w:rFonts w:cs="Times New Roman"/>
        </w:rPr>
        <w:br w:type="page"/>
      </w:r>
    </w:p>
    <w:p w:rsidR="009402D9" w:rsidRPr="001A6BA3" w:rsidRDefault="009A0D78" w:rsidP="0075223B">
      <w:pPr>
        <w:spacing w:after="60"/>
        <w:jc w:val="both"/>
        <w:rPr>
          <w:rFonts w:cs="Times New Roman"/>
          <w:b/>
          <w:sz w:val="40"/>
          <w:szCs w:val="40"/>
        </w:rPr>
      </w:pPr>
      <w:r w:rsidRPr="001A6BA3">
        <w:rPr>
          <w:rFonts w:cs="Times New Roman"/>
        </w:rPr>
        <w:lastRenderedPageBreak/>
        <w:t>Следующее воспоминание (о том,</w:t>
      </w:r>
      <w:r w:rsidR="00B07B7C" w:rsidRPr="001A6BA3">
        <w:rPr>
          <w:rFonts w:cs="Times New Roman"/>
        </w:rPr>
        <w:t xml:space="preserve"> ч</w:t>
      </w:r>
      <w:r w:rsidR="009E46DD" w:rsidRPr="001A6BA3">
        <w:rPr>
          <w:rFonts w:cs="Times New Roman"/>
        </w:rPr>
        <w:t>то было с вами примерно сорок дней</w:t>
      </w:r>
      <w:r w:rsidR="00A60659" w:rsidRPr="001A6BA3">
        <w:rPr>
          <w:rFonts w:cs="Times New Roman"/>
        </w:rPr>
        <w:t xml:space="preserve"> назад</w:t>
      </w:r>
      <w:r w:rsidRPr="001A6BA3">
        <w:rPr>
          <w:rFonts w:cs="Times New Roman"/>
        </w:rPr>
        <w:t>) ставьте</w:t>
      </w:r>
      <w:r w:rsidR="00A60659" w:rsidRPr="001A6BA3">
        <w:rPr>
          <w:rFonts w:cs="Times New Roman"/>
        </w:rPr>
        <w:t xml:space="preserve"> ещё дальше. Прямая рука, прямая кисть, согнутые пальцы</w:t>
      </w:r>
      <w:r w:rsidR="00A41345" w:rsidRPr="001A6BA3">
        <w:rPr>
          <w:rFonts w:cs="Times New Roman"/>
        </w:rPr>
        <w:t xml:space="preserve"> (рис. 17)</w:t>
      </w:r>
      <w:r w:rsidR="00A60659" w:rsidRPr="001A6BA3">
        <w:rPr>
          <w:rFonts w:cs="Times New Roman"/>
        </w:rPr>
        <w:t>. На пальцах представьте экран и на н</w:t>
      </w:r>
      <w:r w:rsidR="00B07B7C" w:rsidRPr="001A6BA3">
        <w:rPr>
          <w:rFonts w:cs="Times New Roman"/>
        </w:rPr>
        <w:t>ём воспоминание. У</w:t>
      </w:r>
      <w:r w:rsidR="00A60659" w:rsidRPr="001A6BA3">
        <w:rPr>
          <w:rFonts w:cs="Times New Roman"/>
        </w:rPr>
        <w:t>дер</w:t>
      </w:r>
      <w:r w:rsidRPr="001A6BA3">
        <w:rPr>
          <w:rFonts w:cs="Times New Roman"/>
        </w:rPr>
        <w:t>живаете</w:t>
      </w:r>
      <w:r w:rsidR="00B07B7C" w:rsidRPr="001A6BA3">
        <w:rPr>
          <w:rFonts w:cs="Times New Roman"/>
        </w:rPr>
        <w:t xml:space="preserve"> секунд 15 – 20, фиксируете и движетесь</w:t>
      </w:r>
      <w:r w:rsidR="00A60659" w:rsidRPr="001A6BA3">
        <w:rPr>
          <w:rFonts w:cs="Times New Roman"/>
        </w:rPr>
        <w:t xml:space="preserve"> ещё дальше в про</w:t>
      </w:r>
      <w:r w:rsidR="00FF303D" w:rsidRPr="001A6BA3">
        <w:rPr>
          <w:rFonts w:cs="Times New Roman"/>
        </w:rPr>
        <w:t>шлое.</w:t>
      </w:r>
    </w:p>
    <w:p w:rsidR="00695223" w:rsidRPr="001A6BA3" w:rsidRDefault="00D3611A" w:rsidP="0075223B">
      <w:pPr>
        <w:spacing w:after="60"/>
        <w:jc w:val="both"/>
        <w:rPr>
          <w:rFonts w:cs="Times New Roman"/>
        </w:rPr>
      </w:pPr>
      <w:r w:rsidRPr="001A6BA3">
        <w:rPr>
          <w:rFonts w:cs="Times New Roman"/>
          <w:noProof/>
          <w:lang w:eastAsia="ru-RU"/>
        </w:rPr>
        <w:drawing>
          <wp:inline distT="0" distB="0" distL="0" distR="0">
            <wp:extent cx="3905885" cy="2793300"/>
            <wp:effectExtent l="19050" t="0" r="0" b="0"/>
            <wp:docPr id="45" name="Рисунок 45" descr="D:\Данные\СТАНИСЛАВ\СЕЙЧАС-СЕЙЧАС\ДЛя ЯКОБА\7\Новая папка\ЕЩЁ НОВЕЕ\В ПЕЧАТЬ\В СЕТЬ\ПЕРЕИМЕНОВАННЫЕ ДЛЯ СЕТИ ЦВЕТНЫЕ ИЛЛЮСТРАЦИИ\развитие памяти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Данные\СТАНИСЛАВ\СЕЙЧАС-СЕЙЧАС\ДЛя ЯКОБА\7\Новая папка\ЕЩЁ НОВЕЕ\В ПЕЧАТЬ\В СЕТЬ\ПЕРЕИМЕНОВАННЫЕ ДЛЯ СЕТИ ЦВЕТНЫЕ ИЛЛЮСТРАЦИИ\развитие памяти 17.jpg"/>
                    <pic:cNvPicPr>
                      <a:picLocks noChangeAspect="1" noChangeArrowheads="1"/>
                    </pic:cNvPicPr>
                  </pic:nvPicPr>
                  <pic:blipFill>
                    <a:blip r:embed="rId33" cstate="print"/>
                    <a:srcRect/>
                    <a:stretch>
                      <a:fillRect/>
                    </a:stretch>
                  </pic:blipFill>
                  <pic:spPr bwMode="auto">
                    <a:xfrm>
                      <a:off x="0" y="0"/>
                      <a:ext cx="3905885" cy="2793300"/>
                    </a:xfrm>
                    <a:prstGeom prst="rect">
                      <a:avLst/>
                    </a:prstGeom>
                    <a:noFill/>
                    <a:ln w="9525">
                      <a:noFill/>
                      <a:miter lim="800000"/>
                      <a:headEnd/>
                      <a:tailEnd/>
                    </a:ln>
                  </pic:spPr>
                </pic:pic>
              </a:graphicData>
            </a:graphic>
          </wp:inline>
        </w:drawing>
      </w:r>
    </w:p>
    <w:p w:rsidR="00FE4700" w:rsidRPr="001A6BA3" w:rsidRDefault="00FE4700" w:rsidP="0075223B">
      <w:pPr>
        <w:spacing w:after="60"/>
        <w:jc w:val="both"/>
        <w:rPr>
          <w:rFonts w:cs="Times New Roman"/>
        </w:rPr>
      </w:pPr>
      <w:r w:rsidRPr="001A6BA3">
        <w:rPr>
          <w:rFonts w:cs="Times New Roman"/>
        </w:rPr>
        <w:t>Внимание! При выполнении этог</w:t>
      </w:r>
      <w:r w:rsidR="00343B57" w:rsidRPr="001A6BA3">
        <w:rPr>
          <w:rFonts w:cs="Times New Roman"/>
        </w:rPr>
        <w:t>о и других упражнений данн</w:t>
      </w:r>
      <w:r w:rsidRPr="001A6BA3">
        <w:rPr>
          <w:rFonts w:cs="Times New Roman"/>
        </w:rPr>
        <w:t>ого руководства рекомендуется вспоминать приятные либо нейтральные моменты из вашего прошлого.</w:t>
      </w:r>
      <w:r w:rsidR="00802653" w:rsidRPr="001A6BA3">
        <w:rPr>
          <w:rFonts w:cs="Times New Roman"/>
        </w:rPr>
        <w:t xml:space="preserve"> Это не значит, что неприятные воспоминания нельзя вспоминать. Конечно, можно</w:t>
      </w:r>
      <w:r w:rsidR="0012748A" w:rsidRPr="001A6BA3">
        <w:rPr>
          <w:rFonts w:cs="Times New Roman"/>
        </w:rPr>
        <w:t>, если другие пока не в</w:t>
      </w:r>
      <w:r w:rsidR="00A23F6B" w:rsidRPr="001A6BA3">
        <w:rPr>
          <w:rFonts w:cs="Times New Roman"/>
        </w:rPr>
        <w:t>с</w:t>
      </w:r>
      <w:r w:rsidR="0012748A" w:rsidRPr="001A6BA3">
        <w:rPr>
          <w:rFonts w:cs="Times New Roman"/>
        </w:rPr>
        <w:t>поминаются</w:t>
      </w:r>
      <w:r w:rsidR="00802653" w:rsidRPr="001A6BA3">
        <w:rPr>
          <w:rFonts w:cs="Times New Roman"/>
        </w:rPr>
        <w:t>. Но нужно ли? Решать и действовать вам, я могу лишь порекоме</w:t>
      </w:r>
      <w:r w:rsidR="00343B57" w:rsidRPr="001A6BA3">
        <w:rPr>
          <w:rFonts w:cs="Times New Roman"/>
        </w:rPr>
        <w:t>ндовать, как комфор</w:t>
      </w:r>
      <w:r w:rsidR="00D01319" w:rsidRPr="001A6BA3">
        <w:rPr>
          <w:rFonts w:cs="Times New Roman"/>
        </w:rPr>
        <w:t>тнее работать с памятью</w:t>
      </w:r>
      <w:r w:rsidR="00802653" w:rsidRPr="001A6BA3">
        <w:rPr>
          <w:rFonts w:cs="Times New Roman"/>
        </w:rPr>
        <w:t>.</w:t>
      </w:r>
    </w:p>
    <w:p w:rsidR="00BA7F2F" w:rsidRPr="001A6BA3" w:rsidRDefault="00346626" w:rsidP="00346626">
      <w:pPr>
        <w:rPr>
          <w:rFonts w:cs="Times New Roman"/>
        </w:rPr>
      </w:pPr>
      <w:r w:rsidRPr="001A6BA3">
        <w:rPr>
          <w:rFonts w:cs="Times New Roman"/>
        </w:rPr>
        <w:br w:type="page"/>
      </w:r>
    </w:p>
    <w:p w:rsidR="0075223B" w:rsidRPr="001A6BA3" w:rsidRDefault="004A1148" w:rsidP="0075223B">
      <w:pPr>
        <w:spacing w:after="60" w:line="264" w:lineRule="auto"/>
        <w:jc w:val="both"/>
        <w:rPr>
          <w:rFonts w:cs="Times New Roman"/>
        </w:rPr>
      </w:pPr>
      <w:r w:rsidRPr="001A6BA3">
        <w:rPr>
          <w:rFonts w:cs="Times New Roman"/>
        </w:rPr>
        <w:lastRenderedPageBreak/>
        <w:t>Следующее воспомин</w:t>
      </w:r>
      <w:r w:rsidR="007D11F6" w:rsidRPr="001A6BA3">
        <w:rPr>
          <w:rFonts w:cs="Times New Roman"/>
        </w:rPr>
        <w:t>ание</w:t>
      </w:r>
      <w:r w:rsidR="0012748A" w:rsidRPr="001A6BA3">
        <w:rPr>
          <w:rFonts w:cs="Times New Roman"/>
        </w:rPr>
        <w:t>:</w:t>
      </w:r>
      <w:r w:rsidRPr="001A6BA3">
        <w:rPr>
          <w:rFonts w:cs="Times New Roman"/>
        </w:rPr>
        <w:t xml:space="preserve"> т</w:t>
      </w:r>
      <w:r w:rsidR="00FF303D" w:rsidRPr="001A6BA3">
        <w:rPr>
          <w:rFonts w:cs="Times New Roman"/>
        </w:rPr>
        <w:t>акже полностью выпрямленная рука, прямая кисть, прямые пальцы. Но две крайние фаланги слегка согните</w:t>
      </w:r>
      <w:r w:rsidR="00A41345" w:rsidRPr="001A6BA3">
        <w:rPr>
          <w:rFonts w:cs="Times New Roman"/>
        </w:rPr>
        <w:t xml:space="preserve"> (рис. 18)</w:t>
      </w:r>
      <w:r w:rsidR="00FF303D" w:rsidRPr="001A6BA3">
        <w:rPr>
          <w:rFonts w:cs="Times New Roman"/>
        </w:rPr>
        <w:t xml:space="preserve">. Точнее – под 90 градусов, если получится. </w:t>
      </w:r>
      <w:r w:rsidR="000156F2" w:rsidRPr="001A6BA3">
        <w:rPr>
          <w:rFonts w:cs="Times New Roman"/>
        </w:rPr>
        <w:t>И на этом расстоянии на левой гра</w:t>
      </w:r>
      <w:r w:rsidR="007D11F6" w:rsidRPr="001A6BA3">
        <w:rPr>
          <w:rFonts w:cs="Times New Roman"/>
        </w:rPr>
        <w:t xml:space="preserve">ни голограммы </w:t>
      </w:r>
      <w:r w:rsidR="000E45C5" w:rsidRPr="001A6BA3">
        <w:rPr>
          <w:rFonts w:cs="Times New Roman"/>
        </w:rPr>
        <w:t>представляй</w:t>
      </w:r>
      <w:r w:rsidR="000156F2" w:rsidRPr="001A6BA3">
        <w:rPr>
          <w:rFonts w:cs="Times New Roman"/>
        </w:rPr>
        <w:t xml:space="preserve">те экран с воспоминанием, либо просто воспоминание о том, что было с вами примерно год назад. </w:t>
      </w:r>
    </w:p>
    <w:p w:rsidR="00346626" w:rsidRPr="001A6BA3" w:rsidRDefault="00D3611A" w:rsidP="0075223B">
      <w:pPr>
        <w:spacing w:after="60"/>
        <w:jc w:val="both"/>
        <w:rPr>
          <w:rFonts w:cs="Times New Roman"/>
          <w:noProof/>
          <w:lang w:eastAsia="ru-RU"/>
        </w:rPr>
      </w:pPr>
      <w:r w:rsidRPr="001A6BA3">
        <w:rPr>
          <w:rFonts w:cs="Times New Roman"/>
          <w:noProof/>
          <w:lang w:eastAsia="ru-RU"/>
        </w:rPr>
        <w:drawing>
          <wp:inline distT="0" distB="0" distL="0" distR="0">
            <wp:extent cx="3905885" cy="2793300"/>
            <wp:effectExtent l="19050" t="0" r="0" b="0"/>
            <wp:docPr id="23" name="Рисунок 46" descr="D:\Данные\СТАНИСЛАВ\СЕЙЧАС-СЕЙЧАС\ДЛя ЯКОБА\7\Новая папка\ЕЩЁ НОВЕЕ\В ПЕЧАТЬ\В СЕТЬ\ПЕРЕИМЕНОВАННЫЕ ДЛЯ СЕТИ ЦВЕТНЫЕ ИЛЛЮСТРАЦИИ\развитие памяти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Данные\СТАНИСЛАВ\СЕЙЧАС-СЕЙЧАС\ДЛя ЯКОБА\7\Новая папка\ЕЩЁ НОВЕЕ\В ПЕЧАТЬ\В СЕТЬ\ПЕРЕИМЕНОВАННЫЕ ДЛЯ СЕТИ ЦВЕТНЫЕ ИЛЛЮСТРАЦИИ\развитие памяти 18.jpg"/>
                    <pic:cNvPicPr>
                      <a:picLocks noChangeAspect="1" noChangeArrowheads="1"/>
                    </pic:cNvPicPr>
                  </pic:nvPicPr>
                  <pic:blipFill>
                    <a:blip r:embed="rId34" cstate="print"/>
                    <a:srcRect/>
                    <a:stretch>
                      <a:fillRect/>
                    </a:stretch>
                  </pic:blipFill>
                  <pic:spPr bwMode="auto">
                    <a:xfrm>
                      <a:off x="0" y="0"/>
                      <a:ext cx="3905885" cy="2793300"/>
                    </a:xfrm>
                    <a:prstGeom prst="rect">
                      <a:avLst/>
                    </a:prstGeom>
                    <a:noFill/>
                    <a:ln w="9525">
                      <a:noFill/>
                      <a:miter lim="800000"/>
                      <a:headEnd/>
                      <a:tailEnd/>
                    </a:ln>
                  </pic:spPr>
                </pic:pic>
              </a:graphicData>
            </a:graphic>
          </wp:inline>
        </w:drawing>
      </w:r>
    </w:p>
    <w:p w:rsidR="00A23F6B" w:rsidRPr="001A6BA3" w:rsidRDefault="00A23F6B" w:rsidP="0075223B">
      <w:pPr>
        <w:spacing w:after="60"/>
        <w:jc w:val="both"/>
        <w:rPr>
          <w:rFonts w:cs="Times New Roman"/>
          <w:noProof/>
          <w:lang w:eastAsia="ru-RU"/>
        </w:rPr>
      </w:pPr>
      <w:r w:rsidRPr="001A6BA3">
        <w:rPr>
          <w:rFonts w:cs="Times New Roman"/>
          <w:noProof/>
          <w:lang w:eastAsia="ru-RU"/>
        </w:rPr>
        <w:t>Одна из распространённых ошибок –</w:t>
      </w:r>
      <w:r w:rsidR="009D4829" w:rsidRPr="001A6BA3">
        <w:rPr>
          <w:rFonts w:cs="Times New Roman"/>
          <w:noProof/>
          <w:lang w:eastAsia="ru-RU"/>
        </w:rPr>
        <w:t xml:space="preserve"> люди стараются вспом</w:t>
      </w:r>
      <w:r w:rsidRPr="001A6BA3">
        <w:rPr>
          <w:rFonts w:cs="Times New Roman"/>
          <w:noProof/>
          <w:lang w:eastAsia="ru-RU"/>
        </w:rPr>
        <w:t>нить, что с ними было день в день ровно год назад.</w:t>
      </w:r>
      <w:r w:rsidR="009D4829" w:rsidRPr="001A6BA3">
        <w:rPr>
          <w:rFonts w:cs="Times New Roman"/>
          <w:noProof/>
          <w:lang w:eastAsia="ru-RU"/>
        </w:rPr>
        <w:t xml:space="preserve"> Но поскольку дневник сейчас мало кто ведёт, то это получается далеко не у всех. Поэтому как в случае с этим воспоминанием, так и с другими, более отдалёнными, вполне достаточно вспомнить хоть что-то, что было с вами примерно в то время, плюс-минус один, два, либо даже три месяца.</w:t>
      </w:r>
    </w:p>
    <w:p w:rsidR="0075223B" w:rsidRPr="001A6BA3" w:rsidRDefault="00346626" w:rsidP="00476D0B">
      <w:pPr>
        <w:rPr>
          <w:rFonts w:cs="Times New Roman"/>
          <w:noProof/>
          <w:lang w:eastAsia="ru-RU"/>
        </w:rPr>
      </w:pPr>
      <w:r w:rsidRPr="001A6BA3">
        <w:rPr>
          <w:rFonts w:cs="Times New Roman"/>
          <w:noProof/>
          <w:lang w:eastAsia="ru-RU"/>
        </w:rPr>
        <w:br w:type="page"/>
      </w:r>
    </w:p>
    <w:p w:rsidR="00695223" w:rsidRPr="001A6BA3" w:rsidRDefault="00DE42FF" w:rsidP="0075223B">
      <w:pPr>
        <w:spacing w:after="60"/>
        <w:jc w:val="both"/>
        <w:rPr>
          <w:rFonts w:cs="Times New Roman"/>
        </w:rPr>
      </w:pPr>
      <w:r w:rsidRPr="001A6BA3">
        <w:rPr>
          <w:rFonts w:cs="Times New Roman"/>
          <w:noProof/>
          <w:lang w:eastAsia="ru-RU"/>
        </w:rPr>
        <w:lastRenderedPageBreak/>
        <w:drawing>
          <wp:inline distT="0" distB="0" distL="0" distR="0">
            <wp:extent cx="3905885" cy="2793300"/>
            <wp:effectExtent l="19050" t="0" r="0" b="0"/>
            <wp:docPr id="24" name="Рисунок 47" descr="D:\Данные\СТАНИСЛАВ\СЕЙЧАС-СЕЙЧАС\ДЛя ЯКОБА\7\Новая папка\ЕЩЁ НОВЕЕ\В ПЕЧАТЬ\В СЕТЬ\ПЕРЕИМЕНОВАННЫЕ ДЛЯ СЕТИ ЦВЕТНЫЕ ИЛЛЮСТРАЦИИ\развитие памяти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Данные\СТАНИСЛАВ\СЕЙЧАС-СЕЙЧАС\ДЛя ЯКОБА\7\Новая папка\ЕЩЁ НОВЕЕ\В ПЕЧАТЬ\В СЕТЬ\ПЕРЕИМЕНОВАННЫЕ ДЛЯ СЕТИ ЦВЕТНЫЕ ИЛЛЮСТРАЦИИ\развитие памяти 19.jpg"/>
                    <pic:cNvPicPr>
                      <a:picLocks noChangeAspect="1" noChangeArrowheads="1"/>
                    </pic:cNvPicPr>
                  </pic:nvPicPr>
                  <pic:blipFill>
                    <a:blip r:embed="rId35" cstate="print"/>
                    <a:srcRect/>
                    <a:stretch>
                      <a:fillRect/>
                    </a:stretch>
                  </pic:blipFill>
                  <pic:spPr bwMode="auto">
                    <a:xfrm>
                      <a:off x="0" y="0"/>
                      <a:ext cx="3905885" cy="2793300"/>
                    </a:xfrm>
                    <a:prstGeom prst="rect">
                      <a:avLst/>
                    </a:prstGeom>
                    <a:noFill/>
                    <a:ln w="9525">
                      <a:noFill/>
                      <a:miter lim="800000"/>
                      <a:headEnd/>
                      <a:tailEnd/>
                    </a:ln>
                  </pic:spPr>
                </pic:pic>
              </a:graphicData>
            </a:graphic>
          </wp:inline>
        </w:drawing>
      </w:r>
    </w:p>
    <w:p w:rsidR="000156F2" w:rsidRPr="001A6BA3" w:rsidRDefault="00A41345" w:rsidP="0075223B">
      <w:pPr>
        <w:spacing w:after="60"/>
        <w:jc w:val="both"/>
        <w:rPr>
          <w:rFonts w:cs="Times New Roman"/>
        </w:rPr>
      </w:pPr>
      <w:r w:rsidRPr="001A6BA3">
        <w:rPr>
          <w:rFonts w:cs="Times New Roman"/>
        </w:rPr>
        <w:t xml:space="preserve">Если вам неудобно так сгибать пальцы, выпрямите руку, прямо поставьте ладонь и просто на сгибе (на одну фалангу дальше, чем 40 дней назад) поставьте мысленный экран (рис. 19) с воспоминанием. Либо само воспоминание. </w:t>
      </w:r>
      <w:r w:rsidR="000156F2" w:rsidRPr="001A6BA3">
        <w:rPr>
          <w:rFonts w:cs="Times New Roman"/>
        </w:rPr>
        <w:t>Фиксируете его на этом месте в течение 15 –</w:t>
      </w:r>
      <w:r w:rsidR="007D11F6" w:rsidRPr="001A6BA3">
        <w:rPr>
          <w:rFonts w:cs="Times New Roman"/>
        </w:rPr>
        <w:t xml:space="preserve"> 20 секунд и переходите к следующе</w:t>
      </w:r>
      <w:r w:rsidRPr="001A6BA3">
        <w:rPr>
          <w:rFonts w:cs="Times New Roman"/>
        </w:rPr>
        <w:t>й опорной точке.</w:t>
      </w:r>
    </w:p>
    <w:p w:rsidR="00BA7F2F" w:rsidRPr="001A6BA3" w:rsidRDefault="00476D0B" w:rsidP="00476D0B">
      <w:pPr>
        <w:rPr>
          <w:rFonts w:cs="Times New Roman"/>
        </w:rPr>
      </w:pPr>
      <w:r w:rsidRPr="001A6BA3">
        <w:rPr>
          <w:rFonts w:cs="Times New Roman"/>
        </w:rPr>
        <w:br w:type="page"/>
      </w:r>
    </w:p>
    <w:p w:rsidR="007D11F6" w:rsidRPr="001A6BA3" w:rsidRDefault="007D11F6" w:rsidP="0075223B">
      <w:pPr>
        <w:spacing w:after="60"/>
        <w:jc w:val="both"/>
        <w:rPr>
          <w:rFonts w:cs="Times New Roman"/>
        </w:rPr>
      </w:pPr>
      <w:r w:rsidRPr="001A6BA3">
        <w:rPr>
          <w:rFonts w:cs="Times New Roman"/>
        </w:rPr>
        <w:lastRenderedPageBreak/>
        <w:t>Следующее воспоминание (5 лет назад</w:t>
      </w:r>
      <w:r w:rsidR="009D4829" w:rsidRPr="001A6BA3">
        <w:rPr>
          <w:rFonts w:cs="Times New Roman"/>
        </w:rPr>
        <w:t>, плюс-минус полгода</w:t>
      </w:r>
      <w:r w:rsidRPr="001A6BA3">
        <w:rPr>
          <w:rFonts w:cs="Times New Roman"/>
        </w:rPr>
        <w:t>) представьте чуть дальше: прямая рука</w:t>
      </w:r>
      <w:r w:rsidR="0094232B" w:rsidRPr="001A6BA3">
        <w:rPr>
          <w:rFonts w:cs="Times New Roman"/>
        </w:rPr>
        <w:t>, п</w:t>
      </w:r>
      <w:r w:rsidRPr="001A6BA3">
        <w:rPr>
          <w:rFonts w:cs="Times New Roman"/>
        </w:rPr>
        <w:t xml:space="preserve">рямые пальцы, </w:t>
      </w:r>
      <w:r w:rsidR="0094232B" w:rsidRPr="001A6BA3">
        <w:rPr>
          <w:rFonts w:cs="Times New Roman"/>
        </w:rPr>
        <w:t xml:space="preserve">одна фаланга согнута. </w:t>
      </w:r>
      <w:r w:rsidR="002B4E5C" w:rsidRPr="001A6BA3">
        <w:rPr>
          <w:rFonts w:cs="Times New Roman"/>
        </w:rPr>
        <w:t xml:space="preserve">Либо просто представьте экран на сгибе крайней фаланги среднего пальца (рис. 20). </w:t>
      </w:r>
      <w:r w:rsidR="0094232B" w:rsidRPr="001A6BA3">
        <w:rPr>
          <w:rFonts w:cs="Times New Roman"/>
        </w:rPr>
        <w:t xml:space="preserve">Закрепите </w:t>
      </w:r>
      <w:r w:rsidR="009D4829" w:rsidRPr="001A6BA3">
        <w:rPr>
          <w:rFonts w:cs="Times New Roman"/>
        </w:rPr>
        <w:t>воспоминание</w:t>
      </w:r>
      <w:r w:rsidR="0094232B" w:rsidRPr="001A6BA3">
        <w:rPr>
          <w:rFonts w:cs="Times New Roman"/>
        </w:rPr>
        <w:t xml:space="preserve"> в этом месте, удерживая 10 – 15 секунд.</w:t>
      </w:r>
    </w:p>
    <w:p w:rsidR="00695223" w:rsidRPr="001A6BA3" w:rsidRDefault="00DE42FF" w:rsidP="0075223B">
      <w:pPr>
        <w:spacing w:after="60"/>
        <w:jc w:val="both"/>
        <w:rPr>
          <w:rFonts w:cs="Times New Roman"/>
        </w:rPr>
      </w:pPr>
      <w:r w:rsidRPr="001A6BA3">
        <w:rPr>
          <w:rFonts w:cs="Times New Roman"/>
          <w:noProof/>
          <w:lang w:eastAsia="ru-RU"/>
        </w:rPr>
        <w:drawing>
          <wp:inline distT="0" distB="0" distL="0" distR="0">
            <wp:extent cx="3905885" cy="2793300"/>
            <wp:effectExtent l="19050" t="0" r="0" b="0"/>
            <wp:docPr id="25" name="Рисунок 48" descr="D:\Данные\СТАНИСЛАВ\СЕЙЧАС-СЕЙЧАС\ДЛя ЯКОБА\7\Новая папка\ЕЩЁ НОВЕЕ\В ПЕЧАТЬ\В СЕТЬ\ПЕРЕИМЕНОВАННЫЕ ДЛЯ СЕТИ ЦВЕТНЫЕ ИЛЛЮСТРАЦИИ\развитие памяти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Данные\СТАНИСЛАВ\СЕЙЧАС-СЕЙЧАС\ДЛя ЯКОБА\7\Новая папка\ЕЩЁ НОВЕЕ\В ПЕЧАТЬ\В СЕТЬ\ПЕРЕИМЕНОВАННЫЕ ДЛЯ СЕТИ ЦВЕТНЫЕ ИЛЛЮСТРАЦИИ\развитие памяти 20.jpg"/>
                    <pic:cNvPicPr>
                      <a:picLocks noChangeAspect="1" noChangeArrowheads="1"/>
                    </pic:cNvPicPr>
                  </pic:nvPicPr>
                  <pic:blipFill>
                    <a:blip r:embed="rId36" cstate="print"/>
                    <a:srcRect/>
                    <a:stretch>
                      <a:fillRect/>
                    </a:stretch>
                  </pic:blipFill>
                  <pic:spPr bwMode="auto">
                    <a:xfrm>
                      <a:off x="0" y="0"/>
                      <a:ext cx="3905885" cy="2793300"/>
                    </a:xfrm>
                    <a:prstGeom prst="rect">
                      <a:avLst/>
                    </a:prstGeom>
                    <a:noFill/>
                    <a:ln w="9525">
                      <a:noFill/>
                      <a:miter lim="800000"/>
                      <a:headEnd/>
                      <a:tailEnd/>
                    </a:ln>
                  </pic:spPr>
                </pic:pic>
              </a:graphicData>
            </a:graphic>
          </wp:inline>
        </w:drawing>
      </w:r>
    </w:p>
    <w:p w:rsidR="000156F2" w:rsidRPr="001A6BA3" w:rsidRDefault="00FF303D" w:rsidP="0075223B">
      <w:pPr>
        <w:spacing w:after="60"/>
        <w:jc w:val="both"/>
        <w:rPr>
          <w:rFonts w:cs="Times New Roman"/>
        </w:rPr>
      </w:pPr>
      <w:r w:rsidRPr="001A6BA3">
        <w:rPr>
          <w:rFonts w:cs="Times New Roman"/>
        </w:rPr>
        <w:t>На расстоянии полностью выпрямленной руки с расправленными пальцами, точнее – на кончиках прямых пальцев прямой левой руки представьте мысленный экран с воспоминанием или просто воспоминание о том</w:t>
      </w:r>
      <w:r w:rsidR="00757CA8" w:rsidRPr="001A6BA3">
        <w:rPr>
          <w:rFonts w:cs="Times New Roman"/>
        </w:rPr>
        <w:t>, ч</w:t>
      </w:r>
      <w:r w:rsidRPr="001A6BA3">
        <w:rPr>
          <w:rFonts w:cs="Times New Roman"/>
        </w:rPr>
        <w:t>то было с вами (или что вы видели) примерно девять лет назад</w:t>
      </w:r>
      <w:r w:rsidR="009D4829" w:rsidRPr="001A6BA3">
        <w:rPr>
          <w:rFonts w:cs="Times New Roman"/>
        </w:rPr>
        <w:t xml:space="preserve"> (плюс-минус 1, 2, 3 года, если трудно вспомнить)</w:t>
      </w:r>
      <w:r w:rsidRPr="001A6BA3">
        <w:rPr>
          <w:rFonts w:cs="Times New Roman"/>
        </w:rPr>
        <w:t xml:space="preserve">. </w:t>
      </w:r>
      <w:r w:rsidR="000156F2" w:rsidRPr="001A6BA3">
        <w:rPr>
          <w:rFonts w:cs="Times New Roman"/>
        </w:rPr>
        <w:t xml:space="preserve">Также </w:t>
      </w:r>
      <w:r w:rsidR="0094232B" w:rsidRPr="001A6BA3">
        <w:rPr>
          <w:rFonts w:cs="Times New Roman"/>
        </w:rPr>
        <w:t>зафиксируй</w:t>
      </w:r>
      <w:r w:rsidR="000156F2" w:rsidRPr="001A6BA3">
        <w:rPr>
          <w:rFonts w:cs="Times New Roman"/>
        </w:rPr>
        <w:t xml:space="preserve">те. </w:t>
      </w:r>
    </w:p>
    <w:p w:rsidR="00757CA8" w:rsidRPr="001A6BA3" w:rsidRDefault="0094232B" w:rsidP="0075223B">
      <w:pPr>
        <w:spacing w:after="60"/>
        <w:jc w:val="both"/>
        <w:rPr>
          <w:rFonts w:cs="Times New Roman"/>
        </w:rPr>
      </w:pPr>
      <w:r w:rsidRPr="001A6BA3">
        <w:rPr>
          <w:rFonts w:cs="Times New Roman"/>
        </w:rPr>
        <w:t>Следующую</w:t>
      </w:r>
      <w:r w:rsidR="00757CA8" w:rsidRPr="001A6BA3">
        <w:rPr>
          <w:rFonts w:cs="Times New Roman"/>
        </w:rPr>
        <w:t xml:space="preserve"> опорную точку располагаем н</w:t>
      </w:r>
      <w:r w:rsidRPr="001A6BA3">
        <w:rPr>
          <w:rFonts w:cs="Times New Roman"/>
        </w:rPr>
        <w:t>а пять – семь миллиметров дальше предыдущей</w:t>
      </w:r>
      <w:r w:rsidR="008D0827" w:rsidRPr="001A6BA3">
        <w:rPr>
          <w:rFonts w:cs="Times New Roman"/>
        </w:rPr>
        <w:t xml:space="preserve">. </w:t>
      </w:r>
      <w:r w:rsidR="004A1148" w:rsidRPr="001A6BA3">
        <w:rPr>
          <w:rFonts w:cs="Times New Roman"/>
        </w:rPr>
        <w:t xml:space="preserve">Рисунок для пояснения, я думаю, здесь не нужен, понятно и так. </w:t>
      </w:r>
      <w:r w:rsidR="008D0827" w:rsidRPr="001A6BA3">
        <w:rPr>
          <w:rFonts w:cs="Times New Roman"/>
        </w:rPr>
        <w:t>Это соответствует тому, ч</w:t>
      </w:r>
      <w:r w:rsidRPr="001A6BA3">
        <w:rPr>
          <w:rFonts w:cs="Times New Roman"/>
        </w:rPr>
        <w:t>то было с вами примерно двенадцать</w:t>
      </w:r>
      <w:r w:rsidR="000E45C5" w:rsidRPr="001A6BA3">
        <w:rPr>
          <w:rFonts w:cs="Times New Roman"/>
        </w:rPr>
        <w:t xml:space="preserve"> с половиной</w:t>
      </w:r>
      <w:r w:rsidRPr="001A6BA3">
        <w:rPr>
          <w:rFonts w:cs="Times New Roman"/>
        </w:rPr>
        <w:t xml:space="preserve"> </w:t>
      </w:r>
      <w:r w:rsidR="00757CA8" w:rsidRPr="001A6BA3">
        <w:rPr>
          <w:rFonts w:cs="Times New Roman"/>
        </w:rPr>
        <w:t>лет назад.</w:t>
      </w:r>
      <w:r w:rsidR="009D4829" w:rsidRPr="001A6BA3">
        <w:rPr>
          <w:rFonts w:cs="Times New Roman"/>
        </w:rPr>
        <w:t xml:space="preserve"> Опять же можно взять не точно, 12,5 лет, а плюс-минус  год-два.</w:t>
      </w:r>
    </w:p>
    <w:p w:rsidR="00FF303D" w:rsidRPr="001A6BA3" w:rsidRDefault="0094232B" w:rsidP="0075223B">
      <w:pPr>
        <w:spacing w:after="60"/>
        <w:jc w:val="both"/>
        <w:rPr>
          <w:rFonts w:cs="Times New Roman"/>
        </w:rPr>
      </w:pPr>
      <w:r w:rsidRPr="001A6BA3">
        <w:rPr>
          <w:rFonts w:cs="Times New Roman"/>
        </w:rPr>
        <w:lastRenderedPageBreak/>
        <w:t xml:space="preserve">И самая отдалённая опорная точка на голограмме </w:t>
      </w:r>
      <w:r w:rsidR="000E45C5" w:rsidRPr="001A6BA3">
        <w:rPr>
          <w:rFonts w:cs="Times New Roman"/>
        </w:rPr>
        <w:t xml:space="preserve">по данной версии </w:t>
      </w:r>
      <w:r w:rsidRPr="001A6BA3">
        <w:rPr>
          <w:rFonts w:cs="Times New Roman"/>
        </w:rPr>
        <w:t>(25 лет назад) располагается на два – три сантиметра дальше кончиков пальцев.</w:t>
      </w:r>
    </w:p>
    <w:p w:rsidR="00931A56" w:rsidRPr="001A6BA3" w:rsidRDefault="00931A56" w:rsidP="0075223B">
      <w:pPr>
        <w:spacing w:after="60"/>
        <w:jc w:val="both"/>
        <w:rPr>
          <w:rFonts w:cs="Times New Roman"/>
          <w:i/>
        </w:rPr>
      </w:pPr>
      <w:r w:rsidRPr="001A6BA3">
        <w:rPr>
          <w:rFonts w:cs="Times New Roman"/>
          <w:i/>
        </w:rPr>
        <w:t>– Вы говорите, что на каждой опорной точке надо картинку с воспоминанием держать 15 – 20 секунд. А как быть, если 15 секунд удерживать не получается?</w:t>
      </w:r>
    </w:p>
    <w:p w:rsidR="00931A56" w:rsidRPr="001A6BA3" w:rsidRDefault="00931A56" w:rsidP="0075223B">
      <w:pPr>
        <w:spacing w:after="60"/>
        <w:jc w:val="both"/>
        <w:rPr>
          <w:rFonts w:cs="Times New Roman"/>
        </w:rPr>
      </w:pPr>
      <w:r w:rsidRPr="001A6BA3">
        <w:rPr>
          <w:rFonts w:cs="Times New Roman"/>
        </w:rPr>
        <w:t>– Значит</w:t>
      </w:r>
      <w:r w:rsidR="00C3116F" w:rsidRPr="001A6BA3">
        <w:rPr>
          <w:rFonts w:cs="Times New Roman"/>
        </w:rPr>
        <w:t>,</w:t>
      </w:r>
      <w:r w:rsidRPr="001A6BA3">
        <w:rPr>
          <w:rFonts w:cs="Times New Roman"/>
        </w:rPr>
        <w:t xml:space="preserve"> удерживайте столько, сколько получается.</w:t>
      </w:r>
    </w:p>
    <w:p w:rsidR="00757CA8" w:rsidRPr="001A6BA3" w:rsidRDefault="008D0827" w:rsidP="0075223B">
      <w:pPr>
        <w:spacing w:after="60"/>
        <w:jc w:val="both"/>
        <w:rPr>
          <w:rFonts w:cs="Times New Roman"/>
        </w:rPr>
      </w:pPr>
      <w:r w:rsidRPr="001A6BA3">
        <w:rPr>
          <w:rFonts w:cs="Times New Roman"/>
        </w:rPr>
        <w:t>Итак: в</w:t>
      </w:r>
      <w:r w:rsidR="00E3469E" w:rsidRPr="001A6BA3">
        <w:rPr>
          <w:rFonts w:cs="Times New Roman"/>
        </w:rPr>
        <w:t>ы выставили 9 или даже 11</w:t>
      </w:r>
      <w:r w:rsidR="00757CA8" w:rsidRPr="001A6BA3">
        <w:rPr>
          <w:rFonts w:cs="Times New Roman"/>
        </w:rPr>
        <w:t xml:space="preserve"> опорных </w:t>
      </w:r>
      <w:r w:rsidR="00E3469E" w:rsidRPr="001A6BA3">
        <w:rPr>
          <w:rFonts w:cs="Times New Roman"/>
        </w:rPr>
        <w:t>точек</w:t>
      </w:r>
      <w:r w:rsidR="00343B57" w:rsidRPr="001A6BA3">
        <w:rPr>
          <w:rFonts w:cs="Times New Roman"/>
        </w:rPr>
        <w:t xml:space="preserve"> из прошлого</w:t>
      </w:r>
      <w:r w:rsidR="00E3469E" w:rsidRPr="001A6BA3">
        <w:rPr>
          <w:rFonts w:cs="Times New Roman"/>
        </w:rPr>
        <w:t xml:space="preserve">, в зависимости от вашего возраста. </w:t>
      </w:r>
      <w:r w:rsidR="00757CA8" w:rsidRPr="001A6BA3">
        <w:rPr>
          <w:rFonts w:cs="Times New Roman"/>
        </w:rPr>
        <w:t>И теперь пришло время собрать вообще все зрительные воспоминания на левый луч голограммы, строго в соответствии с пространственно-временным кодом, кот</w:t>
      </w:r>
      <w:r w:rsidR="00A71D8C" w:rsidRPr="001A6BA3">
        <w:rPr>
          <w:rFonts w:cs="Times New Roman"/>
        </w:rPr>
        <w:t>о</w:t>
      </w:r>
      <w:r w:rsidR="00757CA8" w:rsidRPr="001A6BA3">
        <w:rPr>
          <w:rFonts w:cs="Times New Roman"/>
        </w:rPr>
        <w:t>рый вы только что задали, выставляя опорные воспоминания</w:t>
      </w:r>
      <w:r w:rsidR="000E45C5" w:rsidRPr="001A6BA3">
        <w:rPr>
          <w:rFonts w:cs="Times New Roman"/>
        </w:rPr>
        <w:t>, а также с указанием конкретной цели</w:t>
      </w:r>
      <w:r w:rsidR="00757CA8" w:rsidRPr="001A6BA3">
        <w:rPr>
          <w:rFonts w:cs="Times New Roman"/>
        </w:rPr>
        <w:t xml:space="preserve">. </w:t>
      </w:r>
      <w:r w:rsidR="00343B57" w:rsidRPr="001A6BA3">
        <w:rPr>
          <w:rFonts w:cs="Times New Roman"/>
        </w:rPr>
        <w:t>Как вы догадались, мы располага</w:t>
      </w:r>
      <w:r w:rsidR="000E45C5" w:rsidRPr="001A6BA3">
        <w:rPr>
          <w:rFonts w:cs="Times New Roman"/>
        </w:rPr>
        <w:t>ем воспоминания</w:t>
      </w:r>
      <w:r w:rsidR="00343B57" w:rsidRPr="001A6BA3">
        <w:rPr>
          <w:rFonts w:cs="Times New Roman"/>
        </w:rPr>
        <w:t xml:space="preserve"> в обратной геометрической последовательности: чем дальше от лица, тем более плотно стоят голограммы временного континуума нашего прошлого.</w:t>
      </w:r>
    </w:p>
    <w:p w:rsidR="00A71D8C" w:rsidRPr="001A6BA3" w:rsidRDefault="00A71D8C" w:rsidP="0075223B">
      <w:pPr>
        <w:spacing w:after="60"/>
        <w:jc w:val="both"/>
        <w:rPr>
          <w:rFonts w:cs="Times New Roman"/>
        </w:rPr>
      </w:pPr>
      <w:r w:rsidRPr="001A6BA3">
        <w:rPr>
          <w:rFonts w:cs="Times New Roman"/>
        </w:rPr>
        <w:t xml:space="preserve">Выполните </w:t>
      </w:r>
      <w:r w:rsidR="007C44E7" w:rsidRPr="001A6BA3">
        <w:rPr>
          <w:rFonts w:cs="Times New Roman"/>
        </w:rPr>
        <w:t>полную версию упражнения</w:t>
      </w:r>
      <w:r w:rsidRPr="001A6BA3">
        <w:rPr>
          <w:rFonts w:cs="Times New Roman"/>
        </w:rPr>
        <w:t xml:space="preserve"> на концентрацию №1, представьте светящийся контур голограммы</w:t>
      </w:r>
      <w:r w:rsidR="00734D75" w:rsidRPr="001A6BA3">
        <w:rPr>
          <w:rFonts w:cs="Times New Roman"/>
        </w:rPr>
        <w:t xml:space="preserve"> (треугольник либо трапецию)</w:t>
      </w:r>
      <w:r w:rsidRPr="001A6BA3">
        <w:rPr>
          <w:rFonts w:cs="Times New Roman"/>
        </w:rPr>
        <w:t xml:space="preserve"> и, удерживая очертания голограммы в своём воображении, мысленно дайте себе установку:</w:t>
      </w:r>
    </w:p>
    <w:p w:rsidR="00A71D8C" w:rsidRPr="001A6BA3" w:rsidRDefault="00C11C54" w:rsidP="0075223B">
      <w:pPr>
        <w:spacing w:after="60"/>
        <w:jc w:val="both"/>
        <w:rPr>
          <w:rFonts w:cs="Times New Roman"/>
        </w:rPr>
      </w:pPr>
      <w:r w:rsidRPr="001A6BA3">
        <w:rPr>
          <w:rFonts w:cs="Times New Roman"/>
        </w:rPr>
        <w:t>–</w:t>
      </w:r>
      <w:r w:rsidR="00A71D8C" w:rsidRPr="001A6BA3">
        <w:rPr>
          <w:rFonts w:cs="Times New Roman"/>
        </w:rPr>
        <w:t xml:space="preserve"> Все мои зрительные воспоминания </w:t>
      </w:r>
      <w:r w:rsidR="008D0827" w:rsidRPr="001A6BA3">
        <w:rPr>
          <w:rFonts w:cs="Times New Roman"/>
        </w:rPr>
        <w:t xml:space="preserve">по порядку </w:t>
      </w:r>
      <w:r w:rsidR="00A71D8C" w:rsidRPr="001A6BA3">
        <w:rPr>
          <w:rFonts w:cs="Times New Roman"/>
        </w:rPr>
        <w:t xml:space="preserve">собираются на левую грань голограммы в соответствии с </w:t>
      </w:r>
      <w:r w:rsidR="000E45C5" w:rsidRPr="001A6BA3">
        <w:rPr>
          <w:rFonts w:cs="Times New Roman"/>
        </w:rPr>
        <w:t>пространственно-временным кодом для … (и далее повторяете ту цель, которую вы проговаривали перед выставлением опорных точек – для улучшения работы памяти или для улучшения памяти и освоения навыка Активного Разума и т.п.).</w:t>
      </w:r>
    </w:p>
    <w:p w:rsidR="0024698B" w:rsidRPr="001A6BA3" w:rsidRDefault="00A71D8C" w:rsidP="0075223B">
      <w:pPr>
        <w:spacing w:after="60"/>
        <w:jc w:val="both"/>
        <w:rPr>
          <w:rFonts w:cs="Times New Roman"/>
        </w:rPr>
      </w:pPr>
      <w:r w:rsidRPr="001A6BA3">
        <w:rPr>
          <w:rFonts w:cs="Times New Roman"/>
        </w:rPr>
        <w:t>И представьте слёт воспоминаний на левую грань: как будто много-много воспоминаний (карточек, экранчиков, фотографий – как представится) сами слетаются и выстраиваются, заполняя всю левую грань голограммы</w:t>
      </w:r>
      <w:r w:rsidR="002B4E5C" w:rsidRPr="001A6BA3">
        <w:rPr>
          <w:rFonts w:cs="Times New Roman"/>
        </w:rPr>
        <w:t xml:space="preserve"> (рис. 21)</w:t>
      </w:r>
      <w:r w:rsidRPr="001A6BA3">
        <w:rPr>
          <w:rFonts w:cs="Times New Roman"/>
        </w:rPr>
        <w:t xml:space="preserve">. При этом нет необходимости </w:t>
      </w:r>
      <w:r w:rsidR="00264BEA" w:rsidRPr="001A6BA3">
        <w:rPr>
          <w:rFonts w:cs="Times New Roman"/>
        </w:rPr>
        <w:t>что-то представля</w:t>
      </w:r>
      <w:r w:rsidR="0024698B" w:rsidRPr="001A6BA3">
        <w:rPr>
          <w:rFonts w:cs="Times New Roman"/>
        </w:rPr>
        <w:t>ть на этих карточках. В</w:t>
      </w:r>
      <w:r w:rsidRPr="001A6BA3">
        <w:rPr>
          <w:rFonts w:cs="Times New Roman"/>
        </w:rPr>
        <w:t>ы просто мо</w:t>
      </w:r>
      <w:r w:rsidR="0024698B" w:rsidRPr="001A6BA3">
        <w:rPr>
          <w:rFonts w:cs="Times New Roman"/>
        </w:rPr>
        <w:t>делируете процесс, представляя</w:t>
      </w:r>
      <w:r w:rsidR="00264BEA" w:rsidRPr="001A6BA3">
        <w:rPr>
          <w:rFonts w:cs="Times New Roman"/>
        </w:rPr>
        <w:t xml:space="preserve">, как они все слетаются </w:t>
      </w:r>
      <w:r w:rsidR="0024698B" w:rsidRPr="001A6BA3">
        <w:rPr>
          <w:rFonts w:cs="Times New Roman"/>
        </w:rPr>
        <w:t>и выстраива</w:t>
      </w:r>
      <w:r w:rsidR="0024698B" w:rsidRPr="001A6BA3">
        <w:rPr>
          <w:rFonts w:cs="Times New Roman"/>
        </w:rPr>
        <w:lastRenderedPageBreak/>
        <w:t>ются в том порядке, в</w:t>
      </w:r>
      <w:r w:rsidR="00264BEA" w:rsidRPr="001A6BA3">
        <w:rPr>
          <w:rFonts w:cs="Times New Roman"/>
        </w:rPr>
        <w:t xml:space="preserve"> котором нужно, ведомые вашим подсознанием.</w:t>
      </w:r>
      <w:r w:rsidR="000156F2" w:rsidRPr="001A6BA3">
        <w:rPr>
          <w:rFonts w:cs="Times New Roman"/>
        </w:rPr>
        <w:t xml:space="preserve"> Модель рекомендуется удерживать в своём воображении в течение одной-двух минут. После чего многие замечают, что слёт карточек заканчивается как бы сам по себе. Кто-то просто пару минут представляет слёт карточек, а потом переходит к дальнейшим упражнениям.</w:t>
      </w:r>
    </w:p>
    <w:p w:rsidR="000E45C5" w:rsidRPr="001A6BA3" w:rsidRDefault="000E45C5" w:rsidP="0075223B">
      <w:pPr>
        <w:spacing w:after="60"/>
        <w:jc w:val="both"/>
        <w:rPr>
          <w:rFonts w:cs="Times New Roman"/>
        </w:rPr>
      </w:pPr>
      <w:r w:rsidRPr="001A6BA3">
        <w:rPr>
          <w:rFonts w:cs="Times New Roman"/>
        </w:rPr>
        <w:t>– А если они у меня не летят?</w:t>
      </w:r>
    </w:p>
    <w:p w:rsidR="00BF1B4E" w:rsidRPr="001A6BA3" w:rsidRDefault="000E45C5" w:rsidP="0075223B">
      <w:pPr>
        <w:spacing w:after="60"/>
        <w:jc w:val="both"/>
        <w:rPr>
          <w:rFonts w:cs="Times New Roman"/>
        </w:rPr>
      </w:pPr>
      <w:r w:rsidRPr="001A6BA3">
        <w:rPr>
          <w:rFonts w:cs="Times New Roman"/>
        </w:rPr>
        <w:t xml:space="preserve">Они и не должны сами лететь – галлюцинаций у нас нет, голограмму можно осваивать только психически здоровым людям </w:t>
      </w:r>
      <w:r w:rsidRPr="001A6BA3">
        <w:rPr>
          <w:rFonts w:cs="Times New Roman"/>
        </w:rPr>
        <w:sym w:font="Wingdings" w:char="F04A"/>
      </w:r>
      <w:r w:rsidRPr="001A6BA3">
        <w:rPr>
          <w:rFonts w:cs="Times New Roman"/>
        </w:rPr>
        <w:t xml:space="preserve"> Мы сами, сознательно представляем карточки и то, как они на</w:t>
      </w:r>
      <w:r w:rsidR="00BF1B4E" w:rsidRPr="001A6BA3">
        <w:rPr>
          <w:rFonts w:cs="Times New Roman"/>
        </w:rPr>
        <w:t>чинают слетаться на левую грань. Просто много карточек, или листков бумаги, которые летят на левую грань, ещё и ещё.</w:t>
      </w:r>
    </w:p>
    <w:p w:rsidR="00A71D8C" w:rsidRPr="001A6BA3" w:rsidRDefault="00EB70E3" w:rsidP="0075223B">
      <w:pPr>
        <w:spacing w:after="60"/>
        <w:jc w:val="both"/>
        <w:rPr>
          <w:rFonts w:cs="Times New Roman"/>
        </w:rPr>
      </w:pPr>
      <w:r w:rsidRPr="001A6BA3">
        <w:rPr>
          <w:rFonts w:cs="Times New Roman"/>
          <w:noProof/>
          <w:lang w:eastAsia="ru-RU"/>
        </w:rPr>
        <w:drawing>
          <wp:inline distT="0" distB="0" distL="0" distR="0">
            <wp:extent cx="3905885" cy="2923703"/>
            <wp:effectExtent l="19050" t="0" r="0" b="0"/>
            <wp:docPr id="26" name="Рисунок 49" descr="D:\Данные\СТАНИСЛАВ\СЕЙЧАС-СЕЙЧАС\ДЛя ЯКОБА\7\Новая папка\ЕЩЁ НОВЕЕ\В ПЕЧАТЬ\В СЕТЬ\ПЕРЕИМЕНОВАННЫЕ ДЛЯ СЕТИ ЦВЕТНЫЕ ИЛЛЮСТРАЦИИ\развитие памяти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Данные\СТАНИСЛАВ\СЕЙЧАС-СЕЙЧАС\ДЛя ЯКОБА\7\Новая папка\ЕЩЁ НОВЕЕ\В ПЕЧАТЬ\В СЕТЬ\ПЕРЕИМЕНОВАННЫЕ ДЛЯ СЕТИ ЦВЕТНЫЕ ИЛЛЮСТРАЦИИ\развитие памяти 21.jpg"/>
                    <pic:cNvPicPr>
                      <a:picLocks noChangeAspect="1" noChangeArrowheads="1"/>
                    </pic:cNvPicPr>
                  </pic:nvPicPr>
                  <pic:blipFill>
                    <a:blip r:embed="rId37" cstate="print"/>
                    <a:srcRect/>
                    <a:stretch>
                      <a:fillRect/>
                    </a:stretch>
                  </pic:blipFill>
                  <pic:spPr bwMode="auto">
                    <a:xfrm>
                      <a:off x="0" y="0"/>
                      <a:ext cx="3905885" cy="2923703"/>
                    </a:xfrm>
                    <a:prstGeom prst="rect">
                      <a:avLst/>
                    </a:prstGeom>
                    <a:noFill/>
                    <a:ln w="9525">
                      <a:noFill/>
                      <a:miter lim="800000"/>
                      <a:headEnd/>
                      <a:tailEnd/>
                    </a:ln>
                  </pic:spPr>
                </pic:pic>
              </a:graphicData>
            </a:graphic>
          </wp:inline>
        </w:drawing>
      </w:r>
    </w:p>
    <w:p w:rsidR="003E2D82" w:rsidRPr="001A6BA3" w:rsidRDefault="004F2FF8" w:rsidP="0075223B">
      <w:pPr>
        <w:spacing w:after="60"/>
        <w:jc w:val="both"/>
        <w:rPr>
          <w:rFonts w:cs="Times New Roman"/>
        </w:rPr>
      </w:pPr>
      <w:r w:rsidRPr="001A6BA3">
        <w:rPr>
          <w:rFonts w:cs="Times New Roman"/>
        </w:rPr>
        <w:t>П</w:t>
      </w:r>
      <w:r w:rsidR="00BF1B4E" w:rsidRPr="001A6BA3">
        <w:rPr>
          <w:rFonts w:cs="Times New Roman"/>
        </w:rPr>
        <w:t>о завершении этого слёта п</w:t>
      </w:r>
      <w:r w:rsidRPr="001A6BA3">
        <w:rPr>
          <w:rFonts w:cs="Times New Roman"/>
        </w:rPr>
        <w:t>редставьте голограмму</w:t>
      </w:r>
      <w:r w:rsidR="0050192A" w:rsidRPr="001A6BA3">
        <w:rPr>
          <w:rFonts w:cs="Times New Roman"/>
        </w:rPr>
        <w:t xml:space="preserve"> (треугольник или трапецию)</w:t>
      </w:r>
      <w:r w:rsidRPr="001A6BA3">
        <w:rPr>
          <w:rFonts w:cs="Times New Roman"/>
        </w:rPr>
        <w:t xml:space="preserve">, на которой вся левая грань плотно </w:t>
      </w:r>
      <w:r w:rsidR="00571F65" w:rsidRPr="001A6BA3">
        <w:rPr>
          <w:rFonts w:cs="Times New Roman"/>
        </w:rPr>
        <w:t xml:space="preserve">(гораздо плотнее, чем на рисунке 21) </w:t>
      </w:r>
      <w:r w:rsidRPr="001A6BA3">
        <w:rPr>
          <w:rFonts w:cs="Times New Roman"/>
        </w:rPr>
        <w:t xml:space="preserve">заставлена карточками (голограммками), и дайте себе установку: </w:t>
      </w:r>
    </w:p>
    <w:p w:rsidR="00264BEA" w:rsidRPr="001A6BA3" w:rsidRDefault="00C11C54" w:rsidP="0075223B">
      <w:pPr>
        <w:spacing w:after="60"/>
        <w:jc w:val="both"/>
        <w:rPr>
          <w:rFonts w:cs="Times New Roman"/>
        </w:rPr>
      </w:pPr>
      <w:r w:rsidRPr="001A6BA3">
        <w:rPr>
          <w:rFonts w:cs="Times New Roman"/>
        </w:rPr>
        <w:lastRenderedPageBreak/>
        <w:t>–</w:t>
      </w:r>
      <w:r w:rsidR="003E2D82" w:rsidRPr="001A6BA3">
        <w:rPr>
          <w:rFonts w:cs="Times New Roman"/>
        </w:rPr>
        <w:t xml:space="preserve"> В</w:t>
      </w:r>
      <w:r w:rsidR="004F2FF8" w:rsidRPr="001A6BA3">
        <w:rPr>
          <w:rFonts w:cs="Times New Roman"/>
        </w:rPr>
        <w:t>се зрительные воспоминания опти</w:t>
      </w:r>
      <w:r w:rsidR="003E2D82" w:rsidRPr="001A6BA3">
        <w:rPr>
          <w:rFonts w:cs="Times New Roman"/>
        </w:rPr>
        <w:t>мально ЗАКРЕПИЛИСЬ на левой грани</w:t>
      </w:r>
      <w:r w:rsidR="004F2FF8" w:rsidRPr="001A6BA3">
        <w:rPr>
          <w:rFonts w:cs="Times New Roman"/>
        </w:rPr>
        <w:t xml:space="preserve"> голограммы.</w:t>
      </w:r>
    </w:p>
    <w:p w:rsidR="0050192A" w:rsidRPr="001A6BA3" w:rsidRDefault="0050192A" w:rsidP="0075223B">
      <w:pPr>
        <w:spacing w:after="60"/>
        <w:jc w:val="both"/>
        <w:rPr>
          <w:rFonts w:cs="Times New Roman"/>
        </w:rPr>
      </w:pPr>
      <w:r w:rsidRPr="001A6BA3">
        <w:rPr>
          <w:rFonts w:cs="Times New Roman"/>
        </w:rPr>
        <w:t>Ну вот, вы привели в порядок (более или менее хорошо, но привели) свои зрительные воспоминания. Теперь самое время для второго теста.</w:t>
      </w:r>
    </w:p>
    <w:p w:rsidR="00E47ECE" w:rsidRPr="001A6BA3" w:rsidRDefault="00C11C54" w:rsidP="0075223B">
      <w:pPr>
        <w:spacing w:after="60"/>
        <w:jc w:val="both"/>
        <w:rPr>
          <w:rFonts w:cs="Times New Roman"/>
          <w:i/>
        </w:rPr>
      </w:pPr>
      <w:r w:rsidRPr="001A6BA3">
        <w:rPr>
          <w:rFonts w:cs="Times New Roman"/>
          <w:i/>
        </w:rPr>
        <w:t>–</w:t>
      </w:r>
      <w:r w:rsidR="00E47ECE" w:rsidRPr="001A6BA3">
        <w:rPr>
          <w:rFonts w:cs="Times New Roman"/>
          <w:i/>
        </w:rPr>
        <w:t xml:space="preserve"> И как этим пользоват</w:t>
      </w:r>
      <w:r w:rsidR="005A5688" w:rsidRPr="001A6BA3">
        <w:rPr>
          <w:rFonts w:cs="Times New Roman"/>
          <w:i/>
        </w:rPr>
        <w:t>ь</w:t>
      </w:r>
      <w:r w:rsidR="00E47ECE" w:rsidRPr="001A6BA3">
        <w:rPr>
          <w:rFonts w:cs="Times New Roman"/>
          <w:i/>
        </w:rPr>
        <w:t>ся?</w:t>
      </w:r>
    </w:p>
    <w:p w:rsidR="0050192A" w:rsidRPr="001A6BA3" w:rsidRDefault="0050192A" w:rsidP="0075223B">
      <w:pPr>
        <w:spacing w:after="60"/>
        <w:jc w:val="both"/>
        <w:rPr>
          <w:rFonts w:cs="Times New Roman"/>
        </w:rPr>
      </w:pPr>
      <w:r w:rsidRPr="001A6BA3">
        <w:rPr>
          <w:rFonts w:cs="Times New Roman"/>
        </w:rPr>
        <w:t>Самый первый принцип работы голографической памяти – все вспоминается намного лучше, если вы это вспоминаете на соответствующем расстоянии на левой грани голограммы.</w:t>
      </w:r>
    </w:p>
    <w:p w:rsidR="00F61DBC" w:rsidRPr="001A6BA3" w:rsidRDefault="00F61DBC" w:rsidP="0075223B">
      <w:pPr>
        <w:spacing w:after="60"/>
        <w:jc w:val="both"/>
        <w:rPr>
          <w:rFonts w:cs="Times New Roman"/>
        </w:rPr>
      </w:pPr>
      <w:r w:rsidRPr="001A6BA3">
        <w:rPr>
          <w:rFonts w:cs="Times New Roman"/>
        </w:rPr>
        <w:t>Вы вспоминали первый класс… На каком расстоянии на левой грани он сейчас должен располагаться? Наверно, чуть дальше вытянутых пальцев прямой левой руки.</w:t>
      </w:r>
    </w:p>
    <w:p w:rsidR="00015CA3" w:rsidRPr="001A6BA3" w:rsidRDefault="00EB70E3" w:rsidP="0075223B">
      <w:pPr>
        <w:spacing w:after="60"/>
        <w:jc w:val="both"/>
        <w:rPr>
          <w:rFonts w:cs="Times New Roman"/>
        </w:rPr>
      </w:pPr>
      <w:r w:rsidRPr="001A6BA3">
        <w:rPr>
          <w:rFonts w:cs="Times New Roman"/>
          <w:noProof/>
          <w:lang w:eastAsia="ru-RU"/>
        </w:rPr>
        <w:drawing>
          <wp:inline distT="0" distB="0" distL="0" distR="0">
            <wp:extent cx="3905885" cy="2994250"/>
            <wp:effectExtent l="19050" t="0" r="0" b="0"/>
            <wp:docPr id="50" name="Рисунок 50" descr="D:\Данные\СТАНИСЛАВ\СЕЙЧАС-СЕЙЧАС\ДЛя ЯКОБА\7\Новая папка\ЕЩЁ НОВЕЕ\В ПЕЧАТЬ\В СЕТЬ\ПЕРЕИМЕНОВАННЫЕ ДЛЯ СЕТИ ЦВЕТНЫЕ ИЛЛЮСТРАЦИИ\улучшение памяти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Данные\СТАНИСЛАВ\СЕЙЧАС-СЕЙЧАС\ДЛя ЯКОБА\7\Новая папка\ЕЩЁ НОВЕЕ\В ПЕЧАТЬ\В СЕТЬ\ПЕРЕИМЕНОВАННЫЕ ДЛЯ СЕТИ ЦВЕТНЫЕ ИЛЛЮСТРАЦИИ\улучшение памяти 22.jpg"/>
                    <pic:cNvPicPr>
                      <a:picLocks noChangeAspect="1" noChangeArrowheads="1"/>
                    </pic:cNvPicPr>
                  </pic:nvPicPr>
                  <pic:blipFill>
                    <a:blip r:embed="rId38" cstate="print"/>
                    <a:srcRect/>
                    <a:stretch>
                      <a:fillRect/>
                    </a:stretch>
                  </pic:blipFill>
                  <pic:spPr bwMode="auto">
                    <a:xfrm>
                      <a:off x="0" y="0"/>
                      <a:ext cx="3905885" cy="2994250"/>
                    </a:xfrm>
                    <a:prstGeom prst="rect">
                      <a:avLst/>
                    </a:prstGeom>
                    <a:noFill/>
                    <a:ln w="9525">
                      <a:noFill/>
                      <a:miter lim="800000"/>
                      <a:headEnd/>
                      <a:tailEnd/>
                    </a:ln>
                  </pic:spPr>
                </pic:pic>
              </a:graphicData>
            </a:graphic>
          </wp:inline>
        </w:drawing>
      </w:r>
    </w:p>
    <w:p w:rsidR="00F61DBC" w:rsidRPr="001A6BA3" w:rsidRDefault="00F61DBC" w:rsidP="0075223B">
      <w:pPr>
        <w:spacing w:after="60"/>
        <w:jc w:val="both"/>
        <w:rPr>
          <w:rFonts w:cs="Times New Roman"/>
        </w:rPr>
      </w:pPr>
      <w:r w:rsidRPr="001A6BA3">
        <w:rPr>
          <w:rFonts w:cs="Times New Roman"/>
        </w:rPr>
        <w:t>Выполните упражнение на концентрацию №1.</w:t>
      </w:r>
    </w:p>
    <w:p w:rsidR="00695223" w:rsidRPr="001A6BA3" w:rsidRDefault="00F61DBC" w:rsidP="0075223B">
      <w:pPr>
        <w:spacing w:after="60"/>
        <w:jc w:val="both"/>
        <w:rPr>
          <w:rFonts w:cs="Times New Roman"/>
        </w:rPr>
      </w:pPr>
      <w:r w:rsidRPr="001A6BA3">
        <w:rPr>
          <w:rFonts w:cs="Times New Roman"/>
        </w:rPr>
        <w:t>Представьте светящийся контур голограммы – треугольника либо трапеции.</w:t>
      </w:r>
      <w:r w:rsidR="00762E3C" w:rsidRPr="001A6BA3">
        <w:rPr>
          <w:rFonts w:cs="Times New Roman"/>
        </w:rPr>
        <w:t xml:space="preserve"> На левой его грани на расстоянии чуть</w:t>
      </w:r>
      <w:r w:rsidR="00DA56B9" w:rsidRPr="001A6BA3">
        <w:rPr>
          <w:rFonts w:cs="Times New Roman"/>
        </w:rPr>
        <w:t xml:space="preserve"> дальше вытянутых пальцев</w:t>
      </w:r>
      <w:r w:rsidR="00762E3C" w:rsidRPr="001A6BA3">
        <w:rPr>
          <w:rFonts w:cs="Times New Roman"/>
        </w:rPr>
        <w:t xml:space="preserve"> </w:t>
      </w:r>
      <w:r w:rsidR="00DA56B9" w:rsidRPr="001A6BA3">
        <w:rPr>
          <w:rFonts w:cs="Times New Roman"/>
        </w:rPr>
        <w:t xml:space="preserve">прямой левой руки </w:t>
      </w:r>
      <w:r w:rsidR="00762E3C" w:rsidRPr="001A6BA3">
        <w:rPr>
          <w:rFonts w:cs="Times New Roman"/>
        </w:rPr>
        <w:t xml:space="preserve">представьте мысленный экран и на нём то, что вам уже удалось вспомнить из вашего </w:t>
      </w:r>
      <w:r w:rsidR="00762E3C" w:rsidRPr="001A6BA3">
        <w:rPr>
          <w:rFonts w:cs="Times New Roman"/>
        </w:rPr>
        <w:lastRenderedPageBreak/>
        <w:t>первого класса</w:t>
      </w:r>
      <w:r w:rsidR="002B4E5C" w:rsidRPr="001A6BA3">
        <w:rPr>
          <w:rFonts w:cs="Times New Roman"/>
        </w:rPr>
        <w:t xml:space="preserve"> (рис. 22)</w:t>
      </w:r>
      <w:r w:rsidR="00762E3C" w:rsidRPr="001A6BA3">
        <w:rPr>
          <w:rFonts w:cs="Times New Roman"/>
        </w:rPr>
        <w:t>.</w:t>
      </w:r>
      <w:r w:rsidR="00762E3C" w:rsidRPr="001A6BA3">
        <w:rPr>
          <w:rFonts w:cs="Times New Roman"/>
          <w:color w:val="FF0000"/>
        </w:rPr>
        <w:t xml:space="preserve"> </w:t>
      </w:r>
      <w:r w:rsidR="000156F2" w:rsidRPr="001A6BA3">
        <w:rPr>
          <w:rFonts w:cs="Times New Roman"/>
        </w:rPr>
        <w:t>И затем продолжайте вспоминать другие подробности и других детей из</w:t>
      </w:r>
      <w:r w:rsidR="000E4792" w:rsidRPr="001A6BA3">
        <w:rPr>
          <w:rFonts w:cs="Times New Roman"/>
        </w:rPr>
        <w:t xml:space="preserve"> того времени</w:t>
      </w:r>
      <w:r w:rsidR="000156F2" w:rsidRPr="001A6BA3">
        <w:rPr>
          <w:rFonts w:cs="Times New Roman"/>
        </w:rPr>
        <w:t>. По именам или фамилиям, а также на каких местах они сидели. В таблицу второго теста запишите тех детей, которые вспомнились вам сейчас, кроме тех, которых вы уже записали в первую таблицу. Возможно, вы сомневались и кого-то не записали в первый раз, а сейчас смогли совершенно отчётливо вспомнить местоположение либо фамилию или имя. У вас есть несколько минут, вспоминайте и записывайте!</w:t>
      </w:r>
    </w:p>
    <w:p w:rsidR="00695223" w:rsidRPr="001A6BA3" w:rsidRDefault="000E4792" w:rsidP="0075223B">
      <w:pPr>
        <w:spacing w:after="60"/>
        <w:jc w:val="both"/>
        <w:rPr>
          <w:rFonts w:cs="Times New Roman"/>
        </w:rPr>
      </w:pPr>
      <w:r w:rsidRPr="001A6BA3">
        <w:rPr>
          <w:rFonts w:cs="Times New Roman"/>
        </w:rPr>
        <w:t>Отметьте также качественные показатели работы вашей памяти, как именно вспоминается ваш первый класс: в</w:t>
      </w:r>
      <w:r w:rsidR="00234E59" w:rsidRPr="001A6BA3">
        <w:rPr>
          <w:rFonts w:cs="Times New Roman"/>
        </w:rPr>
        <w:t xml:space="preserve">оспоминания: </w:t>
      </w:r>
      <w:r w:rsidR="00F03D72" w:rsidRPr="001A6BA3">
        <w:rPr>
          <w:rFonts w:cs="Times New Roman"/>
        </w:rPr>
        <w:t>цветные(1) или чёрно-белые(2), объёмные(3) или плоские(4), в движении(5) или неподвижные(6), со звуками(7) или без звуков(8), с телесными ощущениями(9) или нет</w:t>
      </w:r>
      <w:r w:rsidR="002A35ED" w:rsidRPr="001A6BA3">
        <w:rPr>
          <w:rFonts w:cs="Times New Roman"/>
        </w:rPr>
        <w:t>(10</w:t>
      </w:r>
      <w:r w:rsidR="00F03D72" w:rsidRPr="001A6BA3">
        <w:rPr>
          <w:rFonts w:cs="Times New Roman"/>
        </w:rPr>
        <w:t>), с эффектом присутствия(11) или нет(12).</w:t>
      </w:r>
    </w:p>
    <w:tbl>
      <w:tblPr>
        <w:tblW w:w="6292" w:type="dxa"/>
        <w:jc w:val="center"/>
        <w:tblLayout w:type="fixed"/>
        <w:tblLook w:val="0000" w:firstRow="0" w:lastRow="0" w:firstColumn="0" w:lastColumn="0" w:noHBand="0" w:noVBand="0"/>
      </w:tblPr>
      <w:tblGrid>
        <w:gridCol w:w="3757"/>
        <w:gridCol w:w="992"/>
        <w:gridCol w:w="851"/>
        <w:gridCol w:w="692"/>
      </w:tblGrid>
      <w:tr w:rsidR="00695223" w:rsidRPr="001A6BA3" w:rsidTr="00695223">
        <w:trPr>
          <w:trHeight w:val="174"/>
          <w:jc w:val="center"/>
        </w:trPr>
        <w:tc>
          <w:tcPr>
            <w:tcW w:w="3757" w:type="dxa"/>
            <w:vMerge w:val="restart"/>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r w:rsidRPr="001A6BA3">
              <w:rPr>
                <w:rFonts w:cs="Times New Roman"/>
              </w:rPr>
              <w:t>Имена одноклассников, которых вы помните на конкретных местах в первом классе</w:t>
            </w:r>
          </w:p>
        </w:tc>
        <w:tc>
          <w:tcPr>
            <w:tcW w:w="2535" w:type="dxa"/>
            <w:gridSpan w:val="3"/>
            <w:tcBorders>
              <w:top w:val="single" w:sz="6" w:space="0" w:color="auto"/>
              <w:left w:val="single" w:sz="6" w:space="0" w:color="auto"/>
              <w:bottom w:val="single" w:sz="6" w:space="0" w:color="auto"/>
              <w:right w:val="single" w:sz="6" w:space="0" w:color="auto"/>
            </w:tcBorders>
            <w:vAlign w:val="center"/>
          </w:tcPr>
          <w:p w:rsidR="00695223" w:rsidRPr="001A6BA3" w:rsidRDefault="00BA7F2F" w:rsidP="00695223">
            <w:pPr>
              <w:widowControl w:val="0"/>
              <w:autoSpaceDE w:val="0"/>
              <w:autoSpaceDN w:val="0"/>
              <w:adjustRightInd w:val="0"/>
              <w:spacing w:after="60" w:line="240" w:lineRule="auto"/>
              <w:jc w:val="center"/>
              <w:rPr>
                <w:rFonts w:cs="Times New Roman"/>
              </w:rPr>
            </w:pPr>
            <w:r w:rsidRPr="001A6BA3">
              <w:rPr>
                <w:rFonts w:cs="Times New Roman"/>
              </w:rPr>
              <w:t>Местоположе</w:t>
            </w:r>
            <w:r w:rsidR="00695223" w:rsidRPr="001A6BA3">
              <w:rPr>
                <w:rFonts w:cs="Times New Roman"/>
              </w:rPr>
              <w:t>ние в классе</w:t>
            </w:r>
          </w:p>
        </w:tc>
      </w:tr>
      <w:tr w:rsidR="00695223" w:rsidRPr="001A6BA3" w:rsidTr="00695223">
        <w:trPr>
          <w:trHeight w:val="220"/>
          <w:jc w:val="center"/>
        </w:trPr>
        <w:tc>
          <w:tcPr>
            <w:tcW w:w="3757" w:type="dxa"/>
            <w:vMerge/>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p>
        </w:tc>
        <w:tc>
          <w:tcPr>
            <w:tcW w:w="992"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r w:rsidRPr="001A6BA3">
              <w:rPr>
                <w:rFonts w:cs="Times New Roman"/>
              </w:rPr>
              <w:t>Ряд</w:t>
            </w:r>
          </w:p>
        </w:tc>
        <w:tc>
          <w:tcPr>
            <w:tcW w:w="851"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r w:rsidRPr="001A6BA3">
              <w:rPr>
                <w:rFonts w:cs="Times New Roman"/>
              </w:rPr>
              <w:t>Парта</w:t>
            </w:r>
          </w:p>
        </w:tc>
        <w:tc>
          <w:tcPr>
            <w:tcW w:w="692"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r w:rsidRPr="001A6BA3">
              <w:rPr>
                <w:rFonts w:cs="Times New Roman"/>
              </w:rPr>
              <w:t>Л/П</w:t>
            </w:r>
          </w:p>
        </w:tc>
      </w:tr>
      <w:tr w:rsidR="00695223" w:rsidRPr="001A6BA3" w:rsidTr="00695223">
        <w:trPr>
          <w:trHeight w:val="911"/>
          <w:jc w:val="center"/>
        </w:trPr>
        <w:tc>
          <w:tcPr>
            <w:tcW w:w="3757"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p>
        </w:tc>
        <w:tc>
          <w:tcPr>
            <w:tcW w:w="992"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spacing w:after="60" w:line="240" w:lineRule="auto"/>
              <w:jc w:val="center"/>
              <w:rPr>
                <w:rFonts w:cs="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p>
        </w:tc>
        <w:tc>
          <w:tcPr>
            <w:tcW w:w="692" w:type="dxa"/>
            <w:tcBorders>
              <w:top w:val="single" w:sz="6" w:space="0" w:color="auto"/>
              <w:left w:val="single" w:sz="6" w:space="0" w:color="auto"/>
              <w:bottom w:val="single" w:sz="6" w:space="0" w:color="auto"/>
              <w:right w:val="single" w:sz="6" w:space="0" w:color="auto"/>
            </w:tcBorders>
            <w:vAlign w:val="center"/>
          </w:tcPr>
          <w:p w:rsidR="00695223" w:rsidRPr="001A6BA3" w:rsidRDefault="00695223" w:rsidP="00695223">
            <w:pPr>
              <w:widowControl w:val="0"/>
              <w:autoSpaceDE w:val="0"/>
              <w:autoSpaceDN w:val="0"/>
              <w:adjustRightInd w:val="0"/>
              <w:spacing w:after="60" w:line="240" w:lineRule="auto"/>
              <w:jc w:val="center"/>
              <w:rPr>
                <w:rFonts w:cs="Times New Roman"/>
              </w:rPr>
            </w:pPr>
          </w:p>
        </w:tc>
      </w:tr>
    </w:tbl>
    <w:p w:rsidR="00695223" w:rsidRPr="001A6BA3" w:rsidRDefault="00695223" w:rsidP="0075223B">
      <w:pPr>
        <w:spacing w:after="60"/>
        <w:jc w:val="both"/>
        <w:rPr>
          <w:rFonts w:cs="Times New Roman"/>
          <w:sz w:val="8"/>
          <w:szCs w:val="8"/>
        </w:rPr>
      </w:pPr>
    </w:p>
    <w:p w:rsidR="00F03D72" w:rsidRPr="001A6BA3" w:rsidRDefault="00F03D72" w:rsidP="00015CA3">
      <w:pPr>
        <w:spacing w:after="60"/>
        <w:jc w:val="both"/>
        <w:rPr>
          <w:rFonts w:cs="Times New Roman"/>
        </w:rPr>
      </w:pPr>
      <w:r w:rsidRPr="001A6BA3">
        <w:rPr>
          <w:rFonts w:cs="Times New Roman"/>
        </w:rPr>
        <w:t>Вспоминаем…</w:t>
      </w:r>
    </w:p>
    <w:p w:rsidR="00F03D72" w:rsidRPr="001A6BA3" w:rsidRDefault="00F03D72" w:rsidP="00015CA3">
      <w:pPr>
        <w:spacing w:after="60"/>
        <w:jc w:val="both"/>
        <w:rPr>
          <w:rFonts w:cs="Times New Roman"/>
        </w:rPr>
      </w:pPr>
      <w:r w:rsidRPr="001A6BA3">
        <w:rPr>
          <w:rFonts w:cs="Times New Roman"/>
        </w:rPr>
        <w:t>Записываем…</w:t>
      </w:r>
    </w:p>
    <w:p w:rsidR="00F03D72" w:rsidRPr="001A6BA3" w:rsidRDefault="00F03D72" w:rsidP="00015CA3">
      <w:pPr>
        <w:spacing w:after="60"/>
        <w:jc w:val="both"/>
        <w:rPr>
          <w:rFonts w:cs="Times New Roman"/>
        </w:rPr>
      </w:pPr>
      <w:r w:rsidRPr="001A6BA3">
        <w:rPr>
          <w:rFonts w:cs="Times New Roman"/>
        </w:rPr>
        <w:t>Снова отмеряем расстояние на голограмме и вспоминаем…</w:t>
      </w:r>
    </w:p>
    <w:p w:rsidR="00F03D72" w:rsidRPr="001A6BA3" w:rsidRDefault="00F03D72" w:rsidP="00015CA3">
      <w:pPr>
        <w:spacing w:after="60"/>
        <w:jc w:val="both"/>
        <w:rPr>
          <w:rFonts w:cs="Times New Roman"/>
        </w:rPr>
      </w:pPr>
      <w:r w:rsidRPr="001A6BA3">
        <w:rPr>
          <w:rFonts w:cs="Times New Roman"/>
        </w:rPr>
        <w:t>Записываем…</w:t>
      </w:r>
    </w:p>
    <w:p w:rsidR="006313BB" w:rsidRPr="001A6BA3" w:rsidRDefault="006313BB" w:rsidP="00015CA3">
      <w:pPr>
        <w:spacing w:after="60"/>
        <w:jc w:val="both"/>
        <w:rPr>
          <w:rFonts w:cs="Times New Roman"/>
        </w:rPr>
      </w:pPr>
      <w:r w:rsidRPr="001A6BA3">
        <w:rPr>
          <w:rFonts w:cs="Times New Roman"/>
        </w:rPr>
        <w:t xml:space="preserve">В </w:t>
      </w:r>
      <w:r w:rsidR="000E4792" w:rsidRPr="001A6BA3">
        <w:rPr>
          <w:rFonts w:cs="Times New Roman"/>
        </w:rPr>
        <w:t>абзаце над</w:t>
      </w:r>
      <w:r w:rsidR="001D6874" w:rsidRPr="001A6BA3">
        <w:rPr>
          <w:rFonts w:cs="Times New Roman"/>
        </w:rPr>
        <w:t xml:space="preserve"> таблицей</w:t>
      </w:r>
      <w:r w:rsidRPr="001A6BA3">
        <w:rPr>
          <w:rFonts w:cs="Times New Roman"/>
        </w:rPr>
        <w:t xml:space="preserve"> подчеркните, как сейчас вы вспоминаете первый класс. Даже если вы не записали дополнительно ни одного человека, но вы наверняка смогли отметить, что ваши воспоминания стали гораздо живее. У кого-то они обрели цвет, звук, движение и даже </w:t>
      </w:r>
      <w:r w:rsidR="000E4792" w:rsidRPr="001A6BA3">
        <w:rPr>
          <w:rFonts w:cs="Times New Roman"/>
        </w:rPr>
        <w:t>ощущения прикосновений. Это так</w:t>
      </w:r>
      <w:r w:rsidRPr="001A6BA3">
        <w:rPr>
          <w:rFonts w:cs="Times New Roman"/>
        </w:rPr>
        <w:t xml:space="preserve">же своеобразная шкала улучшения памяти: вы могли не отметить </w:t>
      </w:r>
      <w:r w:rsidRPr="001A6BA3">
        <w:rPr>
          <w:rFonts w:cs="Times New Roman"/>
        </w:rPr>
        <w:lastRenderedPageBreak/>
        <w:t>количественное улучшение (если не дописали больше никого), но почти все отмечают рост качественных показателей при выполнении второго теста.</w:t>
      </w:r>
    </w:p>
    <w:p w:rsidR="00757CA8" w:rsidRPr="001A6BA3" w:rsidRDefault="00B80808" w:rsidP="00015CA3">
      <w:pPr>
        <w:spacing w:after="60"/>
        <w:jc w:val="both"/>
        <w:rPr>
          <w:rFonts w:cs="Times New Roman"/>
        </w:rPr>
      </w:pPr>
      <w:r w:rsidRPr="001A6BA3">
        <w:rPr>
          <w:rFonts w:cs="Times New Roman"/>
        </w:rPr>
        <w:t>Сотни людей, проходивших обучение по голографической памяти непосредственно на моих занятиях</w:t>
      </w:r>
      <w:r w:rsidR="009F4139" w:rsidRPr="001A6BA3">
        <w:rPr>
          <w:rFonts w:cs="Times New Roman"/>
        </w:rPr>
        <w:t xml:space="preserve"> и на занятиях тренеров «Города талантов»</w:t>
      </w:r>
      <w:r w:rsidRPr="001A6BA3">
        <w:rPr>
          <w:rFonts w:cs="Times New Roman"/>
        </w:rPr>
        <w:t xml:space="preserve"> констатировали в среднем двукратное улучшение вспоминаемости при выполнен</w:t>
      </w:r>
      <w:r w:rsidR="00DA56B9" w:rsidRPr="001A6BA3">
        <w:rPr>
          <w:rFonts w:cs="Times New Roman"/>
        </w:rPr>
        <w:t>ии второго теста. Сколько освои</w:t>
      </w:r>
      <w:r w:rsidRPr="001A6BA3">
        <w:rPr>
          <w:rFonts w:cs="Times New Roman"/>
        </w:rPr>
        <w:t xml:space="preserve">ло технологию заочно – судить не могу, поскольку тысячи людей просмотрели в интернете первое занятие по голографической памяти, и </w:t>
      </w:r>
      <w:r w:rsidR="00302C75" w:rsidRPr="001A6BA3">
        <w:rPr>
          <w:rFonts w:cs="Times New Roman"/>
        </w:rPr>
        <w:t>десятки тысяч</w:t>
      </w:r>
      <w:r w:rsidRPr="001A6BA3">
        <w:rPr>
          <w:rFonts w:cs="Times New Roman"/>
        </w:rPr>
        <w:t xml:space="preserve"> книг были куплены читателями как в России, так и за её предела</w:t>
      </w:r>
      <w:r w:rsidR="00302C75" w:rsidRPr="001A6BA3">
        <w:rPr>
          <w:rFonts w:cs="Times New Roman"/>
        </w:rPr>
        <w:t xml:space="preserve">ми (это только в бумажном виде, не считая электронных версий). </w:t>
      </w:r>
      <w:r w:rsidRPr="001A6BA3">
        <w:rPr>
          <w:rFonts w:cs="Times New Roman"/>
        </w:rPr>
        <w:t>Многие не постеснялись и</w:t>
      </w:r>
      <w:r w:rsidR="00A57EB0" w:rsidRPr="001A6BA3">
        <w:rPr>
          <w:rFonts w:cs="Times New Roman"/>
        </w:rPr>
        <w:t xml:space="preserve"> написали либо позвонили по тел</w:t>
      </w:r>
      <w:r w:rsidRPr="001A6BA3">
        <w:rPr>
          <w:rFonts w:cs="Times New Roman"/>
        </w:rPr>
        <w:t>ефону –</w:t>
      </w:r>
      <w:r w:rsidR="00A57EB0" w:rsidRPr="001A6BA3">
        <w:rPr>
          <w:rFonts w:cs="Times New Roman"/>
        </w:rPr>
        <w:t xml:space="preserve"> под</w:t>
      </w:r>
      <w:r w:rsidRPr="001A6BA3">
        <w:rPr>
          <w:rFonts w:cs="Times New Roman"/>
        </w:rPr>
        <w:t xml:space="preserve">елились отзывами </w:t>
      </w:r>
      <w:r w:rsidR="00F03D72" w:rsidRPr="001A6BA3">
        <w:rPr>
          <w:rFonts w:cs="Times New Roman"/>
        </w:rPr>
        <w:t>и интересными наблюдениями</w:t>
      </w:r>
      <w:r w:rsidRPr="001A6BA3">
        <w:rPr>
          <w:rFonts w:cs="Times New Roman"/>
        </w:rPr>
        <w:t>.</w:t>
      </w:r>
      <w:r w:rsidR="006313BB" w:rsidRPr="001A6BA3">
        <w:rPr>
          <w:rFonts w:cs="Times New Roman"/>
        </w:rPr>
        <w:t xml:space="preserve"> На сайте </w:t>
      </w:r>
      <w:hyperlink r:id="rId39" w:history="1">
        <w:r w:rsidR="001F7E9A" w:rsidRPr="000C7EAD">
          <w:rPr>
            <w:rStyle w:val="a7"/>
            <w:rFonts w:cs="Times New Roman"/>
            <w:lang w:val="en-US"/>
          </w:rPr>
          <w:t>www</w:t>
        </w:r>
        <w:r w:rsidR="001F7E9A" w:rsidRPr="000C7EAD">
          <w:rPr>
            <w:rStyle w:val="a7"/>
            <w:rFonts w:cs="Times New Roman"/>
          </w:rPr>
          <w:t>.</w:t>
        </w:r>
        <w:r w:rsidR="001F7E9A" w:rsidRPr="000C7EAD">
          <w:rPr>
            <w:rStyle w:val="a7"/>
            <w:rFonts w:cs="Times New Roman"/>
            <w:lang w:val="en-US"/>
          </w:rPr>
          <w:t>talentcity</w:t>
        </w:r>
        <w:r w:rsidR="001F7E9A" w:rsidRPr="000C7EAD">
          <w:rPr>
            <w:rStyle w:val="a7"/>
            <w:rFonts w:cs="Times New Roman"/>
          </w:rPr>
          <w:t>.</w:t>
        </w:r>
        <w:r w:rsidR="001F7E9A" w:rsidRPr="000C7EAD">
          <w:rPr>
            <w:rStyle w:val="a7"/>
            <w:rFonts w:cs="Times New Roman"/>
            <w:lang w:val="en-US"/>
          </w:rPr>
          <w:t>ru</w:t>
        </w:r>
      </w:hyperlink>
      <w:r w:rsidR="001F7E9A" w:rsidRPr="001F7E9A">
        <w:rPr>
          <w:rFonts w:cs="Times New Roman"/>
        </w:rPr>
        <w:t xml:space="preserve"> </w:t>
      </w:r>
      <w:r w:rsidR="006313BB" w:rsidRPr="001A6BA3">
        <w:rPr>
          <w:rFonts w:cs="Times New Roman"/>
        </w:rPr>
        <w:t xml:space="preserve"> выложены видеоотзывы на разных</w:t>
      </w:r>
      <w:r w:rsidR="00A2632C" w:rsidRPr="001A6BA3">
        <w:rPr>
          <w:rFonts w:cs="Times New Roman"/>
        </w:rPr>
        <w:t xml:space="preserve"> языках об эффективности метода и несколько полнометражных фильмов «Голографическая память – школьникам», в которых в режиме реального времени показаны базовые моменты освоения метода непосредственно для улучшения работы памяти и повышения концентрации внимания.</w:t>
      </w:r>
    </w:p>
    <w:p w:rsidR="006313BB" w:rsidRPr="001A6BA3" w:rsidRDefault="00A2632C" w:rsidP="00015CA3">
      <w:pPr>
        <w:spacing w:after="60"/>
        <w:jc w:val="both"/>
        <w:rPr>
          <w:rFonts w:cs="Times New Roman"/>
        </w:rPr>
      </w:pPr>
      <w:r w:rsidRPr="001A6BA3">
        <w:rPr>
          <w:rFonts w:cs="Times New Roman"/>
        </w:rPr>
        <w:t>И</w:t>
      </w:r>
      <w:r w:rsidR="00B80808" w:rsidRPr="001A6BA3">
        <w:rPr>
          <w:rFonts w:cs="Times New Roman"/>
        </w:rPr>
        <w:t xml:space="preserve"> то, что вы только что начали осваивать – это действительно лишь начало, мизерная часть тех возможностей, которые открываются перед людьми, если они осваивают технологию от и до, от первой страницы до последней.</w:t>
      </w:r>
    </w:p>
    <w:p w:rsidR="00B80808" w:rsidRPr="001A6BA3" w:rsidRDefault="00B80808" w:rsidP="00015CA3">
      <w:pPr>
        <w:spacing w:after="60"/>
        <w:jc w:val="both"/>
        <w:rPr>
          <w:rFonts w:cs="Times New Roman"/>
        </w:rPr>
      </w:pPr>
      <w:r w:rsidRPr="001A6BA3">
        <w:rPr>
          <w:rFonts w:cs="Times New Roman"/>
        </w:rPr>
        <w:t>Сегодня вы выставили зрительную</w:t>
      </w:r>
      <w:r w:rsidR="00DA56B9" w:rsidRPr="001A6BA3">
        <w:rPr>
          <w:rFonts w:cs="Times New Roman"/>
        </w:rPr>
        <w:t xml:space="preserve"> линию</w:t>
      </w:r>
      <w:r w:rsidRPr="001A6BA3">
        <w:rPr>
          <w:rFonts w:cs="Times New Roman"/>
        </w:rPr>
        <w:t xml:space="preserve"> </w:t>
      </w:r>
      <w:r w:rsidR="00F03D72" w:rsidRPr="001A6BA3">
        <w:rPr>
          <w:rFonts w:cs="Times New Roman"/>
        </w:rPr>
        <w:t xml:space="preserve">времени </w:t>
      </w:r>
      <w:r w:rsidRPr="001A6BA3">
        <w:rPr>
          <w:rFonts w:cs="Times New Roman"/>
        </w:rPr>
        <w:t xml:space="preserve">прошлого – мои поздравления. </w:t>
      </w:r>
      <w:r w:rsidR="005C2383" w:rsidRPr="001A6BA3">
        <w:rPr>
          <w:rFonts w:cs="Times New Roman"/>
        </w:rPr>
        <w:t>Вы можете немедленно (либо после перерыва, либо завтра или в другой день) перейти к выставлению зрительной линии будущего. Затем</w:t>
      </w:r>
      <w:r w:rsidRPr="001A6BA3">
        <w:rPr>
          <w:rFonts w:cs="Times New Roman"/>
        </w:rPr>
        <w:t xml:space="preserve"> можно продо</w:t>
      </w:r>
      <w:r w:rsidR="006D0F69" w:rsidRPr="001A6BA3">
        <w:rPr>
          <w:rFonts w:cs="Times New Roman"/>
        </w:rPr>
        <w:t>л</w:t>
      </w:r>
      <w:r w:rsidRPr="001A6BA3">
        <w:rPr>
          <w:rFonts w:cs="Times New Roman"/>
        </w:rPr>
        <w:t>жить освоение гол</w:t>
      </w:r>
      <w:r w:rsidR="005C2383" w:rsidRPr="001A6BA3">
        <w:rPr>
          <w:rFonts w:cs="Times New Roman"/>
        </w:rPr>
        <w:t>ограммы:</w:t>
      </w:r>
      <w:r w:rsidRPr="001A6BA3">
        <w:rPr>
          <w:rFonts w:cs="Times New Roman"/>
        </w:rPr>
        <w:t xml:space="preserve"> выставить телесную линию </w:t>
      </w:r>
      <w:r w:rsidR="005C2383" w:rsidRPr="001A6BA3">
        <w:rPr>
          <w:rFonts w:cs="Times New Roman"/>
        </w:rPr>
        <w:t>времени</w:t>
      </w:r>
      <w:r w:rsidRPr="001A6BA3">
        <w:rPr>
          <w:rFonts w:cs="Times New Roman"/>
        </w:rPr>
        <w:t xml:space="preserve">, затем звуковую, потом </w:t>
      </w:r>
      <w:r w:rsidR="005C2383" w:rsidRPr="001A6BA3">
        <w:rPr>
          <w:rFonts w:cs="Times New Roman"/>
        </w:rPr>
        <w:t>перейти к снятию</w:t>
      </w:r>
      <w:r w:rsidR="00C26440" w:rsidRPr="001A6BA3">
        <w:rPr>
          <w:rFonts w:cs="Times New Roman"/>
        </w:rPr>
        <w:t xml:space="preserve"> стрессов, параллельно по ходу чтения выполняя</w:t>
      </w:r>
      <w:r w:rsidRPr="001A6BA3">
        <w:rPr>
          <w:rFonts w:cs="Times New Roman"/>
        </w:rPr>
        <w:t xml:space="preserve"> </w:t>
      </w:r>
      <w:r w:rsidR="005C2383" w:rsidRPr="001A6BA3">
        <w:rPr>
          <w:rFonts w:cs="Times New Roman"/>
        </w:rPr>
        <w:t>специаль</w:t>
      </w:r>
      <w:r w:rsidR="00C26440" w:rsidRPr="001A6BA3">
        <w:rPr>
          <w:rFonts w:cs="Times New Roman"/>
        </w:rPr>
        <w:t>ные развивающие</w:t>
      </w:r>
      <w:r w:rsidR="005C2383" w:rsidRPr="001A6BA3">
        <w:rPr>
          <w:rFonts w:cs="Times New Roman"/>
        </w:rPr>
        <w:t xml:space="preserve"> упражне</w:t>
      </w:r>
      <w:r w:rsidR="00C26440" w:rsidRPr="001A6BA3">
        <w:rPr>
          <w:rFonts w:cs="Times New Roman"/>
        </w:rPr>
        <w:t>ния,</w:t>
      </w:r>
      <w:r w:rsidR="005C2383" w:rsidRPr="001A6BA3">
        <w:rPr>
          <w:rFonts w:cs="Times New Roman"/>
        </w:rPr>
        <w:t xml:space="preserve"> и</w:t>
      </w:r>
      <w:r w:rsidR="00C26440" w:rsidRPr="001A6BA3">
        <w:rPr>
          <w:rFonts w:cs="Times New Roman"/>
        </w:rPr>
        <w:t xml:space="preserve"> затем осваивая другие</w:t>
      </w:r>
      <w:r w:rsidR="005C2383" w:rsidRPr="001A6BA3">
        <w:rPr>
          <w:rFonts w:cs="Times New Roman"/>
        </w:rPr>
        <w:t xml:space="preserve"> применени</w:t>
      </w:r>
      <w:r w:rsidR="00C26440" w:rsidRPr="001A6BA3">
        <w:rPr>
          <w:rFonts w:cs="Times New Roman"/>
        </w:rPr>
        <w:t>я</w:t>
      </w:r>
      <w:r w:rsidR="005C2383" w:rsidRPr="001A6BA3">
        <w:rPr>
          <w:rFonts w:cs="Times New Roman"/>
        </w:rPr>
        <w:t xml:space="preserve"> голографической памяти.</w:t>
      </w:r>
    </w:p>
    <w:p w:rsidR="00035D07" w:rsidRPr="001A6BA3" w:rsidRDefault="00035D07" w:rsidP="00015CA3">
      <w:pPr>
        <w:spacing w:after="60"/>
        <w:jc w:val="both"/>
        <w:rPr>
          <w:rFonts w:cs="Times New Roman"/>
          <w:i/>
        </w:rPr>
      </w:pPr>
      <w:r w:rsidRPr="001A6BA3">
        <w:rPr>
          <w:rFonts w:cs="Times New Roman"/>
          <w:b/>
        </w:rPr>
        <w:lastRenderedPageBreak/>
        <w:t>Вопрос:</w:t>
      </w:r>
      <w:r w:rsidRPr="001A6BA3">
        <w:rPr>
          <w:rFonts w:cs="Times New Roman"/>
        </w:rPr>
        <w:t xml:space="preserve"> </w:t>
      </w:r>
      <w:r w:rsidRPr="001A6BA3">
        <w:rPr>
          <w:rFonts w:cs="Times New Roman"/>
          <w:i/>
        </w:rPr>
        <w:t>У меня не возникает проблем</w:t>
      </w:r>
      <w:r w:rsidR="003B3FC8" w:rsidRPr="001A6BA3">
        <w:rPr>
          <w:rFonts w:cs="Times New Roman"/>
          <w:i/>
        </w:rPr>
        <w:t>а</w:t>
      </w:r>
      <w:r w:rsidRPr="001A6BA3">
        <w:rPr>
          <w:rFonts w:cs="Times New Roman"/>
          <w:i/>
        </w:rPr>
        <w:t xml:space="preserve"> с представлением ярких объемных образов, а голограмму представить ярко, четко и на месте не получается. Надо просто её в течение дня подолгу созерцать, правильно я понимаю?</w:t>
      </w:r>
    </w:p>
    <w:p w:rsidR="00035D07" w:rsidRPr="001A6BA3" w:rsidRDefault="00035D07" w:rsidP="00015CA3">
      <w:pPr>
        <w:spacing w:after="60"/>
        <w:jc w:val="both"/>
        <w:rPr>
          <w:rFonts w:cs="Times New Roman"/>
        </w:rPr>
      </w:pPr>
      <w:r w:rsidRPr="001A6BA3">
        <w:rPr>
          <w:rFonts w:cs="Times New Roman"/>
          <w:b/>
        </w:rPr>
        <w:t>Ответ:</w:t>
      </w:r>
      <w:r w:rsidRPr="001A6BA3">
        <w:rPr>
          <w:rFonts w:cs="Times New Roman"/>
        </w:rPr>
        <w:t xml:space="preserve"> Сложно созерцать то, что не удаётся предс</w:t>
      </w:r>
      <w:r w:rsidR="005C2383" w:rsidRPr="001A6BA3">
        <w:rPr>
          <w:rFonts w:cs="Times New Roman"/>
        </w:rPr>
        <w:t>тавить. Поэтому я рекомендую три</w:t>
      </w:r>
      <w:r w:rsidRPr="001A6BA3">
        <w:rPr>
          <w:rFonts w:cs="Times New Roman"/>
        </w:rPr>
        <w:t xml:space="preserve"> простых действия. Во-первых, лучше пытаться представлять голограмму не подолгу, а всего лишь на секунду – другую, но почаще. Десять – двадцать и более раз в течение дня. Во-вторых, если возникают трудности с представлением голограммы, рекомендуется перед тем, как её представлять, представить какой-то простой предмет, который вам удаётся визуализировать достаточно ярко. Желательно чтобы этот образ нёс для вас позитивный заряд или был нейтральным</w:t>
      </w:r>
      <w:r w:rsidR="00C26440" w:rsidRPr="001A6BA3">
        <w:rPr>
          <w:rFonts w:cs="Times New Roman"/>
        </w:rPr>
        <w:t>: длинные трубочки ламп дневного цвета, бельевые верёвки и т.п.</w:t>
      </w:r>
      <w:r w:rsidRPr="001A6BA3">
        <w:rPr>
          <w:rFonts w:cs="Times New Roman"/>
        </w:rPr>
        <w:t>.</w:t>
      </w:r>
      <w:r w:rsidR="00C26440" w:rsidRPr="001A6BA3">
        <w:rPr>
          <w:rFonts w:cs="Times New Roman"/>
        </w:rPr>
        <w:t xml:space="preserve"> В-</w:t>
      </w:r>
      <w:r w:rsidR="005C2383" w:rsidRPr="001A6BA3">
        <w:rPr>
          <w:rFonts w:cs="Times New Roman"/>
        </w:rPr>
        <w:t>треть</w:t>
      </w:r>
      <w:r w:rsidR="00C26440" w:rsidRPr="001A6BA3">
        <w:rPr>
          <w:rFonts w:cs="Times New Roman"/>
        </w:rPr>
        <w:t>их,</w:t>
      </w:r>
      <w:r w:rsidR="005C2383" w:rsidRPr="001A6BA3">
        <w:rPr>
          <w:rFonts w:cs="Times New Roman"/>
        </w:rPr>
        <w:t xml:space="preserve"> сверните из белой бумаги две длинных тонких трубочки, приложите их к вискам</w:t>
      </w:r>
      <w:r w:rsidR="00C26440" w:rsidRPr="001A6BA3">
        <w:rPr>
          <w:rFonts w:cs="Times New Roman"/>
        </w:rPr>
        <w:t xml:space="preserve"> наподобие лучей голограммы (либо к подбородку, поскольку многие именно так представляют голограмму – как бы глядя на неё немного сверху)</w:t>
      </w:r>
      <w:r w:rsidR="005C2383" w:rsidRPr="001A6BA3">
        <w:rPr>
          <w:rFonts w:cs="Times New Roman"/>
        </w:rPr>
        <w:t>. Посмотрите на них, з</w:t>
      </w:r>
      <w:r w:rsidR="00195BA8" w:rsidRPr="001A6BA3">
        <w:rPr>
          <w:rFonts w:cs="Times New Roman"/>
        </w:rPr>
        <w:t>а</w:t>
      </w:r>
      <w:r w:rsidR="005C2383" w:rsidRPr="001A6BA3">
        <w:rPr>
          <w:rFonts w:cs="Times New Roman"/>
        </w:rPr>
        <w:t xml:space="preserve">тем представьте то, что только что видели. Проделайте несколько раз. Этот вариант работает лучше всего, даже </w:t>
      </w:r>
      <w:r w:rsidR="00195BA8" w:rsidRPr="001A6BA3">
        <w:rPr>
          <w:rFonts w:cs="Times New Roman"/>
        </w:rPr>
        <w:t xml:space="preserve">у людей </w:t>
      </w:r>
      <w:r w:rsidR="005C2383" w:rsidRPr="001A6BA3">
        <w:rPr>
          <w:rFonts w:cs="Times New Roman"/>
        </w:rPr>
        <w:t xml:space="preserve">с </w:t>
      </w:r>
      <w:r w:rsidR="00195BA8" w:rsidRPr="001A6BA3">
        <w:rPr>
          <w:rFonts w:cs="Times New Roman"/>
        </w:rPr>
        <w:t>очень слаб</w:t>
      </w:r>
      <w:r w:rsidR="005C2383" w:rsidRPr="001A6BA3">
        <w:rPr>
          <w:rFonts w:cs="Times New Roman"/>
        </w:rPr>
        <w:t>ым воображением.</w:t>
      </w:r>
    </w:p>
    <w:p w:rsidR="00035D07" w:rsidRPr="001A6BA3" w:rsidRDefault="00035D07" w:rsidP="00015CA3">
      <w:pPr>
        <w:spacing w:after="60"/>
        <w:jc w:val="both"/>
        <w:rPr>
          <w:rFonts w:cs="Times New Roman"/>
          <w:i/>
        </w:rPr>
      </w:pPr>
      <w:r w:rsidRPr="001A6BA3">
        <w:rPr>
          <w:rFonts w:cs="Times New Roman"/>
          <w:b/>
        </w:rPr>
        <w:t>Вопрос:</w:t>
      </w:r>
      <w:r w:rsidRPr="001A6BA3">
        <w:rPr>
          <w:rFonts w:cs="Times New Roman"/>
        </w:rPr>
        <w:t xml:space="preserve"> </w:t>
      </w:r>
      <w:r w:rsidRPr="001A6BA3">
        <w:rPr>
          <w:rFonts w:cs="Times New Roman"/>
          <w:i/>
        </w:rPr>
        <w:t>Я только что находила исходную линию времени, картинки все были перед лицом и немного уходили дальше от лица. Сейчас, после в</w:t>
      </w:r>
      <w:r w:rsidR="007C44E7" w:rsidRPr="001A6BA3">
        <w:rPr>
          <w:rFonts w:cs="Times New Roman"/>
          <w:i/>
        </w:rPr>
        <w:t>ы</w:t>
      </w:r>
      <w:r w:rsidRPr="001A6BA3">
        <w:rPr>
          <w:rFonts w:cs="Times New Roman"/>
          <w:i/>
        </w:rPr>
        <w:t>ставления зрительной линии времени, у меня некоторые картинки пытаются снова «съехать» с левого луча голограммы на прежнее место. Что мне с ними делать?</w:t>
      </w:r>
    </w:p>
    <w:p w:rsidR="003475AF" w:rsidRPr="001A6BA3" w:rsidRDefault="00035D07" w:rsidP="00015CA3">
      <w:pPr>
        <w:spacing w:after="60"/>
        <w:jc w:val="both"/>
        <w:rPr>
          <w:rFonts w:cs="Times New Roman"/>
        </w:rPr>
      </w:pPr>
      <w:r w:rsidRPr="001A6BA3">
        <w:rPr>
          <w:rFonts w:cs="Times New Roman"/>
          <w:b/>
        </w:rPr>
        <w:t>Ответ:</w:t>
      </w:r>
      <w:r w:rsidRPr="001A6BA3">
        <w:rPr>
          <w:rFonts w:cs="Times New Roman"/>
        </w:rPr>
        <w:t xml:space="preserve"> Иногда люди отмечают такой эффект, это вполне нормально. Поскольку много лет воспоминания располагались именно на исходной линии времени, а мы их своевольно переставили на другие места, то вполне естественно, что может присутствовать тенденция к «сползанию» воспоминаний на исходную траекторию, поскольку прежняя линия времени существо</w:t>
      </w:r>
      <w:r w:rsidRPr="001A6BA3">
        <w:rPr>
          <w:rFonts w:cs="Times New Roman"/>
        </w:rPr>
        <w:lastRenderedPageBreak/>
        <w:t>вала много лет, а новую вы только что выстроили. Но у вас есть плюс – вы выстроили её волевым усилием, и можете контролировать и подправлять расположение воспоминаний. Далее вы будете выстраивать телесную линию времени, затем звуковую, и это дополнительно закрепит ваши голографические образы воспоминаний на новой траектории на левой грани голограммы. Второй момент, который помогает закреплению образов именно там, где с ними удобно выполнять те или иные действия (то есть на левой грани) – это «обратное усиление голограммы», которое занимает минимум времени (2 – 3 минуты), но серьёзно способствует закреплению новой конфигурации линии времени. Третий момент – ежедневное использование голограммы для самых разных целей, плюс выполнение ряда развивающих упражнений с образами на левой и правой гранях голограммы. И четвёртый – голограмму рекомендуется заново выстроить через 1 – 2 месяца и через год. Тогда у вас стопроцентно всё будет на своих местах. Второе и третье выстраивани</w:t>
      </w:r>
      <w:r w:rsidR="00C26440" w:rsidRPr="001A6BA3">
        <w:rPr>
          <w:rFonts w:cs="Times New Roman"/>
        </w:rPr>
        <w:t>е голограммы (через 40 дней</w:t>
      </w:r>
      <w:r w:rsidRPr="001A6BA3">
        <w:rPr>
          <w:rFonts w:cs="Times New Roman"/>
        </w:rPr>
        <w:t xml:space="preserve"> и через год) для вас будет на порядок проще и времени потребуется также в разы меньше.</w:t>
      </w:r>
    </w:p>
    <w:p w:rsidR="005C7E7C" w:rsidRDefault="005C7E7C">
      <w:pPr>
        <w:rPr>
          <w:rFonts w:ascii="Times New Roman" w:hAnsi="Times New Roman" w:cs="Times New Roman"/>
          <w:b/>
          <w:sz w:val="32"/>
          <w:szCs w:val="32"/>
        </w:rPr>
      </w:pPr>
      <w:r>
        <w:rPr>
          <w:rFonts w:ascii="Times New Roman" w:hAnsi="Times New Roman" w:cs="Times New Roman"/>
          <w:b/>
          <w:sz w:val="32"/>
          <w:szCs w:val="32"/>
        </w:rPr>
        <w:br w:type="page"/>
      </w:r>
    </w:p>
    <w:p w:rsidR="003475AF" w:rsidRPr="001A6BA3" w:rsidRDefault="003475AF" w:rsidP="0075223B">
      <w:pPr>
        <w:spacing w:after="60"/>
        <w:jc w:val="both"/>
        <w:rPr>
          <w:rFonts w:cs="Times New Roman"/>
          <w:b/>
          <w:sz w:val="32"/>
          <w:szCs w:val="32"/>
        </w:rPr>
      </w:pPr>
      <w:r w:rsidRPr="001A6BA3">
        <w:rPr>
          <w:rFonts w:cs="Times New Roman"/>
          <w:b/>
          <w:sz w:val="32"/>
          <w:szCs w:val="32"/>
        </w:rPr>
        <w:lastRenderedPageBreak/>
        <w:t>Будущее</w:t>
      </w:r>
    </w:p>
    <w:p w:rsidR="003475AF" w:rsidRPr="001A6BA3" w:rsidRDefault="003475AF" w:rsidP="0075223B">
      <w:pPr>
        <w:spacing w:after="60"/>
        <w:jc w:val="both"/>
        <w:rPr>
          <w:rFonts w:cs="Times New Roman"/>
        </w:rPr>
      </w:pPr>
      <w:r w:rsidRPr="001A6BA3">
        <w:rPr>
          <w:rFonts w:cs="Times New Roman"/>
        </w:rPr>
        <w:t>Одним из побочных эффектов, которые замечают люди при освоении и применении гол</w:t>
      </w:r>
      <w:r w:rsidR="00FE5287" w:rsidRPr="001A6BA3">
        <w:rPr>
          <w:rFonts w:cs="Times New Roman"/>
        </w:rPr>
        <w:t>ографической памяти</w:t>
      </w:r>
      <w:r w:rsidRPr="001A6BA3">
        <w:rPr>
          <w:rFonts w:cs="Times New Roman"/>
        </w:rPr>
        <w:t xml:space="preserve">, является очень высокая вероятность того, </w:t>
      </w:r>
      <w:r w:rsidR="005F562B" w:rsidRPr="001A6BA3">
        <w:rPr>
          <w:rFonts w:cs="Times New Roman"/>
        </w:rPr>
        <w:t>что как вы в первый раз представи</w:t>
      </w:r>
      <w:r w:rsidRPr="001A6BA3">
        <w:rPr>
          <w:rFonts w:cs="Times New Roman"/>
        </w:rPr>
        <w:t xml:space="preserve">те на </w:t>
      </w:r>
      <w:r w:rsidR="005F562B" w:rsidRPr="001A6BA3">
        <w:rPr>
          <w:rFonts w:cs="Times New Roman"/>
        </w:rPr>
        <w:t>грани будущего при выставлении голограммы</w:t>
      </w:r>
      <w:r w:rsidRPr="001A6BA3">
        <w:rPr>
          <w:rFonts w:cs="Times New Roman"/>
        </w:rPr>
        <w:t>, именно так и случится в реальной жизни. Я неоднократно выслушивал шутливые нарекания от людей, у которых то, что они представили на занятиях, случилось точь-в-точь:</w:t>
      </w:r>
    </w:p>
    <w:p w:rsidR="003475AF" w:rsidRPr="001A6BA3" w:rsidRDefault="003475AF" w:rsidP="0075223B">
      <w:pPr>
        <w:spacing w:after="60"/>
        <w:jc w:val="both"/>
        <w:rPr>
          <w:rFonts w:cs="Times New Roman"/>
          <w:i/>
        </w:rPr>
      </w:pPr>
      <w:r w:rsidRPr="001A6BA3">
        <w:rPr>
          <w:rFonts w:cs="Times New Roman"/>
          <w:i/>
        </w:rPr>
        <w:t>– Если бы мы знали, что всё получится, мы бы больше цели себе поставили!</w:t>
      </w:r>
    </w:p>
    <w:p w:rsidR="003475AF" w:rsidRPr="001A6BA3" w:rsidRDefault="003475AF" w:rsidP="0075223B">
      <w:pPr>
        <w:spacing w:after="60"/>
        <w:jc w:val="both"/>
        <w:rPr>
          <w:rFonts w:cs="Times New Roman"/>
        </w:rPr>
      </w:pPr>
      <w:r w:rsidRPr="001A6BA3">
        <w:rPr>
          <w:rFonts w:cs="Times New Roman"/>
        </w:rPr>
        <w:t>Да, это довольно интересный парадокс – реализация в реальной жизни того, что человек программирует на правом луче голограммы. Почему он так часто срабатывает?</w:t>
      </w:r>
    </w:p>
    <w:p w:rsidR="003475AF" w:rsidRPr="001A6BA3" w:rsidRDefault="003475AF" w:rsidP="0075223B">
      <w:pPr>
        <w:spacing w:after="60"/>
        <w:jc w:val="both"/>
        <w:rPr>
          <w:rFonts w:cs="Times New Roman"/>
        </w:rPr>
      </w:pPr>
      <w:r w:rsidRPr="001A6BA3">
        <w:rPr>
          <w:rFonts w:cs="Times New Roman"/>
        </w:rPr>
        <w:t xml:space="preserve">Наверняка кто-то из читателей смотрел известный фильм «Секрет», в котором говорится о великой силе визуализации. Правда, там не упоминается о двух основных моментах, которые в значительной степени способны повлиять на достижение людьми желаемого. Первый момент не имеет отношения к теме нашей книги – это представление желаемого не просто так, а в особом состоянии. О том, как найти это состояние и применять его в самых разных сферах жизни </w:t>
      </w:r>
      <w:r w:rsidR="00777D40" w:rsidRPr="001A6BA3">
        <w:rPr>
          <w:rFonts w:cs="Times New Roman"/>
        </w:rPr>
        <w:t>подробно описывается во второй части этого руководства</w:t>
      </w:r>
      <w:r w:rsidRPr="001A6BA3">
        <w:rPr>
          <w:rFonts w:cs="Times New Roman"/>
        </w:rPr>
        <w:t>. Поэтому сейчас ограничимся одним этим абзацем и перейдём ко второму фактору, о котором не рассказывается в фильме, но который может сыграть решающее значение. Этот фактор – представление желаемого на соответствующем месте на линии времени будущего.</w:t>
      </w:r>
    </w:p>
    <w:p w:rsidR="003475AF" w:rsidRPr="001A6BA3" w:rsidRDefault="003475AF" w:rsidP="0075223B">
      <w:pPr>
        <w:spacing w:after="60"/>
        <w:jc w:val="both"/>
        <w:rPr>
          <w:rFonts w:cs="Times New Roman"/>
        </w:rPr>
      </w:pPr>
      <w:r w:rsidRPr="001A6BA3">
        <w:rPr>
          <w:rFonts w:cs="Times New Roman"/>
        </w:rPr>
        <w:t xml:space="preserve">У человека исходная линия времени может располагаться самым что ни на есть причудливым образом, вплоть до того, что у многих будущее оказывается позади них, а прошлое почему-то спереди. Исходная линия времени может быть в виде дуги, спирали, ломаной, прямой и т.п. И обычно человек даже не догадывается о её существовании. </w:t>
      </w:r>
    </w:p>
    <w:p w:rsidR="003475AF" w:rsidRPr="001A6BA3" w:rsidRDefault="003475AF" w:rsidP="0075223B">
      <w:pPr>
        <w:spacing w:after="60"/>
        <w:jc w:val="both"/>
        <w:rPr>
          <w:rFonts w:cs="Times New Roman"/>
          <w:b/>
          <w:sz w:val="40"/>
          <w:szCs w:val="40"/>
        </w:rPr>
      </w:pPr>
      <w:r w:rsidRPr="001A6BA3">
        <w:rPr>
          <w:rFonts w:cs="Times New Roman"/>
        </w:rPr>
        <w:lastRenderedPageBreak/>
        <w:t>Но давайте представим, что, примеру, у человека настоящее может располагаться перед лицом, прошлое дальше от лица, а будущее справа-вверху</w:t>
      </w:r>
      <w:r w:rsidR="00BD5A44" w:rsidRPr="001A6BA3">
        <w:rPr>
          <w:rFonts w:cs="Times New Roman"/>
        </w:rPr>
        <w:t xml:space="preserve"> (рис 23)</w:t>
      </w:r>
      <w:r w:rsidRPr="001A6BA3">
        <w:rPr>
          <w:rFonts w:cs="Times New Roman"/>
        </w:rPr>
        <w:t>. И если человек с такой конфигурацией линии времени представит свою цель прямо перед собой, то получается, что он в любом случае «промахивается»! Либо его картинка попадает в настоящее, либо вообще в прошлое! Но никак не в будущее!</w:t>
      </w:r>
      <w:r w:rsidRPr="001A6BA3">
        <w:rPr>
          <w:rFonts w:cs="Times New Roman"/>
          <w:b/>
          <w:sz w:val="40"/>
          <w:szCs w:val="40"/>
        </w:rPr>
        <w:t xml:space="preserve"> </w:t>
      </w:r>
    </w:p>
    <w:p w:rsidR="003475AF" w:rsidRPr="001A6BA3" w:rsidRDefault="00491C21" w:rsidP="0075223B">
      <w:pPr>
        <w:spacing w:after="60"/>
        <w:jc w:val="both"/>
        <w:rPr>
          <w:rFonts w:cs="Times New Roman"/>
        </w:rPr>
      </w:pPr>
      <w:r w:rsidRPr="001A6BA3">
        <w:rPr>
          <w:rFonts w:cs="Times New Roman"/>
          <w:noProof/>
          <w:lang w:eastAsia="ru-RU"/>
        </w:rPr>
        <w:drawing>
          <wp:inline distT="0" distB="0" distL="0" distR="0">
            <wp:extent cx="3905885" cy="3044745"/>
            <wp:effectExtent l="19050" t="0" r="0" b="0"/>
            <wp:docPr id="51" name="Рисунок 51" descr="D:\Данные\СТАНИСЛАВ\СЕЙЧАС-СЕЙЧАС\ДЛя ЯКОБА\7\Новая папка\ЕЩЁ НОВЕЕ\В ПЕЧАТЬ\В СЕТЬ\ПЕРЕИМЕНОВАННЫЕ ДЛЯ СЕТИ ЦВЕТНЫЕ ИЛЛЮСТРАЦИИ\улучшение памяти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Данные\СТАНИСЛАВ\СЕЙЧАС-СЕЙЧАС\ДЛя ЯКОБА\7\Новая папка\ЕЩЁ НОВЕЕ\В ПЕЧАТЬ\В СЕТЬ\ПЕРЕИМЕНОВАННЫЕ ДЛЯ СЕТИ ЦВЕТНЫЕ ИЛЛЮСТРАЦИИ\улучшение памяти 23.jpg"/>
                    <pic:cNvPicPr>
                      <a:picLocks noChangeAspect="1" noChangeArrowheads="1"/>
                    </pic:cNvPicPr>
                  </pic:nvPicPr>
                  <pic:blipFill>
                    <a:blip r:embed="rId40" cstate="print"/>
                    <a:srcRect/>
                    <a:stretch>
                      <a:fillRect/>
                    </a:stretch>
                  </pic:blipFill>
                  <pic:spPr bwMode="auto">
                    <a:xfrm>
                      <a:off x="0" y="0"/>
                      <a:ext cx="3905885" cy="3044745"/>
                    </a:xfrm>
                    <a:prstGeom prst="rect">
                      <a:avLst/>
                    </a:prstGeom>
                    <a:noFill/>
                    <a:ln w="9525">
                      <a:noFill/>
                      <a:miter lim="800000"/>
                      <a:headEnd/>
                      <a:tailEnd/>
                    </a:ln>
                  </pic:spPr>
                </pic:pic>
              </a:graphicData>
            </a:graphic>
          </wp:inline>
        </w:drawing>
      </w:r>
      <w:r w:rsidR="003475AF" w:rsidRPr="001A6BA3">
        <w:rPr>
          <w:rFonts w:cs="Times New Roman"/>
        </w:rPr>
        <w:t xml:space="preserve">А теперь давайте вернёмся к голографической памяти. Вы привели в порядок </w:t>
      </w:r>
      <w:r w:rsidR="00777D40" w:rsidRPr="001A6BA3">
        <w:rPr>
          <w:rFonts w:cs="Times New Roman"/>
        </w:rPr>
        <w:t>зрительные</w:t>
      </w:r>
      <w:r w:rsidR="003475AF" w:rsidRPr="001A6BA3">
        <w:rPr>
          <w:rFonts w:cs="Times New Roman"/>
        </w:rPr>
        <w:t xml:space="preserve"> воспомина</w:t>
      </w:r>
      <w:r w:rsidR="00777D40" w:rsidRPr="001A6BA3">
        <w:rPr>
          <w:rFonts w:cs="Times New Roman"/>
        </w:rPr>
        <w:t>ния</w:t>
      </w:r>
      <w:r w:rsidR="003475AF" w:rsidRPr="001A6BA3">
        <w:rPr>
          <w:rFonts w:cs="Times New Roman"/>
        </w:rPr>
        <w:t xml:space="preserve"> и приступаете к выставлению линии будущего. Вы формируете эту линию на основе своего волеизъявления и ряда других факторов, которые и помогают линии времени будущего закрепиться именно там, где вы её выставляете. И в результате, когда вы представляете свои цели на линии будущего, то вы попадаете д</w:t>
      </w:r>
      <w:r w:rsidR="00FE5287" w:rsidRPr="001A6BA3">
        <w:rPr>
          <w:rFonts w:cs="Times New Roman"/>
        </w:rPr>
        <w:t>остаточно точно в те временные координаты, которые</w:t>
      </w:r>
      <w:r w:rsidR="003475AF" w:rsidRPr="001A6BA3">
        <w:rPr>
          <w:rFonts w:cs="Times New Roman"/>
        </w:rPr>
        <w:t xml:space="preserve"> и будет соответствовать вашему желаемому будущему.</w:t>
      </w:r>
    </w:p>
    <w:p w:rsidR="003475AF" w:rsidRPr="001A6BA3" w:rsidRDefault="003475AF" w:rsidP="0075223B">
      <w:pPr>
        <w:spacing w:after="60"/>
        <w:jc w:val="both"/>
        <w:rPr>
          <w:rFonts w:cs="Times New Roman"/>
        </w:rPr>
      </w:pPr>
      <w:r w:rsidRPr="001A6BA3">
        <w:rPr>
          <w:rFonts w:cs="Times New Roman"/>
        </w:rPr>
        <w:lastRenderedPageBreak/>
        <w:t xml:space="preserve">И прежде чем всё-таки начать выстраивать линию будущего, давайте рассмотрим хотя бы три дополнительных момента к тому будущему, которое вы будете сейчас для себя визуализировать. </w:t>
      </w:r>
    </w:p>
    <w:p w:rsidR="003475AF" w:rsidRPr="001A6BA3" w:rsidRDefault="003475AF" w:rsidP="0075223B">
      <w:pPr>
        <w:spacing w:after="60"/>
        <w:jc w:val="both"/>
        <w:rPr>
          <w:rFonts w:cs="Times New Roman"/>
        </w:rPr>
      </w:pPr>
      <w:r w:rsidRPr="001A6BA3">
        <w:rPr>
          <w:rFonts w:cs="Times New Roman"/>
        </w:rPr>
        <w:t xml:space="preserve">Если с ближайшими опорными точками всё понятно (через 10 минут, 3 часа, 12 часов, 2 дня, 9 </w:t>
      </w:r>
      <w:r w:rsidR="00FE5287" w:rsidRPr="001A6BA3">
        <w:rPr>
          <w:rFonts w:cs="Times New Roman"/>
        </w:rPr>
        <w:t>дней, 40 дней</w:t>
      </w:r>
      <w:r w:rsidRPr="001A6BA3">
        <w:rPr>
          <w:rFonts w:cs="Times New Roman"/>
        </w:rPr>
        <w:t xml:space="preserve"> можно представить самые что ни на есть будничные моменты), то более отдалённые даты (через год, пять, девять, двенадцать и двадцать пять лет) желательно выставлять уже ваши конкретные цели. Для кого-то это конкретный уровень бизнеса, или авт</w:t>
      </w:r>
      <w:r w:rsidR="00FE5287" w:rsidRPr="001A6BA3">
        <w:rPr>
          <w:rFonts w:cs="Times New Roman"/>
        </w:rPr>
        <w:t>о, или коттедж (квартира),</w:t>
      </w:r>
      <w:r w:rsidRPr="001A6BA3">
        <w:rPr>
          <w:rFonts w:cs="Times New Roman"/>
        </w:rPr>
        <w:t xml:space="preserve"> счастливая семья</w:t>
      </w:r>
      <w:r w:rsidR="00FE5287" w:rsidRPr="001A6BA3">
        <w:rPr>
          <w:rFonts w:cs="Times New Roman"/>
        </w:rPr>
        <w:t xml:space="preserve"> (а может быть и всё это одновременно)</w:t>
      </w:r>
      <w:r w:rsidRPr="001A6BA3">
        <w:rPr>
          <w:rFonts w:cs="Times New Roman"/>
        </w:rPr>
        <w:t xml:space="preserve">. Для кого-то это реализация конкретных проектов, планов, связанных с учёбой или переездом на другое место жительства. Не рекомендуется в отдалённом будущем представлять у себя в руках много денег сегодняшнего номинала – так как в случае с инфляцией они могут обесцениться. Гораздо надёжнее представлять свой высокий финансовый уровень через визуализацию своего жилья, бизнеса, отношения к вам окружающих людей, мест, где вы </w:t>
      </w:r>
      <w:r w:rsidR="00FE5287" w:rsidRPr="001A6BA3">
        <w:rPr>
          <w:rFonts w:cs="Times New Roman"/>
        </w:rPr>
        <w:t>бываете по работе или на отдых</w:t>
      </w:r>
      <w:r w:rsidRPr="001A6BA3">
        <w:rPr>
          <w:rFonts w:cs="Times New Roman"/>
        </w:rPr>
        <w:t>е и т.п.</w:t>
      </w:r>
    </w:p>
    <w:p w:rsidR="003475AF" w:rsidRPr="001A6BA3" w:rsidRDefault="003475AF" w:rsidP="0075223B">
      <w:pPr>
        <w:spacing w:after="60"/>
        <w:jc w:val="both"/>
        <w:rPr>
          <w:rFonts w:cs="Times New Roman"/>
        </w:rPr>
      </w:pPr>
      <w:r w:rsidRPr="001A6BA3">
        <w:rPr>
          <w:rFonts w:cs="Times New Roman"/>
        </w:rPr>
        <w:t xml:space="preserve">Кроме конкретных целей по жизни через год, </w:t>
      </w:r>
      <w:r w:rsidR="00FE5287" w:rsidRPr="001A6BA3">
        <w:rPr>
          <w:rFonts w:cs="Times New Roman"/>
        </w:rPr>
        <w:t xml:space="preserve">пять, </w:t>
      </w:r>
      <w:r w:rsidRPr="001A6BA3">
        <w:rPr>
          <w:rFonts w:cs="Times New Roman"/>
        </w:rPr>
        <w:t>девять</w:t>
      </w:r>
      <w:r w:rsidR="00FE5287" w:rsidRPr="001A6BA3">
        <w:rPr>
          <w:rFonts w:cs="Times New Roman"/>
        </w:rPr>
        <w:t>, двенадцать</w:t>
      </w:r>
      <w:r w:rsidRPr="001A6BA3">
        <w:rPr>
          <w:rFonts w:cs="Times New Roman"/>
        </w:rPr>
        <w:t xml:space="preserve"> и двадцать пять лет рекомендуется представить хотя бы три дополнительных момента из стандартного перечня двенадцати правил постановки целей. Три, имеющих самое непосредственное отношение к экологии будущего.</w:t>
      </w:r>
    </w:p>
    <w:p w:rsidR="003475AF" w:rsidRPr="001A6BA3" w:rsidRDefault="003475AF" w:rsidP="0075223B">
      <w:pPr>
        <w:spacing w:after="60"/>
        <w:jc w:val="both"/>
        <w:rPr>
          <w:rFonts w:cs="Times New Roman"/>
        </w:rPr>
      </w:pPr>
      <w:r w:rsidRPr="001A6BA3">
        <w:rPr>
          <w:rFonts w:cs="Times New Roman"/>
        </w:rPr>
        <w:t>Во-первых, в том успешном, счастливом будущем обязательно представьте, что вы чем-то увлечённо занимаетесь. Самореализация – один из главных движущих механизмов для нашего бессознательного разума. И представлять себя в будущем только отдыхающим на белом песочке – нерационально, так как если не будет самореализации – не будет и интереса к жизни вообще. По крайней мере, со стороны подсознания.</w:t>
      </w:r>
    </w:p>
    <w:p w:rsidR="003475AF" w:rsidRPr="001A6BA3" w:rsidRDefault="003475AF" w:rsidP="0075223B">
      <w:pPr>
        <w:spacing w:after="60"/>
        <w:jc w:val="both"/>
        <w:rPr>
          <w:rFonts w:cs="Times New Roman"/>
        </w:rPr>
      </w:pPr>
      <w:r w:rsidRPr="001A6BA3">
        <w:rPr>
          <w:rFonts w:cs="Times New Roman"/>
        </w:rPr>
        <w:lastRenderedPageBreak/>
        <w:t>Второй момент – гармоничные взаимоотношения с родными и близкими вам людьми: на пути к цели вы смогли сохранить хорошие отношения, дружбу и любовь близких, это очень важно.</w:t>
      </w:r>
    </w:p>
    <w:p w:rsidR="003475AF" w:rsidRPr="001A6BA3" w:rsidRDefault="003475AF" w:rsidP="0075223B">
      <w:pPr>
        <w:spacing w:after="60"/>
        <w:jc w:val="both"/>
        <w:rPr>
          <w:rFonts w:cs="Times New Roman"/>
        </w:rPr>
      </w:pPr>
      <w:r w:rsidRPr="001A6BA3">
        <w:rPr>
          <w:rFonts w:cs="Times New Roman"/>
        </w:rPr>
        <w:t>И третий момент – ваше здоровье. При визуализации можно представлять разные грани будущего на одном и том же экране на правом луче голограммы – и конкретные цели по жизни, и самореализацию, и ваше прекрасное (или хотя бы не хуже, чем сейчас) здоровье.</w:t>
      </w:r>
    </w:p>
    <w:p w:rsidR="003475AF" w:rsidRPr="001A6BA3" w:rsidRDefault="003475AF" w:rsidP="0075223B">
      <w:pPr>
        <w:spacing w:after="60"/>
        <w:jc w:val="both"/>
        <w:rPr>
          <w:rFonts w:cs="Times New Roman"/>
          <w:spacing w:val="-6"/>
        </w:rPr>
      </w:pPr>
      <w:r w:rsidRPr="001A6BA3">
        <w:rPr>
          <w:rFonts w:cs="Times New Roman"/>
          <w:spacing w:val="-6"/>
        </w:rPr>
        <w:t>Переходим непосредственно к выставлению голограммы будущего.</w:t>
      </w:r>
    </w:p>
    <w:p w:rsidR="003475AF" w:rsidRPr="001A6BA3" w:rsidRDefault="00072225" w:rsidP="0075223B">
      <w:pPr>
        <w:spacing w:after="60"/>
        <w:jc w:val="both"/>
        <w:rPr>
          <w:rFonts w:cs="Times New Roman"/>
        </w:rPr>
      </w:pPr>
      <w:r>
        <w:rPr>
          <w:rFonts w:cs="Times New Roman"/>
          <w:noProof/>
          <w:lang w:eastAsia="ru-RU"/>
        </w:rPr>
        <w:pict>
          <v:shape id="_x0000_s1048" type="#_x0000_t118" style="position:absolute;left:0;text-align:left;margin-left:1.65pt;margin-top:4.6pt;width:64.65pt;height:27.75pt;z-index:251653632" wrapcoords="19671 -1168 -386 1168 -386 23935 22371 23935 22179 -1168 19671 -1168" fillcolor="black [3200]" strokecolor="#f2f2f2 [3041]" strokeweight="3pt">
            <v:shadow on="t" type="perspective" color="#7f7f7f [1601]" opacity=".5" offset="1pt" offset2="-1pt"/>
            <v:textbox style="mso-next-textbox:#_x0000_s1048">
              <w:txbxContent>
                <w:p w:rsidR="00630D5A" w:rsidRPr="00820159" w:rsidRDefault="00630D5A" w:rsidP="007979FD">
                  <w:pPr>
                    <w:rPr>
                      <w:b/>
                    </w:rPr>
                  </w:pPr>
                  <w:r w:rsidRPr="00820159">
                    <w:rPr>
                      <w:b/>
                    </w:rPr>
                    <w:t>Делаем!</w:t>
                  </w:r>
                </w:p>
              </w:txbxContent>
            </v:textbox>
            <w10:wrap type="square"/>
          </v:shape>
        </w:pict>
      </w:r>
      <w:r w:rsidR="003475AF" w:rsidRPr="001A6BA3">
        <w:rPr>
          <w:rFonts w:cs="Times New Roman"/>
        </w:rPr>
        <w:t>Сядьте прямо, выполните упражн</w:t>
      </w:r>
      <w:r w:rsidR="00927FCC" w:rsidRPr="001A6BA3">
        <w:rPr>
          <w:rFonts w:cs="Times New Roman"/>
        </w:rPr>
        <w:t>ение на концентрацию внимания №1</w:t>
      </w:r>
      <w:r w:rsidR="00FE5287" w:rsidRPr="001A6BA3">
        <w:rPr>
          <w:rFonts w:cs="Times New Roman"/>
        </w:rPr>
        <w:t xml:space="preserve"> (всё видим, воспри</w:t>
      </w:r>
      <w:r w:rsidR="005F562B" w:rsidRPr="001A6BA3">
        <w:rPr>
          <w:rFonts w:cs="Times New Roman"/>
        </w:rPr>
        <w:t>нимаем безоценочно,</w:t>
      </w:r>
      <w:r w:rsidR="00FE5287" w:rsidRPr="001A6BA3">
        <w:rPr>
          <w:rFonts w:cs="Times New Roman"/>
        </w:rPr>
        <w:t xml:space="preserve"> одноврем</w:t>
      </w:r>
      <w:r w:rsidR="00927FCC" w:rsidRPr="001A6BA3">
        <w:rPr>
          <w:rFonts w:cs="Times New Roman"/>
        </w:rPr>
        <w:t>енно ощущаем своё тело</w:t>
      </w:r>
      <w:r w:rsidR="005F562B" w:rsidRPr="001A6BA3">
        <w:rPr>
          <w:rFonts w:cs="Times New Roman"/>
        </w:rPr>
        <w:t xml:space="preserve"> и посылаем пожелания благоразумия и благоденствия</w:t>
      </w:r>
      <w:r w:rsidR="00FE5287" w:rsidRPr="001A6BA3">
        <w:rPr>
          <w:rFonts w:cs="Times New Roman"/>
        </w:rPr>
        <w:t>)</w:t>
      </w:r>
      <w:r w:rsidR="003475AF" w:rsidRPr="001A6BA3">
        <w:rPr>
          <w:rFonts w:cs="Times New Roman"/>
        </w:rPr>
        <w:t>, представьте контур вашего личного информационного пространства (треугольник либо трапецию) и, удерживая голограмму в своём воображении, дайте себе мысленно установку</w:t>
      </w:r>
      <w:r w:rsidR="00833A50" w:rsidRPr="001A6BA3">
        <w:rPr>
          <w:rFonts w:cs="Times New Roman"/>
        </w:rPr>
        <w:t>, анало</w:t>
      </w:r>
      <w:r w:rsidR="005F562B" w:rsidRPr="001A6BA3">
        <w:rPr>
          <w:rFonts w:cs="Times New Roman"/>
        </w:rPr>
        <w:t>гичную той</w:t>
      </w:r>
      <w:r w:rsidR="00833A50" w:rsidRPr="001A6BA3">
        <w:rPr>
          <w:rFonts w:cs="Times New Roman"/>
        </w:rPr>
        <w:t>, кото</w:t>
      </w:r>
      <w:r w:rsidR="005F562B" w:rsidRPr="001A6BA3">
        <w:rPr>
          <w:rFonts w:cs="Times New Roman"/>
        </w:rPr>
        <w:t>рую</w:t>
      </w:r>
      <w:r w:rsidR="00833A50" w:rsidRPr="001A6BA3">
        <w:rPr>
          <w:rFonts w:cs="Times New Roman"/>
        </w:rPr>
        <w:t xml:space="preserve"> вы уже брали при наведении порядка в ваших зрительных воспоминаниях</w:t>
      </w:r>
      <w:r w:rsidR="003475AF" w:rsidRPr="001A6BA3">
        <w:rPr>
          <w:rFonts w:cs="Times New Roman"/>
        </w:rPr>
        <w:t>:</w:t>
      </w:r>
    </w:p>
    <w:p w:rsidR="003475AF" w:rsidRPr="001A6BA3" w:rsidRDefault="003475AF" w:rsidP="0075223B">
      <w:pPr>
        <w:spacing w:after="60"/>
        <w:jc w:val="both"/>
        <w:rPr>
          <w:rFonts w:cs="Times New Roman"/>
        </w:rPr>
      </w:pPr>
      <w:r w:rsidRPr="001A6BA3">
        <w:rPr>
          <w:rFonts w:cs="Times New Roman"/>
        </w:rPr>
        <w:t>– Я максимально эффективно выстраиваю линию времени будущего</w:t>
      </w:r>
      <w:r w:rsidR="00833A50" w:rsidRPr="001A6BA3">
        <w:rPr>
          <w:rFonts w:cs="Times New Roman"/>
        </w:rPr>
        <w:t xml:space="preserve"> для улучшения работы памяти</w:t>
      </w:r>
      <w:r w:rsidRPr="001A6BA3">
        <w:rPr>
          <w:rFonts w:cs="Times New Roman"/>
        </w:rPr>
        <w:t>!</w:t>
      </w:r>
    </w:p>
    <w:p w:rsidR="00833A50" w:rsidRPr="001A6BA3" w:rsidRDefault="00833A50" w:rsidP="0075223B">
      <w:pPr>
        <w:spacing w:after="60"/>
        <w:jc w:val="both"/>
        <w:rPr>
          <w:rFonts w:cs="Times New Roman"/>
        </w:rPr>
      </w:pPr>
      <w:r w:rsidRPr="001A6BA3">
        <w:rPr>
          <w:rFonts w:cs="Times New Roman"/>
        </w:rPr>
        <w:t>Или:</w:t>
      </w:r>
    </w:p>
    <w:p w:rsidR="00833A50" w:rsidRPr="001A6BA3" w:rsidRDefault="00833A50" w:rsidP="00833A50">
      <w:pPr>
        <w:spacing w:after="60"/>
        <w:jc w:val="both"/>
        <w:rPr>
          <w:rFonts w:cs="Times New Roman"/>
        </w:rPr>
      </w:pPr>
      <w:r w:rsidRPr="001A6BA3">
        <w:rPr>
          <w:rFonts w:cs="Times New Roman"/>
        </w:rPr>
        <w:t>– Я максимально эффективно выстраиваю линию времени будущего для улучшения работы памяти и освоения навыка сверхобучаемости!</w:t>
      </w:r>
    </w:p>
    <w:p w:rsidR="00833A50" w:rsidRPr="001A6BA3" w:rsidRDefault="00833A50" w:rsidP="0075223B">
      <w:pPr>
        <w:spacing w:after="60"/>
        <w:jc w:val="both"/>
        <w:rPr>
          <w:rFonts w:cs="Times New Roman"/>
        </w:rPr>
      </w:pPr>
      <w:r w:rsidRPr="001A6BA3">
        <w:rPr>
          <w:rFonts w:cs="Times New Roman"/>
        </w:rPr>
        <w:t>Либо проговариваете настрой с указанием другой цели.</w:t>
      </w:r>
    </w:p>
    <w:p w:rsidR="003475AF" w:rsidRPr="001A6BA3" w:rsidRDefault="003475AF" w:rsidP="0075223B">
      <w:pPr>
        <w:spacing w:after="60"/>
        <w:jc w:val="both"/>
        <w:rPr>
          <w:rFonts w:cs="Times New Roman"/>
        </w:rPr>
      </w:pPr>
      <w:r w:rsidRPr="001A6BA3">
        <w:rPr>
          <w:rFonts w:cs="Times New Roman"/>
        </w:rPr>
        <w:t>И теперь уже на правой грани голограммы, на расстоянии большого пальца руки представьте на ладони на мысленном экране (или просто на этом расстоянии, не представляя экрана, а просто представляя изображение) то, что возможно вы буд</w:t>
      </w:r>
      <w:r w:rsidR="00833A50" w:rsidRPr="001A6BA3">
        <w:rPr>
          <w:rFonts w:cs="Times New Roman"/>
        </w:rPr>
        <w:t>ете видеть через деся</w:t>
      </w:r>
      <w:r w:rsidRPr="001A6BA3">
        <w:rPr>
          <w:rFonts w:cs="Times New Roman"/>
        </w:rPr>
        <w:t>ть минут. Я рекомендую представить, как вы</w:t>
      </w:r>
      <w:r w:rsidR="00833A50" w:rsidRPr="001A6BA3">
        <w:rPr>
          <w:rFonts w:cs="Times New Roman"/>
        </w:rPr>
        <w:t>, по завершению выполнения этого упражнения,</w:t>
      </w:r>
      <w:r w:rsidRPr="001A6BA3">
        <w:rPr>
          <w:rFonts w:cs="Times New Roman"/>
        </w:rPr>
        <w:t xml:space="preserve"> поднимете левую и правую руки на уровне граней голограммы и сделаете глубокий </w:t>
      </w:r>
      <w:r w:rsidRPr="001A6BA3">
        <w:rPr>
          <w:rFonts w:cs="Times New Roman"/>
        </w:rPr>
        <w:lastRenderedPageBreak/>
        <w:t xml:space="preserve">вдох и выдох, закрепляя вообще все воспоминания и представления о будущем на голограмме. </w:t>
      </w:r>
    </w:p>
    <w:p w:rsidR="00FE5287" w:rsidRPr="001A6BA3" w:rsidRDefault="003475AF" w:rsidP="0075223B">
      <w:pPr>
        <w:spacing w:after="60"/>
        <w:jc w:val="both"/>
        <w:rPr>
          <w:rFonts w:cs="Times New Roman"/>
        </w:rPr>
      </w:pPr>
      <w:r w:rsidRPr="001A6BA3">
        <w:rPr>
          <w:rFonts w:cs="Times New Roman"/>
        </w:rPr>
        <w:t>Когда мы выставляем будущее, то имеем дело с одной ведущей модальностью, поэтому при недостатке времени достаточно выставить одну линию времени, а</w:t>
      </w:r>
      <w:r w:rsidR="00FE5287" w:rsidRPr="001A6BA3">
        <w:rPr>
          <w:rFonts w:cs="Times New Roman"/>
        </w:rPr>
        <w:t xml:space="preserve"> не три, как в отношении прошлого</w:t>
      </w:r>
      <w:r w:rsidRPr="001A6BA3">
        <w:rPr>
          <w:rFonts w:cs="Times New Roman"/>
        </w:rPr>
        <w:t>. Правда</w:t>
      </w:r>
      <w:r w:rsidR="00FE5287" w:rsidRPr="001A6BA3">
        <w:rPr>
          <w:rFonts w:cs="Times New Roman"/>
        </w:rPr>
        <w:t>, в таком случае</w:t>
      </w:r>
      <w:r w:rsidRPr="001A6BA3">
        <w:rPr>
          <w:rFonts w:cs="Times New Roman"/>
        </w:rPr>
        <w:t xml:space="preserve"> на этом будущем </w:t>
      </w:r>
      <w:r w:rsidR="00FE5287" w:rsidRPr="001A6BA3">
        <w:rPr>
          <w:rFonts w:cs="Times New Roman"/>
        </w:rPr>
        <w:t>нужно будет</w:t>
      </w:r>
      <w:r w:rsidRPr="001A6BA3">
        <w:rPr>
          <w:rFonts w:cs="Times New Roman"/>
        </w:rPr>
        <w:t xml:space="preserve"> сразу представлять и изображение, и ощущения и звуки</w:t>
      </w:r>
      <w:r w:rsidR="00FE5287" w:rsidRPr="001A6BA3">
        <w:rPr>
          <w:rFonts w:cs="Times New Roman"/>
        </w:rPr>
        <w:t>, а затем выполнить три слёта карточек</w:t>
      </w:r>
      <w:r w:rsidRPr="001A6BA3">
        <w:rPr>
          <w:rFonts w:cs="Times New Roman"/>
        </w:rPr>
        <w:t>.</w:t>
      </w:r>
    </w:p>
    <w:p w:rsidR="0045212A" w:rsidRPr="001A6BA3" w:rsidRDefault="00FE5287" w:rsidP="0075223B">
      <w:pPr>
        <w:spacing w:after="60"/>
        <w:jc w:val="both"/>
        <w:rPr>
          <w:rFonts w:cs="Times New Roman"/>
        </w:rPr>
      </w:pPr>
      <w:r w:rsidRPr="001A6BA3">
        <w:rPr>
          <w:rFonts w:cs="Times New Roman"/>
        </w:rPr>
        <w:t>Но я надеюсь</w:t>
      </w:r>
      <w:r w:rsidR="0045212A" w:rsidRPr="001A6BA3">
        <w:rPr>
          <w:rFonts w:cs="Times New Roman"/>
        </w:rPr>
        <w:t>, ч</w:t>
      </w:r>
      <w:r w:rsidRPr="001A6BA3">
        <w:rPr>
          <w:rFonts w:cs="Times New Roman"/>
        </w:rPr>
        <w:t>то вы всё-таки ра</w:t>
      </w:r>
      <w:r w:rsidR="0045212A" w:rsidRPr="001A6BA3">
        <w:rPr>
          <w:rFonts w:cs="Times New Roman"/>
        </w:rPr>
        <w:t>с</w:t>
      </w:r>
      <w:r w:rsidRPr="001A6BA3">
        <w:rPr>
          <w:rFonts w:cs="Times New Roman"/>
        </w:rPr>
        <w:t>полагаете достаточным количеством времени, чтобы всё выполнить  так</w:t>
      </w:r>
      <w:r w:rsidR="0045212A" w:rsidRPr="001A6BA3">
        <w:rPr>
          <w:rFonts w:cs="Times New Roman"/>
        </w:rPr>
        <w:t xml:space="preserve">, как обычно мы выполняем непосредственно </w:t>
      </w:r>
      <w:r w:rsidRPr="001A6BA3">
        <w:rPr>
          <w:rFonts w:cs="Times New Roman"/>
        </w:rPr>
        <w:t>на курсах – один день</w:t>
      </w:r>
      <w:r w:rsidR="0045212A" w:rsidRPr="001A6BA3">
        <w:rPr>
          <w:rFonts w:cs="Times New Roman"/>
        </w:rPr>
        <w:t xml:space="preserve"> –</w:t>
      </w:r>
      <w:r w:rsidRPr="001A6BA3">
        <w:rPr>
          <w:rFonts w:cs="Times New Roman"/>
        </w:rPr>
        <w:t xml:space="preserve"> одна линия времени (прошлое +будущее), </w:t>
      </w:r>
      <w:r w:rsidR="0045212A" w:rsidRPr="001A6BA3">
        <w:rPr>
          <w:rFonts w:cs="Times New Roman"/>
        </w:rPr>
        <w:t>д</w:t>
      </w:r>
      <w:r w:rsidRPr="001A6BA3">
        <w:rPr>
          <w:rFonts w:cs="Times New Roman"/>
        </w:rPr>
        <w:t xml:space="preserve">ругой день – другая линия времени (прошлое плюс будущее) ит.д. </w:t>
      </w:r>
    </w:p>
    <w:p w:rsidR="003475AF" w:rsidRPr="001A6BA3" w:rsidRDefault="003475AF" w:rsidP="0075223B">
      <w:pPr>
        <w:spacing w:after="60"/>
        <w:jc w:val="both"/>
        <w:rPr>
          <w:rFonts w:cs="Times New Roman"/>
          <w:spacing w:val="-2"/>
        </w:rPr>
      </w:pPr>
      <w:r w:rsidRPr="001A6BA3">
        <w:rPr>
          <w:rFonts w:cs="Times New Roman"/>
          <w:spacing w:val="-2"/>
        </w:rPr>
        <w:t>Итак, вы представили на первой опорной точке, как вы выполняете завершающий аккорд: поднимаете руки и с шумом вдыхаете и выдыхаете воздух, усиливая закрепление на местах вообще всех голограмм. Кто-то, может быть, представит какой-то другой вариант ближайшего будущего – на ваше усмотрение. Секунд пятнадцать – двадцать держите это представление на первой опорной точке на правой грани голограммы и переходите ко второй.</w:t>
      </w:r>
    </w:p>
    <w:p w:rsidR="003475AF" w:rsidRPr="001A6BA3" w:rsidRDefault="003475AF" w:rsidP="0075223B">
      <w:pPr>
        <w:spacing w:after="60"/>
        <w:jc w:val="both"/>
        <w:rPr>
          <w:rFonts w:cs="Times New Roman"/>
        </w:rPr>
      </w:pPr>
      <w:r w:rsidRPr="001A6BA3">
        <w:rPr>
          <w:rFonts w:cs="Times New Roman"/>
        </w:rPr>
        <w:t>Что вы будете делать через три часа? Представьте это на правой грани на второй опорной точке: зрительно, с ощущениями и со звуками. Держите 15 – 20 секунд, закрепляя именно на этом месте в пространстве.</w:t>
      </w:r>
      <w:r w:rsidR="0045212A" w:rsidRPr="001A6BA3">
        <w:rPr>
          <w:rFonts w:cs="Times New Roman"/>
        </w:rPr>
        <w:t xml:space="preserve"> Расстояния на правой и левой гранях голограммы совпадают, можете подсматривать рисунки и пояснения к выставлению точек прошлого, отмеряя аналогичные расстояния на грани будущего.</w:t>
      </w:r>
    </w:p>
    <w:p w:rsidR="003475AF" w:rsidRPr="001A6BA3" w:rsidRDefault="003475AF" w:rsidP="0075223B">
      <w:pPr>
        <w:spacing w:after="60"/>
        <w:jc w:val="both"/>
        <w:rPr>
          <w:rFonts w:cs="Times New Roman"/>
        </w:rPr>
      </w:pPr>
      <w:r w:rsidRPr="001A6BA3">
        <w:rPr>
          <w:rFonts w:cs="Times New Roman"/>
        </w:rPr>
        <w:t xml:space="preserve">Третья опорная точка – через 12 часов. На правой грани на мысленном экране представляете желаемое будущее. Кто-то представит самые простые, будничные моменты. А кому-то захочется через 12 часов позаниматься голографической памятью – и сейчас самое время представить, как вы выполняете упражнения с </w:t>
      </w:r>
      <w:r w:rsidRPr="001A6BA3">
        <w:rPr>
          <w:rFonts w:cs="Times New Roman"/>
        </w:rPr>
        <w:lastRenderedPageBreak/>
        <w:t xml:space="preserve">карточками или </w:t>
      </w:r>
      <w:r w:rsidR="0045212A" w:rsidRPr="001A6BA3">
        <w:rPr>
          <w:rFonts w:cs="Times New Roman"/>
        </w:rPr>
        <w:t>с визуализацией</w:t>
      </w:r>
      <w:r w:rsidRPr="001A6BA3">
        <w:rPr>
          <w:rFonts w:cs="Times New Roman"/>
        </w:rPr>
        <w:t xml:space="preserve">. </w:t>
      </w:r>
      <w:r w:rsidR="0045212A" w:rsidRPr="001A6BA3">
        <w:rPr>
          <w:rFonts w:cs="Times New Roman"/>
        </w:rPr>
        <w:t>Итак, представляете и ф</w:t>
      </w:r>
      <w:r w:rsidRPr="001A6BA3">
        <w:rPr>
          <w:rFonts w:cs="Times New Roman"/>
        </w:rPr>
        <w:t>иксируете в течение 15 – 20 секунд.</w:t>
      </w:r>
    </w:p>
    <w:p w:rsidR="003475AF" w:rsidRPr="001A6BA3" w:rsidRDefault="003475AF" w:rsidP="0075223B">
      <w:pPr>
        <w:spacing w:after="60"/>
        <w:jc w:val="both"/>
        <w:rPr>
          <w:rFonts w:cs="Times New Roman"/>
        </w:rPr>
      </w:pPr>
      <w:r w:rsidRPr="001A6BA3">
        <w:rPr>
          <w:rFonts w:cs="Times New Roman"/>
        </w:rPr>
        <w:t>Четвёртая точка – через 2 дня. Представляем зрительно, с ощущениями и звуками.</w:t>
      </w:r>
    </w:p>
    <w:p w:rsidR="003475AF" w:rsidRPr="001A6BA3" w:rsidRDefault="003475AF" w:rsidP="0075223B">
      <w:pPr>
        <w:spacing w:after="60"/>
        <w:jc w:val="both"/>
        <w:rPr>
          <w:rFonts w:cs="Times New Roman"/>
          <w:spacing w:val="-2"/>
        </w:rPr>
      </w:pPr>
      <w:r w:rsidRPr="001A6BA3">
        <w:rPr>
          <w:rFonts w:cs="Times New Roman"/>
          <w:spacing w:val="-2"/>
        </w:rPr>
        <w:t xml:space="preserve">Пятая точка – то, что вы, возможно, будете делать через девять дней.  </w:t>
      </w:r>
      <w:r w:rsidR="0045212A" w:rsidRPr="001A6BA3">
        <w:rPr>
          <w:rFonts w:cs="Times New Roman"/>
          <w:spacing w:val="-2"/>
        </w:rPr>
        <w:t>Также представляем зрительно, можно добавлять звуки и ощущения</w:t>
      </w:r>
      <w:r w:rsidRPr="001A6BA3">
        <w:rPr>
          <w:rFonts w:cs="Times New Roman"/>
          <w:spacing w:val="-2"/>
        </w:rPr>
        <w:t>, фиксируя в течение нескольких секунд на соответствующем расстоянии на правой грани голограммы. И снова, если у вас не намечено каких-то важных дел, которые намного важнее вашего личностного роста, я предлагаю представить, как вы продолжаете совершенствовать свои навыки во взаимодействии со своим подсознанием, как вы держите в руках распечатку со списками по 50 слов и мысленно оживляете их разными способами.</w:t>
      </w:r>
    </w:p>
    <w:p w:rsidR="003475AF" w:rsidRPr="001A6BA3" w:rsidRDefault="003475AF" w:rsidP="0075223B">
      <w:pPr>
        <w:spacing w:after="60"/>
        <w:jc w:val="both"/>
        <w:rPr>
          <w:rFonts w:cs="Times New Roman"/>
        </w:rPr>
      </w:pPr>
      <w:r w:rsidRPr="001A6BA3">
        <w:rPr>
          <w:rFonts w:cs="Times New Roman"/>
        </w:rPr>
        <w:t>Шестая точка – через сорок дней. Ваши возможные (желаемые) действия уже в более отдалённом будущем. Соответственно на правой грани голограммы вы это представляете на расстоянии прямой руки с согнутыми пальцами (ладонь прямая). И через сорок дней вполне можно представить, как вы развиваете воображение и улучшаете взаимодействия подсознания и сознания, оживляя слова. Или заполняете очередную строчку в вашем дневнике успеха. Рекомендуется записывать в день хотя бы одну строчку в дневник – какое-то ключевое событие, характерное именно для этого дня. Но об этом – попозже.</w:t>
      </w:r>
    </w:p>
    <w:p w:rsidR="003475AF" w:rsidRPr="001A6BA3" w:rsidRDefault="003475AF" w:rsidP="0075223B">
      <w:pPr>
        <w:spacing w:after="60"/>
        <w:jc w:val="both"/>
        <w:rPr>
          <w:rFonts w:cs="Times New Roman"/>
        </w:rPr>
      </w:pPr>
      <w:r w:rsidRPr="001A6BA3">
        <w:rPr>
          <w:rFonts w:cs="Times New Roman"/>
        </w:rPr>
        <w:t>А дальше уже гораздо интереснее. Через год вы представляете уже не простые будничные события, а вполне реальные цели и в дополнение – другие грани вашего будущего – и самореализация, и гармония во взаимоотношениях с близкими людьми, и ваше прекрасное (или хорошее) состояние здоровья.</w:t>
      </w:r>
    </w:p>
    <w:p w:rsidR="003475AF" w:rsidRPr="001A6BA3" w:rsidRDefault="003475AF" w:rsidP="0075223B">
      <w:pPr>
        <w:spacing w:after="60"/>
        <w:jc w:val="both"/>
        <w:rPr>
          <w:rFonts w:cs="Times New Roman"/>
          <w:i/>
        </w:rPr>
      </w:pPr>
      <w:r w:rsidRPr="001A6BA3">
        <w:rPr>
          <w:rFonts w:cs="Times New Roman"/>
        </w:rPr>
        <w:t>–</w:t>
      </w:r>
      <w:r w:rsidRPr="001A6BA3">
        <w:rPr>
          <w:rFonts w:cs="Times New Roman"/>
          <w:i/>
        </w:rPr>
        <w:t xml:space="preserve"> Да, хочется заниматься чем-то интересным, и чтоб зарабатывать хорошо, а как это представить, если ещё не знаешь, где найти такое занятие? И что это вообще будет? Ес</w:t>
      </w:r>
      <w:r w:rsidRPr="001A6BA3">
        <w:rPr>
          <w:rFonts w:cs="Times New Roman"/>
          <w:i/>
        </w:rPr>
        <w:lastRenderedPageBreak/>
        <w:t>ли нынешняя работа не устраивает, а для души дела пока не нашёл? Что в этом случае представлять?</w:t>
      </w:r>
    </w:p>
    <w:p w:rsidR="003475AF" w:rsidRPr="001A6BA3" w:rsidRDefault="003475AF" w:rsidP="0075223B">
      <w:pPr>
        <w:spacing w:after="60"/>
        <w:jc w:val="both"/>
        <w:rPr>
          <w:rFonts w:cs="Times New Roman"/>
        </w:rPr>
      </w:pPr>
      <w:r w:rsidRPr="001A6BA3">
        <w:rPr>
          <w:rFonts w:cs="Times New Roman"/>
        </w:rPr>
        <w:t>Ситуация достаточно распространённая. Действительно, человеку бывает сложно представить, чем конкретно он будет заниматься, но в то же время хочется, чтобы это было занятие по душе. Чтобы был достойный финансовый уровень, чтобы к тебе с уважением относились, ценили тебя.</w:t>
      </w:r>
    </w:p>
    <w:p w:rsidR="003475AF" w:rsidRPr="001A6BA3" w:rsidRDefault="003475AF" w:rsidP="0075223B">
      <w:pPr>
        <w:spacing w:after="60"/>
        <w:jc w:val="both"/>
        <w:rPr>
          <w:rFonts w:cs="Times New Roman"/>
        </w:rPr>
      </w:pPr>
      <w:r w:rsidRPr="001A6BA3">
        <w:rPr>
          <w:rFonts w:cs="Times New Roman"/>
        </w:rPr>
        <w:t>Ну, вот почти всё это и представляйте:</w:t>
      </w:r>
    </w:p>
    <w:p w:rsidR="003475AF" w:rsidRPr="001A6BA3" w:rsidRDefault="003475AF" w:rsidP="0075223B">
      <w:pPr>
        <w:spacing w:after="60"/>
        <w:jc w:val="both"/>
        <w:rPr>
          <w:rFonts w:cs="Times New Roman"/>
        </w:rPr>
      </w:pPr>
      <w:r w:rsidRPr="001A6BA3">
        <w:rPr>
          <w:rFonts w:cs="Times New Roman"/>
        </w:rPr>
        <w:t>– как к вам с уважением относятся окружающие;</w:t>
      </w:r>
    </w:p>
    <w:p w:rsidR="003475AF" w:rsidRPr="001A6BA3" w:rsidRDefault="003475AF" w:rsidP="0075223B">
      <w:pPr>
        <w:spacing w:after="60"/>
        <w:jc w:val="both"/>
        <w:rPr>
          <w:rFonts w:cs="Times New Roman"/>
        </w:rPr>
      </w:pPr>
      <w:r w:rsidRPr="001A6BA3">
        <w:rPr>
          <w:rFonts w:cs="Times New Roman"/>
        </w:rPr>
        <w:t>– в каком дорогом костюме вы ходите на работу или в театр (с семьёй; с любимым человеком);</w:t>
      </w:r>
    </w:p>
    <w:p w:rsidR="003475AF" w:rsidRPr="001A6BA3" w:rsidRDefault="003475AF" w:rsidP="0075223B">
      <w:pPr>
        <w:spacing w:after="60"/>
        <w:jc w:val="both"/>
        <w:rPr>
          <w:rFonts w:cs="Times New Roman"/>
        </w:rPr>
      </w:pPr>
      <w:r w:rsidRPr="001A6BA3">
        <w:rPr>
          <w:rFonts w:cs="Times New Roman"/>
        </w:rPr>
        <w:t>– какой у вас автомобиль (если это существенно);</w:t>
      </w:r>
    </w:p>
    <w:p w:rsidR="003475AF" w:rsidRPr="001A6BA3" w:rsidRDefault="003475AF" w:rsidP="0075223B">
      <w:pPr>
        <w:spacing w:after="60"/>
        <w:jc w:val="both"/>
        <w:rPr>
          <w:rFonts w:cs="Times New Roman"/>
        </w:rPr>
      </w:pPr>
      <w:r w:rsidRPr="001A6BA3">
        <w:rPr>
          <w:rFonts w:cs="Times New Roman"/>
        </w:rPr>
        <w:t>– на каком из тёплых морей вы отдыхаете в отпуске;</w:t>
      </w:r>
    </w:p>
    <w:p w:rsidR="003475AF" w:rsidRPr="001A6BA3" w:rsidRDefault="003475AF" w:rsidP="0075223B">
      <w:pPr>
        <w:spacing w:after="60"/>
        <w:jc w:val="both"/>
        <w:rPr>
          <w:rFonts w:cs="Times New Roman"/>
        </w:rPr>
      </w:pPr>
      <w:r w:rsidRPr="001A6BA3">
        <w:rPr>
          <w:rFonts w:cs="Times New Roman"/>
        </w:rPr>
        <w:t>– в каких магазинах вы делаете покупки;</w:t>
      </w:r>
    </w:p>
    <w:p w:rsidR="003475AF" w:rsidRPr="001A6BA3" w:rsidRDefault="003475AF" w:rsidP="0075223B">
      <w:pPr>
        <w:spacing w:after="60"/>
        <w:jc w:val="both"/>
        <w:rPr>
          <w:rFonts w:cs="Times New Roman"/>
        </w:rPr>
      </w:pPr>
      <w:r w:rsidRPr="001A6BA3">
        <w:rPr>
          <w:rFonts w:cs="Times New Roman"/>
        </w:rPr>
        <w:t>– какой современной техникой вы пользуетесь в повседневной жизни, в процессе работы или общения;</w:t>
      </w:r>
    </w:p>
    <w:p w:rsidR="003475AF" w:rsidRPr="001A6BA3" w:rsidRDefault="003475AF" w:rsidP="0075223B">
      <w:pPr>
        <w:spacing w:after="60"/>
        <w:jc w:val="both"/>
        <w:rPr>
          <w:rFonts w:cs="Times New Roman"/>
        </w:rPr>
      </w:pPr>
      <w:r w:rsidRPr="001A6BA3">
        <w:rPr>
          <w:rFonts w:cs="Times New Roman"/>
        </w:rPr>
        <w:t>– с какой уверенностью вы распоряжаетесь большими деньгами;</w:t>
      </w:r>
    </w:p>
    <w:p w:rsidR="003475AF" w:rsidRPr="001A6BA3" w:rsidRDefault="003475AF" w:rsidP="0075223B">
      <w:pPr>
        <w:spacing w:after="60"/>
        <w:jc w:val="both"/>
        <w:rPr>
          <w:rFonts w:cs="Times New Roman"/>
        </w:rPr>
      </w:pPr>
      <w:r w:rsidRPr="001A6BA3">
        <w:rPr>
          <w:rFonts w:cs="Times New Roman"/>
        </w:rPr>
        <w:t>– как с удовольствием вы делаете утреннюю гимнастику, занимаетесь в хорошем спортклубе, прогуливаетесь всей семьёй на природе;</w:t>
      </w:r>
    </w:p>
    <w:p w:rsidR="003475AF" w:rsidRPr="001A6BA3" w:rsidRDefault="003475AF" w:rsidP="0075223B">
      <w:pPr>
        <w:spacing w:after="60"/>
        <w:jc w:val="both"/>
        <w:rPr>
          <w:rFonts w:cs="Times New Roman"/>
        </w:rPr>
      </w:pPr>
      <w:r w:rsidRPr="001A6BA3">
        <w:rPr>
          <w:rFonts w:cs="Times New Roman"/>
        </w:rPr>
        <w:t>– как гордятся вашими успехами ваши родные, как они вас обнимают и целуют, когда вы уходите на работу и приходите потом домой.</w:t>
      </w:r>
    </w:p>
    <w:p w:rsidR="003475AF" w:rsidRPr="001A6BA3" w:rsidRDefault="003475AF" w:rsidP="0075223B">
      <w:pPr>
        <w:spacing w:after="60"/>
        <w:jc w:val="both"/>
        <w:rPr>
          <w:rFonts w:cs="Times New Roman"/>
        </w:rPr>
      </w:pPr>
      <w:r w:rsidRPr="001A6BA3">
        <w:rPr>
          <w:rFonts w:cs="Times New Roman"/>
        </w:rPr>
        <w:t>Всё это можно и нужно (естественно, с определёнными коррективами) представлять на правой грани голограммы, на мысленных экранах сначала через год, затем через пять лет, через девять лет, и потом через двенадцать</w:t>
      </w:r>
      <w:r w:rsidR="00833A50" w:rsidRPr="001A6BA3">
        <w:rPr>
          <w:rFonts w:cs="Times New Roman"/>
        </w:rPr>
        <w:t xml:space="preserve"> с половиной лет,</w:t>
      </w:r>
      <w:r w:rsidRPr="001A6BA3">
        <w:rPr>
          <w:rFonts w:cs="Times New Roman"/>
        </w:rPr>
        <w:t xml:space="preserve"> через двадцать пять лет.</w:t>
      </w:r>
    </w:p>
    <w:p w:rsidR="003475AF" w:rsidRPr="001A6BA3" w:rsidRDefault="003475AF" w:rsidP="0075223B">
      <w:pPr>
        <w:spacing w:after="60"/>
        <w:jc w:val="both"/>
        <w:rPr>
          <w:rFonts w:cs="Times New Roman"/>
        </w:rPr>
      </w:pPr>
      <w:r w:rsidRPr="001A6BA3">
        <w:rPr>
          <w:rFonts w:cs="Times New Roman"/>
        </w:rPr>
        <w:lastRenderedPageBreak/>
        <w:t>Конечно, если у вас есть конкретная цель, то, безусловно, вы представите её воплощение и постараетесь почувствовать радость, удовлетворение от достижения желаемого.</w:t>
      </w:r>
    </w:p>
    <w:p w:rsidR="003475AF" w:rsidRPr="001A6BA3" w:rsidRDefault="003475AF" w:rsidP="0075223B">
      <w:pPr>
        <w:spacing w:after="60"/>
        <w:jc w:val="both"/>
        <w:rPr>
          <w:rFonts w:cs="Times New Roman"/>
        </w:rPr>
      </w:pPr>
      <w:r w:rsidRPr="001A6BA3">
        <w:rPr>
          <w:rFonts w:cs="Times New Roman"/>
        </w:rPr>
        <w:t>После выставления опорных точек снова представьте всю голограмму и дайте себе установку:</w:t>
      </w:r>
    </w:p>
    <w:p w:rsidR="003475AF" w:rsidRPr="001A6BA3" w:rsidRDefault="003475AF" w:rsidP="0075223B">
      <w:pPr>
        <w:spacing w:after="60"/>
        <w:jc w:val="both"/>
        <w:rPr>
          <w:rFonts w:cs="Times New Roman"/>
        </w:rPr>
      </w:pPr>
      <w:r w:rsidRPr="001A6BA3">
        <w:rPr>
          <w:rFonts w:cs="Times New Roman"/>
        </w:rPr>
        <w:t>– Все полезные для меня зрительные представления о будущем по порядку собираются на правую грань голограммы</w:t>
      </w:r>
      <w:r w:rsidR="00833A50" w:rsidRPr="001A6BA3">
        <w:rPr>
          <w:rFonts w:cs="Times New Roman"/>
        </w:rPr>
        <w:t xml:space="preserve"> (и добавляем цель – для улучшения работы памяти или для улучшения памяти и освоения навыка Активного разума и т.п.)</w:t>
      </w:r>
      <w:r w:rsidRPr="001A6BA3">
        <w:rPr>
          <w:rFonts w:cs="Times New Roman"/>
        </w:rPr>
        <w:t xml:space="preserve">! </w:t>
      </w:r>
    </w:p>
    <w:p w:rsidR="003475AF" w:rsidRPr="001A6BA3" w:rsidRDefault="003475AF" w:rsidP="0075223B">
      <w:pPr>
        <w:spacing w:after="60"/>
        <w:jc w:val="both"/>
        <w:rPr>
          <w:rFonts w:cs="Times New Roman"/>
        </w:rPr>
      </w:pPr>
      <w:r w:rsidRPr="001A6BA3">
        <w:rPr>
          <w:rFonts w:cs="Times New Roman"/>
        </w:rPr>
        <w:t>И представьте слёт картинок, фотографий, карточек предпола</w:t>
      </w:r>
      <w:r w:rsidR="0045212A" w:rsidRPr="001A6BA3">
        <w:rPr>
          <w:rFonts w:cs="Times New Roman"/>
        </w:rPr>
        <w:t>гаемого будущего на правый луч.</w:t>
      </w:r>
    </w:p>
    <w:p w:rsidR="003475AF" w:rsidRPr="001A6BA3" w:rsidRDefault="003475AF" w:rsidP="0075223B">
      <w:pPr>
        <w:spacing w:after="60"/>
        <w:jc w:val="both"/>
        <w:rPr>
          <w:rFonts w:cs="Times New Roman"/>
        </w:rPr>
      </w:pPr>
      <w:r w:rsidRPr="001A6BA3">
        <w:rPr>
          <w:rFonts w:cs="Times New Roman"/>
        </w:rPr>
        <w:t>По завершении этого уп</w:t>
      </w:r>
      <w:r w:rsidR="0045212A" w:rsidRPr="001A6BA3">
        <w:rPr>
          <w:rFonts w:cs="Times New Roman"/>
        </w:rPr>
        <w:t xml:space="preserve">ражнения, которое обычно занимает одну </w:t>
      </w:r>
      <w:r w:rsidR="00C50926" w:rsidRPr="001A6BA3">
        <w:rPr>
          <w:rFonts w:cs="Times New Roman"/>
        </w:rPr>
        <w:t>–</w:t>
      </w:r>
      <w:r w:rsidR="0045212A" w:rsidRPr="001A6BA3">
        <w:rPr>
          <w:rFonts w:cs="Times New Roman"/>
        </w:rPr>
        <w:t xml:space="preserve"> две</w:t>
      </w:r>
      <w:r w:rsidRPr="001A6BA3">
        <w:rPr>
          <w:rFonts w:cs="Times New Roman"/>
        </w:rPr>
        <w:t xml:space="preserve"> минуты, снова представьте всю голограмму (на этот раз уже заполненную карточками и слева и справа), поднимите руки по контуру граней голограммы, с шумом вдохните и выдохните воздух, представляя, как это помогает закрепиться новой конфигурации вашей линии времени, и дайте себе ещё одну установку:</w:t>
      </w:r>
    </w:p>
    <w:p w:rsidR="003475AF" w:rsidRPr="001A6BA3" w:rsidRDefault="003475AF" w:rsidP="0075223B">
      <w:pPr>
        <w:spacing w:after="60"/>
        <w:jc w:val="both"/>
        <w:rPr>
          <w:rFonts w:cs="Times New Roman"/>
        </w:rPr>
      </w:pPr>
      <w:r w:rsidRPr="001A6BA3">
        <w:rPr>
          <w:rFonts w:cs="Times New Roman"/>
        </w:rPr>
        <w:t>– Все мои представления о будущем оптимально закрепились на голограмме!</w:t>
      </w:r>
    </w:p>
    <w:p w:rsidR="003475AF" w:rsidRPr="001A6BA3" w:rsidRDefault="003475AF" w:rsidP="0075223B">
      <w:pPr>
        <w:spacing w:after="60"/>
        <w:jc w:val="both"/>
        <w:rPr>
          <w:rFonts w:cs="Times New Roman"/>
        </w:rPr>
      </w:pPr>
      <w:r w:rsidRPr="001A6BA3">
        <w:rPr>
          <w:rFonts w:cs="Times New Roman"/>
        </w:rPr>
        <w:t>Когда мы доходим до будущего, то на занятиях довольно часто возникают нестыковки между тем, что люди хотели бы представить на той или иной опорной точке будущего и тем, что на самом деле удаётся представить.</w:t>
      </w:r>
    </w:p>
    <w:p w:rsidR="003475AF" w:rsidRPr="001A6BA3" w:rsidRDefault="003475AF" w:rsidP="0075223B">
      <w:pPr>
        <w:spacing w:after="60"/>
        <w:jc w:val="both"/>
        <w:rPr>
          <w:rFonts w:cs="Times New Roman"/>
        </w:rPr>
      </w:pPr>
      <w:r w:rsidRPr="001A6BA3">
        <w:rPr>
          <w:rFonts w:cs="Times New Roman"/>
        </w:rPr>
        <w:t>Руслан выставлял будущее в марте. Когда дошла очередь до того, что будет через месяц, он точно знал, что пойдёт на следующий мой курс.  А это значит, что на пятой опорной точке будущего надо представить этот же зал. Но картинка зала почему-то никак не хотела включаться на его согнутых пальцах.</w:t>
      </w:r>
    </w:p>
    <w:p w:rsidR="003475AF" w:rsidRPr="001A6BA3" w:rsidRDefault="003475AF" w:rsidP="0075223B">
      <w:pPr>
        <w:spacing w:after="60"/>
        <w:jc w:val="both"/>
        <w:rPr>
          <w:rFonts w:cs="Times New Roman"/>
        </w:rPr>
      </w:pPr>
      <w:r w:rsidRPr="001A6BA3">
        <w:rPr>
          <w:rFonts w:cs="Times New Roman"/>
        </w:rPr>
        <w:t>Через месяц Руслан оказался в больнице и на тренинг, естественно, не попал. Так выяснилось, что его подсознание уже тогда знало, что через месяц он будет в другом месте.</w:t>
      </w:r>
    </w:p>
    <w:p w:rsidR="003475AF" w:rsidRPr="001A6BA3" w:rsidRDefault="003475AF" w:rsidP="0075223B">
      <w:pPr>
        <w:spacing w:after="60"/>
        <w:jc w:val="both"/>
        <w:rPr>
          <w:rFonts w:cs="Times New Roman"/>
        </w:rPr>
      </w:pPr>
      <w:r w:rsidRPr="001A6BA3">
        <w:rPr>
          <w:rFonts w:cs="Times New Roman"/>
        </w:rPr>
        <w:lastRenderedPageBreak/>
        <w:t>Обычно, спустя несколько минут, а лучше спустя три – четыре часа я рекомендую выполнить ещё одно упражнение, буквально за пару минут, которое называется «обратное усиление голограммы».</w:t>
      </w:r>
    </w:p>
    <w:p w:rsidR="003475AF" w:rsidRPr="001A6BA3" w:rsidRDefault="003475AF" w:rsidP="0075223B">
      <w:pPr>
        <w:spacing w:after="60"/>
        <w:jc w:val="both"/>
        <w:rPr>
          <w:rFonts w:cs="Times New Roman"/>
        </w:rPr>
      </w:pPr>
      <w:r w:rsidRPr="001A6BA3">
        <w:rPr>
          <w:rFonts w:cs="Times New Roman"/>
        </w:rPr>
        <w:t>Обратное усиление – это дополнительное закрепление всех опорных точек. Проход по опорным точкам голограммы: от отдалённого прошлого к настоящему и затем далее в будущее. Упражнение дополнительно формирует в бессознательном динамику движения на информационном треугольнике (трапеции).</w:t>
      </w:r>
    </w:p>
    <w:p w:rsidR="003475AF" w:rsidRPr="001A6BA3" w:rsidRDefault="003475AF" w:rsidP="0075223B">
      <w:pPr>
        <w:spacing w:after="60"/>
        <w:jc w:val="both"/>
        <w:rPr>
          <w:rFonts w:cs="Times New Roman"/>
        </w:rPr>
      </w:pPr>
      <w:r w:rsidRPr="001A6BA3">
        <w:rPr>
          <w:rFonts w:cs="Times New Roman"/>
        </w:rPr>
        <w:t>Выполните упра</w:t>
      </w:r>
      <w:r w:rsidR="00927FCC" w:rsidRPr="001A6BA3">
        <w:rPr>
          <w:rFonts w:cs="Times New Roman"/>
        </w:rPr>
        <w:t>жнение на концентрацию номер один</w:t>
      </w:r>
      <w:r w:rsidRPr="001A6BA3">
        <w:rPr>
          <w:rFonts w:cs="Times New Roman"/>
        </w:rPr>
        <w:t>: сядьте прямо, выпрямите позвоночник, взгляд прямо перед собой, всё воспринимаете безоценочно и при этом о</w:t>
      </w:r>
      <w:r w:rsidR="00927FCC" w:rsidRPr="001A6BA3">
        <w:rPr>
          <w:rFonts w:cs="Times New Roman"/>
        </w:rPr>
        <w:t>щущаете всё своё тело</w:t>
      </w:r>
      <w:r w:rsidRPr="001A6BA3">
        <w:rPr>
          <w:rFonts w:cs="Times New Roman"/>
        </w:rPr>
        <w:t>. Представьте голограмму, проговорите настрой:</w:t>
      </w:r>
    </w:p>
    <w:p w:rsidR="003475AF" w:rsidRPr="001A6BA3" w:rsidRDefault="003475AF" w:rsidP="0075223B">
      <w:pPr>
        <w:spacing w:after="60"/>
        <w:jc w:val="both"/>
        <w:rPr>
          <w:rFonts w:cs="Times New Roman"/>
        </w:rPr>
      </w:pPr>
      <w:r w:rsidRPr="001A6BA3">
        <w:rPr>
          <w:rFonts w:cs="Times New Roman"/>
        </w:rPr>
        <w:t>– Дополн</w:t>
      </w:r>
      <w:r w:rsidR="00C50926" w:rsidRPr="001A6BA3">
        <w:rPr>
          <w:rFonts w:cs="Times New Roman"/>
        </w:rPr>
        <w:t>ительно усиливаю, улучшаю голограмму памяти</w:t>
      </w:r>
      <w:r w:rsidR="001E51DD" w:rsidRPr="001A6BA3">
        <w:rPr>
          <w:rFonts w:cs="Times New Roman"/>
        </w:rPr>
        <w:t xml:space="preserve"> для … (и можно указать ту же конкретную цель, что и в предыдущих настроях)</w:t>
      </w:r>
      <w:r w:rsidRPr="001A6BA3">
        <w:rPr>
          <w:rFonts w:cs="Times New Roman"/>
        </w:rPr>
        <w:t>.</w:t>
      </w:r>
    </w:p>
    <w:p w:rsidR="003475AF" w:rsidRPr="001A6BA3" w:rsidRDefault="003475AF" w:rsidP="0075223B">
      <w:pPr>
        <w:spacing w:after="60"/>
        <w:jc w:val="both"/>
        <w:rPr>
          <w:rFonts w:cs="Times New Roman"/>
        </w:rPr>
      </w:pPr>
      <w:r w:rsidRPr="001A6BA3">
        <w:rPr>
          <w:rFonts w:cs="Times New Roman"/>
        </w:rPr>
        <w:t>На левой грани на расстоянии чуть дальше выпрямленных кончиков пальцев вытянутой левой руки представьте мысленный экран с воспоминаниями о том, что было с вами 25 лет назад. Подержите изображение 3 – 5 секунд и представьте экран чуть ближе – с воспоминаниями о том, что было с вами 12</w:t>
      </w:r>
      <w:r w:rsidR="001E51DD" w:rsidRPr="001A6BA3">
        <w:rPr>
          <w:rFonts w:cs="Times New Roman"/>
        </w:rPr>
        <w:t xml:space="preserve"> с половиной</w:t>
      </w:r>
      <w:r w:rsidRPr="001A6BA3">
        <w:rPr>
          <w:rFonts w:cs="Times New Roman"/>
        </w:rPr>
        <w:t xml:space="preserve"> лет назад. 3 – 5 секунд на закрепление картинки, и переходите поочерёдно к следующим воспоминаниям:</w:t>
      </w:r>
    </w:p>
    <w:p w:rsidR="003475AF" w:rsidRPr="001A6BA3" w:rsidRDefault="003475AF" w:rsidP="0075223B">
      <w:pPr>
        <w:spacing w:after="60"/>
        <w:jc w:val="both"/>
        <w:rPr>
          <w:rFonts w:cs="Times New Roman"/>
        </w:rPr>
      </w:pPr>
      <w:r w:rsidRPr="001A6BA3">
        <w:rPr>
          <w:rFonts w:cs="Times New Roman"/>
        </w:rPr>
        <w:t>– 9 лет назад;</w:t>
      </w:r>
    </w:p>
    <w:p w:rsidR="003475AF" w:rsidRPr="001A6BA3" w:rsidRDefault="003475AF" w:rsidP="0075223B">
      <w:pPr>
        <w:spacing w:after="60"/>
        <w:jc w:val="both"/>
        <w:rPr>
          <w:rFonts w:cs="Times New Roman"/>
        </w:rPr>
      </w:pPr>
      <w:r w:rsidRPr="001A6BA3">
        <w:rPr>
          <w:rFonts w:cs="Times New Roman"/>
        </w:rPr>
        <w:t>– 5 лет назад;</w:t>
      </w:r>
    </w:p>
    <w:p w:rsidR="003475AF" w:rsidRPr="001A6BA3" w:rsidRDefault="003475AF" w:rsidP="0075223B">
      <w:pPr>
        <w:spacing w:after="60"/>
        <w:jc w:val="both"/>
        <w:rPr>
          <w:rFonts w:cs="Times New Roman"/>
        </w:rPr>
      </w:pPr>
      <w:r w:rsidRPr="001A6BA3">
        <w:rPr>
          <w:rFonts w:cs="Times New Roman"/>
        </w:rPr>
        <w:t>– год назад;</w:t>
      </w:r>
    </w:p>
    <w:p w:rsidR="003475AF" w:rsidRPr="001A6BA3" w:rsidRDefault="003475AF" w:rsidP="0075223B">
      <w:pPr>
        <w:spacing w:after="60"/>
        <w:jc w:val="both"/>
        <w:rPr>
          <w:rFonts w:cs="Times New Roman"/>
        </w:rPr>
      </w:pPr>
      <w:r w:rsidRPr="001A6BA3">
        <w:rPr>
          <w:rFonts w:cs="Times New Roman"/>
        </w:rPr>
        <w:t>– 40 дней назад;</w:t>
      </w:r>
    </w:p>
    <w:p w:rsidR="003475AF" w:rsidRPr="001A6BA3" w:rsidRDefault="003475AF" w:rsidP="0075223B">
      <w:pPr>
        <w:spacing w:after="60"/>
        <w:jc w:val="both"/>
        <w:rPr>
          <w:rFonts w:cs="Times New Roman"/>
        </w:rPr>
      </w:pPr>
      <w:r w:rsidRPr="001A6BA3">
        <w:rPr>
          <w:rFonts w:cs="Times New Roman"/>
        </w:rPr>
        <w:t>– 9 дней назад;</w:t>
      </w:r>
    </w:p>
    <w:p w:rsidR="003475AF" w:rsidRPr="001A6BA3" w:rsidRDefault="003475AF" w:rsidP="0075223B">
      <w:pPr>
        <w:spacing w:after="60"/>
        <w:jc w:val="both"/>
        <w:rPr>
          <w:rFonts w:cs="Times New Roman"/>
        </w:rPr>
      </w:pPr>
      <w:r w:rsidRPr="001A6BA3">
        <w:rPr>
          <w:rFonts w:cs="Times New Roman"/>
        </w:rPr>
        <w:t>– 2 дня назад;</w:t>
      </w:r>
    </w:p>
    <w:p w:rsidR="003475AF" w:rsidRPr="001A6BA3" w:rsidRDefault="003475AF" w:rsidP="0075223B">
      <w:pPr>
        <w:spacing w:after="60"/>
        <w:jc w:val="both"/>
        <w:rPr>
          <w:rFonts w:cs="Times New Roman"/>
        </w:rPr>
      </w:pPr>
      <w:r w:rsidRPr="001A6BA3">
        <w:rPr>
          <w:rFonts w:cs="Times New Roman"/>
        </w:rPr>
        <w:t>– 12 часов назад;</w:t>
      </w:r>
    </w:p>
    <w:p w:rsidR="003475AF" w:rsidRPr="001A6BA3" w:rsidRDefault="003475AF" w:rsidP="0075223B">
      <w:pPr>
        <w:spacing w:after="60"/>
        <w:jc w:val="both"/>
        <w:rPr>
          <w:rFonts w:cs="Times New Roman"/>
        </w:rPr>
      </w:pPr>
      <w:r w:rsidRPr="001A6BA3">
        <w:rPr>
          <w:rFonts w:cs="Times New Roman"/>
        </w:rPr>
        <w:lastRenderedPageBreak/>
        <w:t>– 3 часа назад;</w:t>
      </w:r>
    </w:p>
    <w:p w:rsidR="003475AF" w:rsidRPr="001A6BA3" w:rsidRDefault="003475AF" w:rsidP="0075223B">
      <w:pPr>
        <w:spacing w:after="60"/>
        <w:jc w:val="both"/>
        <w:rPr>
          <w:rFonts w:cs="Times New Roman"/>
        </w:rPr>
      </w:pPr>
      <w:r w:rsidRPr="001A6BA3">
        <w:rPr>
          <w:rFonts w:cs="Times New Roman"/>
        </w:rPr>
        <w:t>– 10 минут назад.</w:t>
      </w:r>
    </w:p>
    <w:p w:rsidR="003475AF" w:rsidRPr="001A6BA3" w:rsidRDefault="003475AF" w:rsidP="0075223B">
      <w:pPr>
        <w:spacing w:after="60"/>
        <w:jc w:val="both"/>
        <w:rPr>
          <w:rFonts w:cs="Times New Roman"/>
        </w:rPr>
      </w:pPr>
      <w:r w:rsidRPr="001A6BA3">
        <w:rPr>
          <w:rFonts w:cs="Times New Roman"/>
        </w:rPr>
        <w:t>Представьте настоящее – либо почти вплотную перед лицом, либо внутри головы и переходите к будущему.</w:t>
      </w:r>
    </w:p>
    <w:p w:rsidR="003475AF" w:rsidRPr="001A6BA3" w:rsidRDefault="003475AF" w:rsidP="0075223B">
      <w:pPr>
        <w:spacing w:after="60"/>
        <w:jc w:val="both"/>
        <w:rPr>
          <w:rFonts w:cs="Times New Roman"/>
        </w:rPr>
      </w:pPr>
      <w:r w:rsidRPr="001A6BA3">
        <w:rPr>
          <w:rFonts w:cs="Times New Roman"/>
        </w:rPr>
        <w:t>Таким же образом, но уже на правой грани голограммы представьте желаемое будущее через 10 минут, через 3 часа, через 12 часов, через 2 дня, через 9 дней, через 40 дней, через год, через 5 лет, через 9 лет, через 12</w:t>
      </w:r>
      <w:r w:rsidR="001E51DD" w:rsidRPr="001A6BA3">
        <w:rPr>
          <w:rFonts w:cs="Times New Roman"/>
        </w:rPr>
        <w:t xml:space="preserve"> с половиной</w:t>
      </w:r>
      <w:r w:rsidRPr="001A6BA3">
        <w:rPr>
          <w:rFonts w:cs="Times New Roman"/>
        </w:rPr>
        <w:t xml:space="preserve"> лет, через 25 лет</w:t>
      </w:r>
      <w:r w:rsidR="00B16F35" w:rsidRPr="001A6BA3">
        <w:rPr>
          <w:rFonts w:cs="Times New Roman"/>
        </w:rPr>
        <w:t xml:space="preserve">. </w:t>
      </w:r>
      <w:r w:rsidRPr="001A6BA3">
        <w:rPr>
          <w:rFonts w:cs="Times New Roman"/>
        </w:rPr>
        <w:t>Потом снова визуализация всей голограммы и ещё раз проговариваете закрепляющую фразу:</w:t>
      </w:r>
    </w:p>
    <w:p w:rsidR="003475AF" w:rsidRPr="001A6BA3" w:rsidRDefault="003475AF" w:rsidP="0075223B">
      <w:pPr>
        <w:spacing w:after="60"/>
        <w:jc w:val="both"/>
        <w:rPr>
          <w:rFonts w:cs="Times New Roman"/>
        </w:rPr>
      </w:pPr>
      <w:r w:rsidRPr="001A6BA3">
        <w:rPr>
          <w:rFonts w:cs="Times New Roman"/>
        </w:rPr>
        <w:t xml:space="preserve">– Все воспоминания и представления о будущем оптимально закрепились на голограмме и движутся в соответствии с пространственно-временным кодом! </w:t>
      </w:r>
    </w:p>
    <w:p w:rsidR="003475AF" w:rsidRPr="001A6BA3" w:rsidRDefault="003475AF" w:rsidP="0075223B">
      <w:pPr>
        <w:spacing w:after="60"/>
        <w:jc w:val="both"/>
        <w:rPr>
          <w:rFonts w:cs="Times New Roman"/>
        </w:rPr>
      </w:pPr>
      <w:r w:rsidRPr="001A6BA3">
        <w:rPr>
          <w:rFonts w:cs="Times New Roman"/>
        </w:rPr>
        <w:t>И после этого можно снова поднять обе руки параллельно граням голограммы, словно держа на них весь треугольник (или трапецию), сделать глубокий вдох и с шумом выдохнуть воздух, мысленно усиливая процесс работы вашей голограммы. Но можно этого и не делать, если окружающая обстановка не располагает к подобным действиям.</w:t>
      </w:r>
    </w:p>
    <w:p w:rsidR="00695223" w:rsidRPr="000C7706" w:rsidRDefault="00695223" w:rsidP="00695223">
      <w:pPr>
        <w:spacing w:after="60"/>
        <w:jc w:val="both"/>
        <w:rPr>
          <w:rFonts w:cs="Times New Roman"/>
        </w:rPr>
      </w:pPr>
      <w:r w:rsidRPr="001A6BA3">
        <w:rPr>
          <w:rFonts w:cs="Times New Roman"/>
        </w:rPr>
        <w:t xml:space="preserve">Так, директор издательства «Питер» выставляла голограмму, когда летела в самолёте (рис. 24). При выставлении ближайших опорных точек всё было нормально. Но когда она стала выставлять экраны с воспоминаниями о том, что было 9 лет и ранее, она уже задевала рукой головы впереди сидящих пассажиров. </w:t>
      </w:r>
    </w:p>
    <w:p w:rsidR="001F7E9A" w:rsidRPr="001A6BA3" w:rsidRDefault="001F7E9A" w:rsidP="001F7E9A">
      <w:pPr>
        <w:spacing w:after="60"/>
        <w:jc w:val="both"/>
        <w:rPr>
          <w:rFonts w:cs="Times New Roman"/>
        </w:rPr>
      </w:pPr>
      <w:r w:rsidRPr="001A6BA3">
        <w:rPr>
          <w:rFonts w:cs="Times New Roman"/>
        </w:rPr>
        <w:t>Понятно, что в такой ситуации поднимать обе руки и с шумом вдыхать и выдыхать воздух лучше мысленно. Но даже в такой неудобной обстановке она получила очень обнадёживающие результаты. И как следствие – через небольшой промежуток времени я уже проводил тренинг для сотрудников этой компании.</w:t>
      </w:r>
    </w:p>
    <w:p w:rsidR="001F7E9A" w:rsidRPr="001F7E9A" w:rsidRDefault="001F7E9A" w:rsidP="00695223">
      <w:pPr>
        <w:spacing w:after="60"/>
        <w:jc w:val="both"/>
        <w:rPr>
          <w:rFonts w:cs="Times New Roman"/>
        </w:rPr>
      </w:pPr>
    </w:p>
    <w:p w:rsidR="007C44E7" w:rsidRPr="001F7E9A" w:rsidRDefault="00491C21" w:rsidP="001F7E9A">
      <w:pPr>
        <w:spacing w:after="60"/>
        <w:jc w:val="center"/>
        <w:rPr>
          <w:rFonts w:cs="Times New Roman"/>
          <w:lang w:val="en-US"/>
        </w:rPr>
      </w:pPr>
      <w:r w:rsidRPr="001A6BA3">
        <w:rPr>
          <w:rFonts w:cs="Times New Roman"/>
          <w:noProof/>
          <w:lang w:eastAsia="ru-RU"/>
        </w:rPr>
        <w:lastRenderedPageBreak/>
        <w:drawing>
          <wp:inline distT="0" distB="0" distL="0" distR="0">
            <wp:extent cx="3905885" cy="2614298"/>
            <wp:effectExtent l="19050" t="0" r="0" b="0"/>
            <wp:docPr id="57" name="Рисунок 52" descr="D:\Данные\СТАНИСЛАВ\СЕЙЧАС-СЕЙЧАС\ДЛя ЯКОБА\7\Новая папка\ЕЩЁ НОВЕЕ\В ПЕЧАТЬ\В СЕТЬ\ПЕРЕИМЕНОВАННЫЕ ДЛЯ СЕТИ ЦВЕТНЫЕ ИЛЛЮСТРАЦИИ\улучшение памяти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Данные\СТАНИСЛАВ\СЕЙЧАС-СЕЙЧАС\ДЛя ЯКОБА\7\Новая папка\ЕЩЁ НОВЕЕ\В ПЕЧАТЬ\В СЕТЬ\ПЕРЕИМЕНОВАННЫЕ ДЛЯ СЕТИ ЦВЕТНЫЕ ИЛЛЮСТРАЦИИ\улучшение памяти 24.jpg"/>
                    <pic:cNvPicPr>
                      <a:picLocks noChangeAspect="1" noChangeArrowheads="1"/>
                    </pic:cNvPicPr>
                  </pic:nvPicPr>
                  <pic:blipFill>
                    <a:blip r:embed="rId41" cstate="print"/>
                    <a:srcRect/>
                    <a:stretch>
                      <a:fillRect/>
                    </a:stretch>
                  </pic:blipFill>
                  <pic:spPr bwMode="auto">
                    <a:xfrm>
                      <a:off x="0" y="0"/>
                      <a:ext cx="3905885" cy="2614298"/>
                    </a:xfrm>
                    <a:prstGeom prst="rect">
                      <a:avLst/>
                    </a:prstGeom>
                    <a:noFill/>
                    <a:ln w="9525">
                      <a:noFill/>
                      <a:miter lim="800000"/>
                      <a:headEnd/>
                      <a:tailEnd/>
                    </a:ln>
                  </pic:spPr>
                </pic:pic>
              </a:graphicData>
            </a:graphic>
          </wp:inline>
        </w:drawing>
      </w:r>
    </w:p>
    <w:p w:rsidR="00695223" w:rsidRPr="001A6BA3" w:rsidRDefault="00695223" w:rsidP="00695223">
      <w:pPr>
        <w:spacing w:after="60"/>
        <w:rPr>
          <w:rFonts w:cs="Times New Roman"/>
          <w:sz w:val="4"/>
          <w:szCs w:val="4"/>
        </w:rPr>
      </w:pPr>
    </w:p>
    <w:p w:rsidR="00C1246B" w:rsidRPr="001A6BA3" w:rsidRDefault="00072225" w:rsidP="0075223B">
      <w:pPr>
        <w:spacing w:after="60"/>
        <w:jc w:val="both"/>
        <w:rPr>
          <w:rFonts w:cs="Times New Roman"/>
        </w:rPr>
      </w:pPr>
      <w:r>
        <w:rPr>
          <w:rFonts w:cs="Times New Roman"/>
          <w:b/>
          <w:noProof/>
          <w:lang w:eastAsia="ru-RU"/>
        </w:rPr>
        <w:pict>
          <v:shape id="_x0000_s1049" type="#_x0000_t118" style="position:absolute;left:0;text-align:left;margin-left:1.65pt;margin-top:3.7pt;width:64.65pt;height:27.75pt;z-index:251654656" wrapcoords="19671 -1168 -386 1168 -386 23935 22371 23935 22179 -1168 19671 -1168" fillcolor="black [3200]" strokecolor="#f2f2f2 [3041]" strokeweight="3pt">
            <v:shadow on="t" type="perspective" color="#7f7f7f [1601]" opacity=".5" offset="1pt" offset2="-1pt"/>
            <v:textbox style="mso-next-textbox:#_x0000_s1049">
              <w:txbxContent>
                <w:p w:rsidR="00630D5A" w:rsidRPr="00820159" w:rsidRDefault="00630D5A" w:rsidP="007979FD">
                  <w:pPr>
                    <w:rPr>
                      <w:b/>
                    </w:rPr>
                  </w:pPr>
                  <w:r w:rsidRPr="00820159">
                    <w:rPr>
                      <w:b/>
                    </w:rPr>
                    <w:t>Делаем!</w:t>
                  </w:r>
                </w:p>
              </w:txbxContent>
            </v:textbox>
            <w10:wrap type="square"/>
          </v:shape>
        </w:pict>
      </w:r>
      <w:r w:rsidR="003475AF" w:rsidRPr="001A6BA3">
        <w:rPr>
          <w:rFonts w:cs="Times New Roman"/>
          <w:b/>
        </w:rPr>
        <w:t>Снова простое упражнение:</w:t>
      </w:r>
      <w:r w:rsidR="003475AF" w:rsidRPr="001A6BA3">
        <w:rPr>
          <w:rFonts w:cs="Times New Roman"/>
        </w:rPr>
        <w:t xml:space="preserve"> вспомните (или подсмотрите) и представьте на мысленном экране </w:t>
      </w:r>
      <w:r w:rsidR="003475AF" w:rsidRPr="001A6BA3">
        <w:rPr>
          <w:rFonts w:cs="Times New Roman"/>
          <w:u w:val="single"/>
        </w:rPr>
        <w:t>на левой грани голограммы</w:t>
      </w:r>
      <w:r w:rsidR="003475AF" w:rsidRPr="001A6BA3">
        <w:rPr>
          <w:rFonts w:cs="Times New Roman"/>
        </w:rPr>
        <w:t>, на расстоянии 10 – 15</w:t>
      </w:r>
      <w:r w:rsidR="007C44E7" w:rsidRPr="001A6BA3">
        <w:rPr>
          <w:rFonts w:cs="Times New Roman"/>
        </w:rPr>
        <w:t xml:space="preserve"> см картинку с надписью «Глава 4</w:t>
      </w:r>
      <w:r w:rsidR="003475AF" w:rsidRPr="001A6BA3">
        <w:rPr>
          <w:rFonts w:cs="Times New Roman"/>
        </w:rPr>
        <w:t>». Примерно на этом же расстоянии (плавно приближая мысленный экран ближе к лицу) «пролистайте» основной смысл этой главы, либо в виде контуров страниц с иллюстрациями, либо в виде образов, которые возникали у вас при чтении. Время выпол</w:t>
      </w:r>
      <w:r w:rsidR="00B62545" w:rsidRPr="001A6BA3">
        <w:rPr>
          <w:rFonts w:cs="Times New Roman"/>
        </w:rPr>
        <w:t>нения – от 10 секунд до минуты.</w:t>
      </w:r>
    </w:p>
    <w:p w:rsidR="00C50926" w:rsidRPr="001A6BA3" w:rsidRDefault="00C50926" w:rsidP="0075223B">
      <w:pPr>
        <w:spacing w:after="60"/>
        <w:jc w:val="both"/>
        <w:rPr>
          <w:rFonts w:cs="Times New Roman"/>
        </w:rPr>
      </w:pPr>
    </w:p>
    <w:p w:rsidR="00A1202E" w:rsidRPr="001A6BA3" w:rsidRDefault="00072225" w:rsidP="00B97222">
      <w:pPr>
        <w:spacing w:after="60"/>
        <w:jc w:val="both"/>
        <w:rPr>
          <w:rFonts w:cs="Times New Roman"/>
          <w:b/>
        </w:rPr>
      </w:pPr>
      <w:r>
        <w:rPr>
          <w:rFonts w:cs="Times New Roman"/>
          <w:noProof/>
          <w:lang w:eastAsia="ru-RU"/>
        </w:rPr>
        <w:pict>
          <v:shape id="_x0000_s1091" type="#_x0000_t118" style="position:absolute;left:0;text-align:left;margin-left:0;margin-top:20.4pt;width:64.65pt;height:27.75pt;z-index:251690496;mso-position-horizontal:left" wrapcoords="19671 -1168 -386 1168 -386 23935 22371 23935 22179 -1168 19671 -1168" fillcolor="black [3200]" strokecolor="#f2f2f2 [3041]" strokeweight="3pt">
            <v:shadow on="t" type="perspective" color="#7f7f7f [1601]" opacity=".5" offset="1pt" offset2="-1pt"/>
            <v:textbox style="mso-next-textbox:#_x0000_s1091">
              <w:txbxContent>
                <w:p w:rsidR="00630D5A" w:rsidRPr="00820159" w:rsidRDefault="00630D5A" w:rsidP="002566A8">
                  <w:pPr>
                    <w:rPr>
                      <w:b/>
                    </w:rPr>
                  </w:pPr>
                  <w:r>
                    <w:rPr>
                      <w:b/>
                    </w:rPr>
                    <w:t xml:space="preserve"> </w:t>
                  </w:r>
                  <w:r w:rsidRPr="00820159">
                    <w:rPr>
                      <w:b/>
                    </w:rPr>
                    <w:t>Делаем!</w:t>
                  </w:r>
                </w:p>
              </w:txbxContent>
            </v:textbox>
            <w10:wrap type="square"/>
          </v:shape>
        </w:pict>
      </w:r>
      <w:r w:rsidR="002566A8" w:rsidRPr="001A6BA3">
        <w:rPr>
          <w:rFonts w:cs="Times New Roman"/>
          <w:b/>
        </w:rPr>
        <w:t xml:space="preserve">1-е </w:t>
      </w:r>
      <w:r w:rsidR="00530503" w:rsidRPr="001A6BA3">
        <w:rPr>
          <w:rFonts w:cs="Times New Roman"/>
          <w:b/>
        </w:rPr>
        <w:t>п</w:t>
      </w:r>
      <w:r w:rsidR="002566A8" w:rsidRPr="001A6BA3">
        <w:rPr>
          <w:rFonts w:cs="Times New Roman"/>
          <w:b/>
        </w:rPr>
        <w:t>одготовительное упражнение к методу пиктограмм</w:t>
      </w:r>
      <w:r w:rsidR="00AC2B61" w:rsidRPr="001A6BA3">
        <w:rPr>
          <w:rFonts w:cs="Times New Roman"/>
          <w:b/>
        </w:rPr>
        <w:t xml:space="preserve">. </w:t>
      </w:r>
      <w:r w:rsidR="002566A8" w:rsidRPr="001A6BA3">
        <w:rPr>
          <w:rFonts w:cs="Times New Roman"/>
        </w:rPr>
        <w:t xml:space="preserve">В конце этой части книги мы будем осваивать запоминание текстов, стихов, иностранных слов на основе голографической памяти и в сочетании со специальными приёмами запоминания (мнемотехниками). </w:t>
      </w:r>
      <w:r w:rsidR="00A1202E" w:rsidRPr="001A6BA3">
        <w:rPr>
          <w:rFonts w:cs="Times New Roman"/>
        </w:rPr>
        <w:t>Упражнения, подобные этому, помогут вам в совершенно необременительной форме развить или потренировать необходимые навыки.</w:t>
      </w:r>
    </w:p>
    <w:p w:rsidR="002566A8" w:rsidRPr="001A6BA3" w:rsidRDefault="00A1202E" w:rsidP="00AC2B61">
      <w:pPr>
        <w:spacing w:after="60" w:line="271" w:lineRule="auto"/>
        <w:jc w:val="both"/>
        <w:rPr>
          <w:rFonts w:cs="Times New Roman"/>
        </w:rPr>
      </w:pPr>
      <w:r w:rsidRPr="001A6BA3">
        <w:rPr>
          <w:rFonts w:cs="Times New Roman"/>
        </w:rPr>
        <w:lastRenderedPageBreak/>
        <w:t>Возьмите лист бумаги и попробуйте быстро нарисовать несколько образов, со скоростью 2 – 3 секунды одно слово. Выглядеть это может примерно так</w:t>
      </w:r>
      <w:r w:rsidR="002566A8" w:rsidRPr="001A6BA3">
        <w:rPr>
          <w:rFonts w:cs="Times New Roman"/>
        </w:rPr>
        <w:t xml:space="preserve">: дом, река, костюм, дорога, город, скорость. </w:t>
      </w:r>
    </w:p>
    <w:p w:rsidR="00A1202E" w:rsidRPr="001A6BA3" w:rsidRDefault="0039210F" w:rsidP="00AC2B61">
      <w:pPr>
        <w:spacing w:after="60" w:line="271" w:lineRule="auto"/>
        <w:jc w:val="both"/>
        <w:rPr>
          <w:rFonts w:cs="Times New Roman"/>
        </w:rPr>
      </w:pPr>
      <w:r w:rsidRPr="001A6BA3">
        <w:rPr>
          <w:rFonts w:cs="Times New Roman"/>
          <w:noProof/>
          <w:lang w:eastAsia="ru-RU"/>
        </w:rPr>
        <w:drawing>
          <wp:inline distT="0" distB="0" distL="0" distR="0">
            <wp:extent cx="3905885" cy="1501732"/>
            <wp:effectExtent l="19050" t="0" r="0" b="0"/>
            <wp:docPr id="13" name="Рисунок 13" descr="D:\Данные\СТАНИСЛАВ\СЕЙЧАС-СЕЙЧАС\ДЛя ЯКОБА\ГАЛО\7.1\ДОП ИЛЛЮСТРАЦИИ\29-04-2015_13-31-43\н р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Данные\СТАНИСЛАВ\СЕЙЧАС-СЕЙЧАС\ДЛя ЯКОБА\ГАЛО\7.1\ДОП ИЛЛЮСТРАЦИИ\29-04-2015_13-31-43\н р 25.jpg"/>
                    <pic:cNvPicPr>
                      <a:picLocks noChangeAspect="1" noChangeArrowheads="1"/>
                    </pic:cNvPicPr>
                  </pic:nvPicPr>
                  <pic:blipFill>
                    <a:blip r:embed="rId42" cstate="print"/>
                    <a:srcRect/>
                    <a:stretch>
                      <a:fillRect/>
                    </a:stretch>
                  </pic:blipFill>
                  <pic:spPr bwMode="auto">
                    <a:xfrm>
                      <a:off x="0" y="0"/>
                      <a:ext cx="3905885" cy="1501732"/>
                    </a:xfrm>
                    <a:prstGeom prst="rect">
                      <a:avLst/>
                    </a:prstGeom>
                    <a:noFill/>
                    <a:ln w="9525">
                      <a:noFill/>
                      <a:miter lim="800000"/>
                      <a:headEnd/>
                      <a:tailEnd/>
                    </a:ln>
                  </pic:spPr>
                </pic:pic>
              </a:graphicData>
            </a:graphic>
          </wp:inline>
        </w:drawing>
      </w:r>
    </w:p>
    <w:p w:rsidR="002566A8" w:rsidRPr="001A6BA3" w:rsidRDefault="00A1202E" w:rsidP="00AC2B61">
      <w:pPr>
        <w:spacing w:after="60" w:line="271" w:lineRule="auto"/>
        <w:jc w:val="both"/>
        <w:rPr>
          <w:rFonts w:cs="Times New Roman"/>
        </w:rPr>
      </w:pPr>
      <w:r w:rsidRPr="001A6BA3">
        <w:rPr>
          <w:rFonts w:cs="Times New Roman"/>
        </w:rPr>
        <w:t>А теперь попробуйте</w:t>
      </w:r>
      <w:r w:rsidR="002566A8" w:rsidRPr="001A6BA3">
        <w:rPr>
          <w:rFonts w:cs="Times New Roman"/>
        </w:rPr>
        <w:t xml:space="preserve"> рисовать слова самостоятельно. И при этом каж</w:t>
      </w:r>
      <w:r w:rsidRPr="001A6BA3">
        <w:rPr>
          <w:rFonts w:cs="Times New Roman"/>
        </w:rPr>
        <w:t>д</w:t>
      </w:r>
      <w:r w:rsidR="002566A8" w:rsidRPr="001A6BA3">
        <w:rPr>
          <w:rFonts w:cs="Times New Roman"/>
        </w:rPr>
        <w:t>ый рисунок тут же переносить на мысленны</w:t>
      </w:r>
      <w:r w:rsidRPr="001A6BA3">
        <w:rPr>
          <w:rFonts w:cs="Times New Roman"/>
        </w:rPr>
        <w:t>й</w:t>
      </w:r>
      <w:r w:rsidR="002566A8" w:rsidRPr="001A6BA3">
        <w:rPr>
          <w:rFonts w:cs="Times New Roman"/>
        </w:rPr>
        <w:t xml:space="preserve"> экран прямо перед собой. Например: школа, квартира, улица, девочка, самолёт, облако, будильник, сыр, хлеб, темнота, молчание, ожидание, мороз, музыка.</w:t>
      </w:r>
    </w:p>
    <w:p w:rsidR="002566A8" w:rsidRPr="001A6BA3" w:rsidRDefault="002566A8" w:rsidP="00AC2B61">
      <w:pPr>
        <w:spacing w:after="60" w:line="271" w:lineRule="auto"/>
        <w:jc w:val="both"/>
        <w:rPr>
          <w:rFonts w:cs="Times New Roman"/>
        </w:rPr>
      </w:pPr>
      <w:r w:rsidRPr="001A6BA3">
        <w:rPr>
          <w:rFonts w:cs="Times New Roman"/>
        </w:rPr>
        <w:t xml:space="preserve">Вы рисуете школу – буквально несколько штрихов, после чего представляете этот незамысловатый рисунок на долю секунды на мысленном экране </w:t>
      </w:r>
      <w:r w:rsidR="001E51DD" w:rsidRPr="001A6BA3">
        <w:rPr>
          <w:rFonts w:cs="Times New Roman"/>
        </w:rPr>
        <w:t xml:space="preserve">(примерно 20 – 30 сантиметров от лица) </w:t>
      </w:r>
      <w:r w:rsidRPr="001A6BA3">
        <w:rPr>
          <w:rFonts w:cs="Times New Roman"/>
        </w:rPr>
        <w:t>перед собой</w:t>
      </w:r>
      <w:r w:rsidR="00B94A09" w:rsidRPr="001A6BA3">
        <w:rPr>
          <w:rFonts w:cs="Times New Roman"/>
        </w:rPr>
        <w:t>,</w:t>
      </w:r>
      <w:r w:rsidRPr="001A6BA3">
        <w:rPr>
          <w:rFonts w:cs="Times New Roman"/>
        </w:rPr>
        <w:t xml:space="preserve"> (мысленно проговаривая слово ШКОЛА)</w:t>
      </w:r>
      <w:r w:rsidR="00B94A09" w:rsidRPr="001A6BA3">
        <w:rPr>
          <w:rFonts w:cs="Times New Roman"/>
        </w:rPr>
        <w:t>,</w:t>
      </w:r>
      <w:r w:rsidRPr="001A6BA3">
        <w:rPr>
          <w:rFonts w:cs="Times New Roman"/>
        </w:rPr>
        <w:t xml:space="preserve"> и тут же рисуете следующее слово, представляете его на экране прямо перед собой, проговаривая (хоть вслух, хоть про себя) слово КВАРТИРА и так далее.</w:t>
      </w:r>
    </w:p>
    <w:p w:rsidR="00B97222" w:rsidRDefault="002566A8" w:rsidP="00B97222">
      <w:pPr>
        <w:spacing w:after="60" w:line="271" w:lineRule="auto"/>
        <w:jc w:val="both"/>
      </w:pPr>
      <w:r w:rsidRPr="001A6BA3">
        <w:rPr>
          <w:rFonts w:cs="Times New Roman"/>
        </w:rPr>
        <w:t>Нарисовали? Посмотрите на рисунки и вспомните слова, которые вы только что рисовали.</w:t>
      </w:r>
      <w:r w:rsidR="00B97222">
        <w:br w:type="page"/>
      </w:r>
    </w:p>
    <w:p w:rsidR="002A145C" w:rsidRDefault="00CD5DED" w:rsidP="00785612">
      <w:pPr>
        <w:jc w:val="both"/>
      </w:pPr>
      <w:r>
        <w:rPr>
          <w:noProof/>
          <w:lang w:eastAsia="ru-RU"/>
        </w:rPr>
        <w:lastRenderedPageBreak/>
        <w:drawing>
          <wp:inline distT="0" distB="0" distL="0" distR="0">
            <wp:extent cx="3905885" cy="1748565"/>
            <wp:effectExtent l="19050" t="0" r="0" b="0"/>
            <wp:docPr id="18" name="Рисунок 18" descr="D:\Данные\СТАНИСЛАВ\СЕЙЧАС-СЕЙЧАС\ДЛя ЯКОБА\ГАЛО\7.1\ОБРЕЗАННЫЕ ДОП ИЛЛЮСТРАЦИИ\глава-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Данные\СТАНИСЛАВ\СЕЙЧАС-СЕЙЧАС\ДЛя ЯКОБА\ГАЛО\7.1\ОБРЕЗАННЫЕ ДОП ИЛЛЮСТРАЦИИ\глава-5.jpg"/>
                    <pic:cNvPicPr>
                      <a:picLocks noChangeAspect="1" noChangeArrowheads="1"/>
                    </pic:cNvPicPr>
                  </pic:nvPicPr>
                  <pic:blipFill>
                    <a:blip r:embed="rId43" cstate="print"/>
                    <a:srcRect/>
                    <a:stretch>
                      <a:fillRect/>
                    </a:stretch>
                  </pic:blipFill>
                  <pic:spPr bwMode="auto">
                    <a:xfrm>
                      <a:off x="0" y="0"/>
                      <a:ext cx="3905885" cy="1748565"/>
                    </a:xfrm>
                    <a:prstGeom prst="rect">
                      <a:avLst/>
                    </a:prstGeom>
                    <a:noFill/>
                    <a:ln w="9525">
                      <a:noFill/>
                      <a:miter lim="800000"/>
                      <a:headEnd/>
                      <a:tailEnd/>
                    </a:ln>
                  </pic:spPr>
                </pic:pic>
              </a:graphicData>
            </a:graphic>
          </wp:inline>
        </w:drawing>
      </w:r>
    </w:p>
    <w:p w:rsidR="00EB4F35" w:rsidRPr="001A6BA3" w:rsidRDefault="009A406C" w:rsidP="00125E38">
      <w:pPr>
        <w:jc w:val="center"/>
        <w:rPr>
          <w:b/>
          <w:sz w:val="32"/>
          <w:szCs w:val="32"/>
        </w:rPr>
      </w:pPr>
      <w:r w:rsidRPr="001A6BA3">
        <w:rPr>
          <w:rFonts w:cs="Times New Roman"/>
          <w:noProof/>
          <w:lang w:eastAsia="ru-RU"/>
        </w:rPr>
        <w:drawing>
          <wp:anchor distT="0" distB="0" distL="114300" distR="114300" simplePos="0" relativeHeight="251624960" behindDoc="0" locked="0" layoutInCell="1" allowOverlap="1">
            <wp:simplePos x="0" y="0"/>
            <wp:positionH relativeFrom="column">
              <wp:posOffset>-657225</wp:posOffset>
            </wp:positionH>
            <wp:positionV relativeFrom="paragraph">
              <wp:posOffset>120015</wp:posOffset>
            </wp:positionV>
            <wp:extent cx="504825" cy="4361180"/>
            <wp:effectExtent l="0" t="0" r="0" b="0"/>
            <wp:wrapNone/>
            <wp:docPr id="46" name="Рисунок 46"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b/>
          <w:noProof/>
          <w:sz w:val="32"/>
          <w:szCs w:val="32"/>
          <w:lang w:eastAsia="ru-RU"/>
        </w:rPr>
        <w:pict>
          <v:shape id="_x0000_s1077" type="#_x0000_t75" style="position:absolute;left:0;text-align:left;margin-left:-8.3pt;margin-top:9.9pt;width:45.25pt;height:347.95pt;z-index:251680256;mso-position-horizontal-relative:text;mso-position-vertical-relative:text">
            <v:imagedata r:id="rId14" o:title=""/>
            <w10:wrap type="square"/>
          </v:shape>
        </w:pict>
      </w:r>
      <w:r w:rsidR="00EB4F35" w:rsidRPr="001A6BA3">
        <w:rPr>
          <w:b/>
          <w:sz w:val="32"/>
          <w:szCs w:val="32"/>
        </w:rPr>
        <w:t>Телесная линия времени</w:t>
      </w:r>
    </w:p>
    <w:p w:rsidR="002A145C" w:rsidRPr="001A6BA3" w:rsidRDefault="002A145C" w:rsidP="00015CA3">
      <w:pPr>
        <w:spacing w:after="60" w:line="269" w:lineRule="auto"/>
        <w:jc w:val="both"/>
        <w:rPr>
          <w:rFonts w:cs="Times New Roman"/>
        </w:rPr>
      </w:pPr>
      <w:r w:rsidRPr="001A6BA3">
        <w:rPr>
          <w:rFonts w:cs="Times New Roman"/>
        </w:rPr>
        <w:t>Выставление телесной линии времени прошлого рекомендуется выполнять в другой день. Кто-то делает это на следующий день, кто-то спустя два, три дня, либо с ещё большим перерывом. Я бы рекомендовал не затягивать процесс,</w:t>
      </w:r>
      <w:r w:rsidR="00A77571" w:rsidRPr="001A6BA3">
        <w:rPr>
          <w:rFonts w:cs="Times New Roman"/>
        </w:rPr>
        <w:t xml:space="preserve"> раз уж вы его начали:</w:t>
      </w:r>
      <w:r w:rsidR="007F4012" w:rsidRPr="001A6BA3">
        <w:rPr>
          <w:rFonts w:cs="Times New Roman"/>
        </w:rPr>
        <w:t xml:space="preserve"> ка</w:t>
      </w:r>
      <w:r w:rsidR="00B16F35" w:rsidRPr="001A6BA3">
        <w:rPr>
          <w:rFonts w:cs="Times New Roman"/>
        </w:rPr>
        <w:t>ждый день</w:t>
      </w:r>
      <w:r w:rsidR="0017092C" w:rsidRPr="001A6BA3">
        <w:rPr>
          <w:rFonts w:cs="Times New Roman"/>
        </w:rPr>
        <w:t xml:space="preserve"> выполнять какие-либо</w:t>
      </w:r>
      <w:r w:rsidRPr="001A6BA3">
        <w:rPr>
          <w:rFonts w:cs="Times New Roman"/>
        </w:rPr>
        <w:t xml:space="preserve"> конкретные действия.</w:t>
      </w:r>
    </w:p>
    <w:p w:rsidR="00024EFC" w:rsidRPr="001A6BA3" w:rsidRDefault="00072225" w:rsidP="00015CA3">
      <w:pPr>
        <w:spacing w:after="60" w:line="269" w:lineRule="auto"/>
        <w:jc w:val="both"/>
        <w:rPr>
          <w:rFonts w:cs="Times New Roman"/>
          <w:spacing w:val="-6"/>
        </w:rPr>
      </w:pPr>
      <w:r>
        <w:rPr>
          <w:rFonts w:cs="Times New Roman"/>
          <w:noProof/>
          <w:spacing w:val="-6"/>
          <w:lang w:eastAsia="ru-RU"/>
        </w:rPr>
        <w:pict>
          <v:shape id="_x0000_s1050" type="#_x0000_t118" style="position:absolute;left:0;text-align:left;margin-left:1.65pt;margin-top:51.5pt;width:64.65pt;height:27.75pt;z-index:251655680" wrapcoords="19671 -1168 -386 1168 -386 23935 22371 23935 22179 -1168 19671 -1168" fillcolor="black [3200]" strokecolor="#f2f2f2 [3041]" strokeweight="3pt">
            <v:shadow on="t" type="perspective" color="#7f7f7f [1601]" opacity=".5" offset="1pt" offset2="-1pt"/>
            <v:textbox style="mso-next-textbox:#_x0000_s1050">
              <w:txbxContent>
                <w:p w:rsidR="00630D5A" w:rsidRPr="00820159" w:rsidRDefault="00630D5A" w:rsidP="007979FD">
                  <w:pPr>
                    <w:rPr>
                      <w:b/>
                    </w:rPr>
                  </w:pPr>
                  <w:r w:rsidRPr="00820159">
                    <w:rPr>
                      <w:b/>
                    </w:rPr>
                    <w:t>Делаем!</w:t>
                  </w:r>
                </w:p>
              </w:txbxContent>
            </v:textbox>
            <w10:wrap type="square"/>
          </v:shape>
        </w:pict>
      </w:r>
      <w:r w:rsidR="00024EFC" w:rsidRPr="001A6BA3">
        <w:rPr>
          <w:rFonts w:cs="Times New Roman"/>
          <w:spacing w:val="-6"/>
        </w:rPr>
        <w:t>Перед приведением в порядок телесных воспоминаний я обычно рекомендую освоить упражнение, которое условно называется «Упражнение на концентрацию № 2».</w:t>
      </w:r>
    </w:p>
    <w:p w:rsidR="00024EFC" w:rsidRPr="001A6BA3" w:rsidRDefault="007F4012" w:rsidP="00015CA3">
      <w:pPr>
        <w:spacing w:after="60" w:line="269" w:lineRule="auto"/>
        <w:jc w:val="both"/>
        <w:rPr>
          <w:rFonts w:cs="Times New Roman"/>
        </w:rPr>
      </w:pPr>
      <w:r w:rsidRPr="001A6BA3">
        <w:rPr>
          <w:rFonts w:cs="Times New Roman"/>
        </w:rPr>
        <w:t>Выполняется почти так</w:t>
      </w:r>
      <w:r w:rsidR="0017092C" w:rsidRPr="001A6BA3">
        <w:rPr>
          <w:rFonts w:cs="Times New Roman"/>
        </w:rPr>
        <w:t xml:space="preserve"> </w:t>
      </w:r>
      <w:r w:rsidRPr="001A6BA3">
        <w:rPr>
          <w:rFonts w:cs="Times New Roman"/>
        </w:rPr>
        <w:t>же</w:t>
      </w:r>
      <w:r w:rsidR="00D655C7" w:rsidRPr="001A6BA3">
        <w:rPr>
          <w:rFonts w:cs="Times New Roman"/>
        </w:rPr>
        <w:t>,</w:t>
      </w:r>
      <w:r w:rsidR="00024EFC" w:rsidRPr="001A6BA3">
        <w:rPr>
          <w:rFonts w:cs="Times New Roman"/>
        </w:rPr>
        <w:t xml:space="preserve"> как и упражнение на концентрацию №1:  просто смотрите прямо перед собой, безоценочно всё воспр</w:t>
      </w:r>
      <w:r w:rsidR="005A5D39" w:rsidRPr="001A6BA3">
        <w:rPr>
          <w:rFonts w:cs="Times New Roman"/>
        </w:rPr>
        <w:t>инимаете, одновременно обращая внимание</w:t>
      </w:r>
      <w:r w:rsidR="00024EFC" w:rsidRPr="001A6BA3">
        <w:rPr>
          <w:rFonts w:cs="Times New Roman"/>
        </w:rPr>
        <w:t xml:space="preserve"> и</w:t>
      </w:r>
      <w:r w:rsidR="005A5D39" w:rsidRPr="001A6BA3">
        <w:rPr>
          <w:rFonts w:cs="Times New Roman"/>
        </w:rPr>
        <w:t xml:space="preserve"> на</w:t>
      </w:r>
      <w:r w:rsidR="00024EFC" w:rsidRPr="001A6BA3">
        <w:rPr>
          <w:rFonts w:cs="Times New Roman"/>
        </w:rPr>
        <w:t xml:space="preserve"> все телесные ощущения. Единственное отличие – тело нужно воспринимать не просто так, а с любовью. Пошлите любовь каждой клеточке вашего тела, почувствуете всё</w:t>
      </w:r>
      <w:r w:rsidR="00D655C7" w:rsidRPr="001A6BA3">
        <w:rPr>
          <w:rFonts w:cs="Times New Roman"/>
        </w:rPr>
        <w:t>-</w:t>
      </w:r>
      <w:r w:rsidR="00024EFC" w:rsidRPr="001A6BA3">
        <w:rPr>
          <w:rFonts w:cs="Times New Roman"/>
        </w:rPr>
        <w:t>всё</w:t>
      </w:r>
      <w:r w:rsidR="00D655C7" w:rsidRPr="001A6BA3">
        <w:rPr>
          <w:rFonts w:cs="Times New Roman"/>
        </w:rPr>
        <w:t>-</w:t>
      </w:r>
      <w:r w:rsidR="00024EFC" w:rsidRPr="001A6BA3">
        <w:rPr>
          <w:rFonts w:cs="Times New Roman"/>
        </w:rPr>
        <w:t>всё в себе с любовью.</w:t>
      </w:r>
    </w:p>
    <w:p w:rsidR="00024EFC" w:rsidRPr="001A6BA3" w:rsidRDefault="00072225" w:rsidP="00015CA3">
      <w:pPr>
        <w:spacing w:after="60" w:line="269" w:lineRule="auto"/>
        <w:jc w:val="both"/>
        <w:rPr>
          <w:rFonts w:cs="Times New Roman"/>
          <w:spacing w:val="-6"/>
        </w:rPr>
      </w:pPr>
      <w:r>
        <w:rPr>
          <w:rFonts w:cs="Times New Roman"/>
          <w:noProof/>
          <w:lang w:eastAsia="ru-RU"/>
        </w:rPr>
        <w:pict>
          <v:rect id="_x0000_s1095" style="position:absolute;left:0;text-align:left;margin-left:-54.35pt;margin-top:38.25pt;width:45pt;height:18pt;z-index:251693568" stroked="f"/>
        </w:pict>
      </w:r>
      <w:r w:rsidR="00024EFC" w:rsidRPr="001A6BA3">
        <w:rPr>
          <w:rFonts w:cs="Times New Roman"/>
          <w:spacing w:val="-6"/>
        </w:rPr>
        <w:t>Упражнение очень полезно с самых разных точек зрения – и для концентрации внимания, и для активизации памяти</w:t>
      </w:r>
      <w:r w:rsidR="007F4012" w:rsidRPr="001A6BA3">
        <w:rPr>
          <w:rFonts w:cs="Times New Roman"/>
          <w:spacing w:val="-6"/>
        </w:rPr>
        <w:t>,</w:t>
      </w:r>
      <w:r w:rsidR="00024EFC" w:rsidRPr="001A6BA3">
        <w:rPr>
          <w:rFonts w:cs="Times New Roman"/>
          <w:spacing w:val="-6"/>
        </w:rPr>
        <w:t xml:space="preserve"> и для улучшения взаимоотношений со своим телом.</w:t>
      </w:r>
    </w:p>
    <w:p w:rsidR="00024EFC" w:rsidRPr="001A6BA3" w:rsidRDefault="00024EFC" w:rsidP="00695223">
      <w:pPr>
        <w:spacing w:after="60"/>
        <w:jc w:val="both"/>
        <w:rPr>
          <w:rFonts w:cs="Times New Roman"/>
        </w:rPr>
      </w:pPr>
      <w:r w:rsidRPr="001A6BA3">
        <w:rPr>
          <w:rFonts w:cs="Times New Roman"/>
        </w:rPr>
        <w:lastRenderedPageBreak/>
        <w:t>Очень многие люди не догадываются о том, как важно принимать с любовью всё своё тело: многим не нравится та</w:t>
      </w:r>
      <w:r w:rsidR="007F4012" w:rsidRPr="001A6BA3">
        <w:rPr>
          <w:rFonts w:cs="Times New Roman"/>
        </w:rPr>
        <w:t xml:space="preserve"> или иная особенность их лица, ф</w:t>
      </w:r>
      <w:r w:rsidRPr="001A6BA3">
        <w:rPr>
          <w:rFonts w:cs="Times New Roman"/>
        </w:rPr>
        <w:t xml:space="preserve">игуры, кожи… Отбросьте эти предрассудки – у вас есть </w:t>
      </w:r>
      <w:r w:rsidR="007F4012" w:rsidRPr="001A6BA3">
        <w:rPr>
          <w:rFonts w:cs="Times New Roman"/>
        </w:rPr>
        <w:t>им</w:t>
      </w:r>
      <w:r w:rsidRPr="001A6BA3">
        <w:rPr>
          <w:rFonts w:cs="Times New Roman"/>
        </w:rPr>
        <w:t>енно то, что должно было быть. Раз есть, значит</w:t>
      </w:r>
      <w:r w:rsidR="0078505A" w:rsidRPr="001A6BA3">
        <w:rPr>
          <w:rFonts w:cs="Times New Roman"/>
        </w:rPr>
        <w:t>,</w:t>
      </w:r>
      <w:r w:rsidRPr="001A6BA3">
        <w:rPr>
          <w:rFonts w:cs="Times New Roman"/>
        </w:rPr>
        <w:t xml:space="preserve"> зачем-то оно так есть. И один из первых уроков, которые нам пытается преподать жизнь – это принятие тела с любовью. Это не значит, что можно махнуть лукой на шейпинг, </w:t>
      </w:r>
      <w:r w:rsidR="008C04B0" w:rsidRPr="001A6BA3">
        <w:rPr>
          <w:rFonts w:cs="Times New Roman"/>
        </w:rPr>
        <w:t>силовые или другие упражнения. Нет, то, что вы стремитесь сделать ваше тело совершеннее – это нормально. Здесь же речь идёт только о принятии себя с любовью. Себя, своего тела.</w:t>
      </w:r>
    </w:p>
    <w:p w:rsidR="008C04B0" w:rsidRPr="001A6BA3" w:rsidRDefault="008C04B0" w:rsidP="00695223">
      <w:pPr>
        <w:spacing w:after="60"/>
        <w:jc w:val="both"/>
        <w:rPr>
          <w:rFonts w:cs="Times New Roman"/>
        </w:rPr>
      </w:pPr>
      <w:r w:rsidRPr="001A6BA3">
        <w:rPr>
          <w:rFonts w:cs="Times New Roman"/>
        </w:rPr>
        <w:t>Само по себе выполнение дважды в день упражнения на посыл любви своему организму в течение хотя бы недели способно по</w:t>
      </w:r>
      <w:r w:rsidR="007F4012" w:rsidRPr="001A6BA3">
        <w:rPr>
          <w:rFonts w:cs="Times New Roman"/>
        </w:rPr>
        <w:t>высить выно</w:t>
      </w:r>
      <w:r w:rsidR="0017092C" w:rsidRPr="001A6BA3">
        <w:rPr>
          <w:rFonts w:cs="Times New Roman"/>
        </w:rPr>
        <w:t>сливость</w:t>
      </w:r>
      <w:r w:rsidR="007F4012" w:rsidRPr="001A6BA3">
        <w:rPr>
          <w:rFonts w:cs="Times New Roman"/>
        </w:rPr>
        <w:t>, с</w:t>
      </w:r>
      <w:r w:rsidRPr="001A6BA3">
        <w:rPr>
          <w:rFonts w:cs="Times New Roman"/>
        </w:rPr>
        <w:t xml:space="preserve">низить утомляемость и улучшить </w:t>
      </w:r>
      <w:r w:rsidR="009E28F5" w:rsidRPr="001A6BA3">
        <w:rPr>
          <w:rFonts w:cs="Times New Roman"/>
        </w:rPr>
        <w:t>восстанавливаемость,</w:t>
      </w:r>
      <w:r w:rsidRPr="001A6BA3">
        <w:rPr>
          <w:rFonts w:cs="Times New Roman"/>
        </w:rPr>
        <w:t xml:space="preserve"> как при отдыхе</w:t>
      </w:r>
      <w:r w:rsidR="009E28F5" w:rsidRPr="001A6BA3">
        <w:rPr>
          <w:rFonts w:cs="Times New Roman"/>
        </w:rPr>
        <w:t>,</w:t>
      </w:r>
      <w:r w:rsidRPr="001A6BA3">
        <w:rPr>
          <w:rFonts w:cs="Times New Roman"/>
        </w:rPr>
        <w:t xml:space="preserve"> так и во сне.</w:t>
      </w:r>
    </w:p>
    <w:p w:rsidR="00B5564A" w:rsidRPr="001A6BA3" w:rsidRDefault="00CE04CD" w:rsidP="00695223">
      <w:pPr>
        <w:spacing w:after="60"/>
        <w:jc w:val="both"/>
        <w:rPr>
          <w:rFonts w:cs="Times New Roman"/>
        </w:rPr>
      </w:pPr>
      <w:r w:rsidRPr="001A6BA3">
        <w:rPr>
          <w:rFonts w:cs="Times New Roman"/>
        </w:rPr>
        <w:t>В «Городе талантов»</w:t>
      </w:r>
      <w:r w:rsidR="009558AB" w:rsidRPr="001A6BA3">
        <w:rPr>
          <w:rFonts w:cs="Times New Roman"/>
        </w:rPr>
        <w:t xml:space="preserve"> набирал</w:t>
      </w:r>
      <w:r w:rsidRPr="001A6BA3">
        <w:rPr>
          <w:rFonts w:cs="Times New Roman"/>
        </w:rPr>
        <w:t>ись</w:t>
      </w:r>
      <w:r w:rsidR="009558AB" w:rsidRPr="001A6BA3">
        <w:rPr>
          <w:rFonts w:cs="Times New Roman"/>
        </w:rPr>
        <w:t xml:space="preserve"> нескольк</w:t>
      </w:r>
      <w:r w:rsidR="008C04B0" w:rsidRPr="001A6BA3">
        <w:rPr>
          <w:rFonts w:cs="Times New Roman"/>
        </w:rPr>
        <w:t>о экспериментальных групп, в которых люди первую неделю просто выполняли упражнение на концентрацию №2, во вторую неделю добавляли посыл любви</w:t>
      </w:r>
      <w:r w:rsidR="009558AB" w:rsidRPr="001A6BA3">
        <w:rPr>
          <w:rFonts w:cs="Times New Roman"/>
        </w:rPr>
        <w:t xml:space="preserve"> конкретному органу или системе и затем выполняли специальные упражнения. В некоторых группах результаты меня просто поразили, к</w:t>
      </w:r>
      <w:r w:rsidR="00EA5B0C" w:rsidRPr="001A6BA3">
        <w:rPr>
          <w:rFonts w:cs="Times New Roman"/>
        </w:rPr>
        <w:t xml:space="preserve">ак </w:t>
      </w:r>
      <w:r w:rsidR="0017092C" w:rsidRPr="001A6BA3">
        <w:rPr>
          <w:rFonts w:cs="Times New Roman"/>
        </w:rPr>
        <w:t>впрочем,</w:t>
      </w:r>
      <w:r w:rsidR="00EA5B0C" w:rsidRPr="001A6BA3">
        <w:rPr>
          <w:rFonts w:cs="Times New Roman"/>
        </w:rPr>
        <w:t xml:space="preserve"> и самих участников: это сложно предст</w:t>
      </w:r>
      <w:r w:rsidR="007F4012" w:rsidRPr="001A6BA3">
        <w:rPr>
          <w:rFonts w:cs="Times New Roman"/>
        </w:rPr>
        <w:t>авить современным материалистам</w:t>
      </w:r>
      <w:r w:rsidR="00EA5B0C" w:rsidRPr="001A6BA3">
        <w:rPr>
          <w:rFonts w:cs="Times New Roman"/>
        </w:rPr>
        <w:t>, но элементарный посыл любви своему телу даёт вполне реальный эффект, ощущаемый уже после недели выполнения этого нехитрого упражнения.</w:t>
      </w:r>
      <w:r w:rsidR="00B5564A" w:rsidRPr="001A6BA3">
        <w:rPr>
          <w:rFonts w:cs="Times New Roman"/>
        </w:rPr>
        <w:t xml:space="preserve"> И именно это предлагается вам сделать сейчас, перед выполнением других подготови</w:t>
      </w:r>
      <w:r w:rsidR="006D550C" w:rsidRPr="001A6BA3">
        <w:rPr>
          <w:rFonts w:cs="Times New Roman"/>
        </w:rPr>
        <w:t>тельных упражнений и выставлением</w:t>
      </w:r>
      <w:r w:rsidR="00B5564A" w:rsidRPr="001A6BA3">
        <w:rPr>
          <w:rFonts w:cs="Times New Roman"/>
        </w:rPr>
        <w:t xml:space="preserve"> лини</w:t>
      </w:r>
      <w:r w:rsidR="005A5D39" w:rsidRPr="001A6BA3">
        <w:rPr>
          <w:rFonts w:cs="Times New Roman"/>
        </w:rPr>
        <w:t>и времени ощущений прикосновений</w:t>
      </w:r>
      <w:r w:rsidR="00B5564A" w:rsidRPr="001A6BA3">
        <w:rPr>
          <w:rFonts w:cs="Times New Roman"/>
        </w:rPr>
        <w:t>.</w:t>
      </w:r>
    </w:p>
    <w:p w:rsidR="0017092C" w:rsidRPr="001A6BA3" w:rsidRDefault="0017092C" w:rsidP="00695223">
      <w:pPr>
        <w:spacing w:after="60"/>
        <w:jc w:val="both"/>
        <w:rPr>
          <w:rFonts w:cs="Times New Roman"/>
        </w:rPr>
      </w:pPr>
      <w:r w:rsidRPr="001A6BA3">
        <w:rPr>
          <w:rFonts w:cs="Times New Roman"/>
        </w:rPr>
        <w:t>Выполнили? Переходим к дальнейшим действиям.</w:t>
      </w:r>
    </w:p>
    <w:p w:rsidR="008277B5" w:rsidRPr="001A6BA3" w:rsidRDefault="008277B5" w:rsidP="00695223">
      <w:pPr>
        <w:spacing w:after="60"/>
        <w:jc w:val="both"/>
        <w:rPr>
          <w:rFonts w:cs="Times New Roman"/>
        </w:rPr>
      </w:pPr>
      <w:r w:rsidRPr="001A6BA3">
        <w:rPr>
          <w:rFonts w:cs="Times New Roman"/>
        </w:rPr>
        <w:t>Посмотрите прямо перед собой. Что вы видите?</w:t>
      </w:r>
    </w:p>
    <w:p w:rsidR="00863114" w:rsidRPr="001A6BA3" w:rsidRDefault="008277B5" w:rsidP="00695223">
      <w:pPr>
        <w:spacing w:after="60"/>
        <w:jc w:val="both"/>
        <w:rPr>
          <w:rFonts w:cs="Times New Roman"/>
        </w:rPr>
      </w:pPr>
      <w:r w:rsidRPr="001A6BA3">
        <w:rPr>
          <w:rFonts w:cs="Times New Roman"/>
        </w:rPr>
        <w:t xml:space="preserve">Стену, монитор, деревья на улице? Представьте, что вы задеваете те предметы, которые перед вами на разных расстояниях. Какие они на ощупь? Люди свободно могут представить, что они </w:t>
      </w:r>
      <w:r w:rsidRPr="001A6BA3">
        <w:rPr>
          <w:rFonts w:cs="Times New Roman"/>
        </w:rPr>
        <w:lastRenderedPageBreak/>
        <w:t xml:space="preserve">трогают те или иные предметы, независимо от расстояния до них. </w:t>
      </w:r>
    </w:p>
    <w:p w:rsidR="00B13299" w:rsidRPr="001A6BA3" w:rsidRDefault="00491C21" w:rsidP="00695223">
      <w:pPr>
        <w:spacing w:after="60"/>
        <w:jc w:val="both"/>
        <w:rPr>
          <w:rFonts w:cs="Times New Roman"/>
          <w:b/>
          <w:color w:val="FF0000"/>
        </w:rPr>
      </w:pPr>
      <w:r w:rsidRPr="001A6BA3">
        <w:rPr>
          <w:rFonts w:cs="Times New Roman"/>
          <w:noProof/>
          <w:lang w:eastAsia="ru-RU"/>
        </w:rPr>
        <w:drawing>
          <wp:inline distT="0" distB="0" distL="0" distR="0">
            <wp:extent cx="3905885" cy="3250959"/>
            <wp:effectExtent l="19050" t="0" r="0" b="0"/>
            <wp:docPr id="59" name="Рисунок 54" descr="D:\Данные\СТАНИСЛАВ\СЕЙЧАС-СЕЙЧАС\ДЛя ЯКОБА\7\Новая папка\ЕЩЁ НОВЕЕ\В ПЕЧАТЬ\В СЕТЬ\ПЕРЕИМЕНОВАННЫЕ ДЛЯ СЕТИ ЦВЕТНЫЕ ИЛЛЮСТРАЦИИ\улучшение памяти 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Данные\СТАНИСЛАВ\СЕЙЧАС-СЕЙЧАС\ДЛя ЯКОБА\7\Новая папка\ЕЩЁ НОВЕЕ\В ПЕЧАТЬ\В СЕТЬ\ПЕРЕИМЕНОВАННЫЕ ДЛЯ СЕТИ ЦВЕТНЫЕ ИЛЛЮСТРАЦИИ\улучшение памяти 26.jpg"/>
                    <pic:cNvPicPr>
                      <a:picLocks noChangeAspect="1" noChangeArrowheads="1"/>
                    </pic:cNvPicPr>
                  </pic:nvPicPr>
                  <pic:blipFill>
                    <a:blip r:embed="rId44" cstate="print"/>
                    <a:srcRect/>
                    <a:stretch>
                      <a:fillRect/>
                    </a:stretch>
                  </pic:blipFill>
                  <pic:spPr bwMode="auto">
                    <a:xfrm>
                      <a:off x="0" y="0"/>
                      <a:ext cx="3905885" cy="3250959"/>
                    </a:xfrm>
                    <a:prstGeom prst="rect">
                      <a:avLst/>
                    </a:prstGeom>
                    <a:noFill/>
                    <a:ln w="9525">
                      <a:noFill/>
                      <a:miter lim="800000"/>
                      <a:headEnd/>
                      <a:tailEnd/>
                    </a:ln>
                  </pic:spPr>
                </pic:pic>
              </a:graphicData>
            </a:graphic>
          </wp:inline>
        </w:drawing>
      </w:r>
      <w:r w:rsidR="00C36A9A" w:rsidRPr="001A6BA3">
        <w:rPr>
          <w:rFonts w:cs="Times New Roman"/>
        </w:rPr>
        <w:t>Аналогичным образом вы сможете представить, а точнее вспомнить ощущения прикосновения в разные временные моменты прошлого</w:t>
      </w:r>
      <w:r w:rsidR="007F4012" w:rsidRPr="001A6BA3">
        <w:rPr>
          <w:rFonts w:cs="Times New Roman"/>
        </w:rPr>
        <w:t>, но не просто так, а</w:t>
      </w:r>
      <w:r w:rsidR="00C36A9A" w:rsidRPr="001A6BA3">
        <w:rPr>
          <w:rFonts w:cs="Times New Roman"/>
        </w:rPr>
        <w:t xml:space="preserve"> именно на соответствующих этим временным отрезкам расстояниях на голограмме</w:t>
      </w:r>
      <w:r w:rsidR="00BD5A44" w:rsidRPr="001A6BA3">
        <w:rPr>
          <w:rFonts w:cs="Times New Roman"/>
        </w:rPr>
        <w:t xml:space="preserve"> (рис. 26)</w:t>
      </w:r>
      <w:r w:rsidR="00C36A9A" w:rsidRPr="001A6BA3">
        <w:rPr>
          <w:rFonts w:cs="Times New Roman"/>
        </w:rPr>
        <w:t>.</w:t>
      </w:r>
    </w:p>
    <w:p w:rsidR="00C36A9A" w:rsidRPr="001A6BA3" w:rsidRDefault="00C36A9A" w:rsidP="00695223">
      <w:pPr>
        <w:spacing w:after="60"/>
        <w:jc w:val="both"/>
        <w:rPr>
          <w:rFonts w:cs="Times New Roman"/>
        </w:rPr>
      </w:pPr>
      <w:r w:rsidRPr="001A6BA3">
        <w:rPr>
          <w:rFonts w:cs="Times New Roman"/>
        </w:rPr>
        <w:t>Итак. Сконцентрируйтесь! Сядьте прямо, всё видит</w:t>
      </w:r>
      <w:r w:rsidR="007F4012" w:rsidRPr="001A6BA3">
        <w:rPr>
          <w:rFonts w:cs="Times New Roman"/>
        </w:rPr>
        <w:t>е, воспринимаете перед собой безоценочно и при этом ощущае</w:t>
      </w:r>
      <w:r w:rsidRPr="001A6BA3">
        <w:rPr>
          <w:rFonts w:cs="Times New Roman"/>
        </w:rPr>
        <w:t>т</w:t>
      </w:r>
      <w:r w:rsidR="007F4012" w:rsidRPr="001A6BA3">
        <w:rPr>
          <w:rFonts w:cs="Times New Roman"/>
        </w:rPr>
        <w:t>е всё своё тело (также безоцено</w:t>
      </w:r>
      <w:r w:rsidRPr="001A6BA3">
        <w:rPr>
          <w:rFonts w:cs="Times New Roman"/>
        </w:rPr>
        <w:t xml:space="preserve">чно). </w:t>
      </w:r>
    </w:p>
    <w:p w:rsidR="00C7121C" w:rsidRPr="001A6BA3" w:rsidRDefault="00C7121C" w:rsidP="00695223">
      <w:pPr>
        <w:spacing w:after="60"/>
        <w:jc w:val="both"/>
        <w:rPr>
          <w:rFonts w:cs="Times New Roman"/>
        </w:rPr>
      </w:pPr>
      <w:r w:rsidRPr="001A6BA3">
        <w:rPr>
          <w:rFonts w:cs="Times New Roman"/>
        </w:rPr>
        <w:t>Пред</w:t>
      </w:r>
      <w:r w:rsidR="00A77571" w:rsidRPr="001A6BA3">
        <w:rPr>
          <w:rFonts w:cs="Times New Roman"/>
        </w:rPr>
        <w:t>ставьте контур вашей голограммы</w:t>
      </w:r>
      <w:r w:rsidRPr="001A6BA3">
        <w:rPr>
          <w:rFonts w:cs="Times New Roman"/>
        </w:rPr>
        <w:t xml:space="preserve"> </w:t>
      </w:r>
      <w:r w:rsidR="00A77571" w:rsidRPr="001A6BA3">
        <w:rPr>
          <w:rFonts w:cs="Times New Roman"/>
        </w:rPr>
        <w:t xml:space="preserve">(треугольник </w:t>
      </w:r>
      <w:r w:rsidRPr="001A6BA3">
        <w:rPr>
          <w:rFonts w:cs="Times New Roman"/>
        </w:rPr>
        <w:t>ли</w:t>
      </w:r>
      <w:r w:rsidR="00A77571" w:rsidRPr="001A6BA3">
        <w:rPr>
          <w:rFonts w:cs="Times New Roman"/>
        </w:rPr>
        <w:t>бо</w:t>
      </w:r>
      <w:r w:rsidRPr="001A6BA3">
        <w:rPr>
          <w:rFonts w:cs="Times New Roman"/>
        </w:rPr>
        <w:t xml:space="preserve"> трапе</w:t>
      </w:r>
      <w:r w:rsidR="00A77571" w:rsidRPr="001A6BA3">
        <w:rPr>
          <w:rFonts w:cs="Times New Roman"/>
        </w:rPr>
        <w:t>цию) и, уд</w:t>
      </w:r>
      <w:r w:rsidR="00927F8C" w:rsidRPr="001A6BA3">
        <w:rPr>
          <w:rFonts w:cs="Times New Roman"/>
        </w:rPr>
        <w:t>е</w:t>
      </w:r>
      <w:r w:rsidR="00A77571" w:rsidRPr="001A6BA3">
        <w:rPr>
          <w:rFonts w:cs="Times New Roman"/>
        </w:rPr>
        <w:t xml:space="preserve">рживая его в своём воображении, </w:t>
      </w:r>
      <w:r w:rsidR="00927F8C" w:rsidRPr="001A6BA3">
        <w:rPr>
          <w:rFonts w:cs="Times New Roman"/>
        </w:rPr>
        <w:t>проговорите настрой с указанием цели выставления телесной линии времени:</w:t>
      </w:r>
    </w:p>
    <w:p w:rsidR="00927F8C" w:rsidRPr="001A6BA3" w:rsidRDefault="00927F8C" w:rsidP="00695223">
      <w:pPr>
        <w:spacing w:after="60"/>
        <w:jc w:val="both"/>
        <w:rPr>
          <w:rFonts w:cs="Times New Roman"/>
        </w:rPr>
      </w:pPr>
      <w:r w:rsidRPr="001A6BA3">
        <w:rPr>
          <w:rFonts w:cs="Times New Roman"/>
        </w:rPr>
        <w:t>– Я эффективно выстраиваю телесную линию времени, соединяя её со зрительной для … (улучшения памяти и т.п.).</w:t>
      </w:r>
    </w:p>
    <w:p w:rsidR="0017092C" w:rsidRPr="001A6BA3" w:rsidRDefault="00C11C54" w:rsidP="00695223">
      <w:pPr>
        <w:spacing w:after="60"/>
        <w:jc w:val="both"/>
        <w:rPr>
          <w:rFonts w:cs="Times New Roman"/>
          <w:i/>
        </w:rPr>
      </w:pPr>
      <w:r w:rsidRPr="001A6BA3">
        <w:rPr>
          <w:rFonts w:cs="Times New Roman"/>
        </w:rPr>
        <w:lastRenderedPageBreak/>
        <w:t>–</w:t>
      </w:r>
      <w:r w:rsidR="0017092C" w:rsidRPr="001A6BA3">
        <w:rPr>
          <w:rFonts w:cs="Times New Roman"/>
          <w:i/>
        </w:rPr>
        <w:t xml:space="preserve"> А можно всё это выполнять с закрытыми глазами?</w:t>
      </w:r>
    </w:p>
    <w:p w:rsidR="0017092C" w:rsidRPr="001A6BA3" w:rsidRDefault="00C11C54" w:rsidP="00695223">
      <w:pPr>
        <w:spacing w:after="60"/>
        <w:jc w:val="both"/>
        <w:rPr>
          <w:rFonts w:cs="Times New Roman"/>
        </w:rPr>
      </w:pPr>
      <w:r w:rsidRPr="001A6BA3">
        <w:rPr>
          <w:rFonts w:cs="Times New Roman"/>
        </w:rPr>
        <w:t>–</w:t>
      </w:r>
      <w:r w:rsidR="0017092C" w:rsidRPr="001A6BA3">
        <w:rPr>
          <w:rFonts w:cs="Times New Roman"/>
        </w:rPr>
        <w:t xml:space="preserve"> Да, можно, как вам удобно.</w:t>
      </w:r>
    </w:p>
    <w:p w:rsidR="00D903D2" w:rsidRPr="001A6BA3" w:rsidRDefault="00072225" w:rsidP="00695223">
      <w:pPr>
        <w:spacing w:after="60"/>
        <w:jc w:val="both"/>
        <w:rPr>
          <w:rFonts w:cs="Times New Roman"/>
        </w:rPr>
      </w:pPr>
      <w:r>
        <w:rPr>
          <w:rFonts w:cs="Times New Roman"/>
          <w:noProof/>
          <w:lang w:eastAsia="ru-RU"/>
        </w:rPr>
        <w:pict>
          <v:shape id="_x0000_s1051" type="#_x0000_t118" style="position:absolute;left:0;text-align:left;margin-left:1.65pt;margin-top:3.35pt;width:64.65pt;height:27.75pt;z-index:251656704" wrapcoords="19671 -1168 -386 1168 -386 23935 22371 23935 22179 -1168 19671 -1168" fillcolor="black [3200]" strokecolor="#f2f2f2 [3041]" strokeweight="3pt">
            <v:shadow on="t" type="perspective" color="#7f7f7f [1601]" opacity=".5" offset="1pt" offset2="-1pt"/>
            <v:textbox style="mso-next-textbox:#_x0000_s1051">
              <w:txbxContent>
                <w:p w:rsidR="00630D5A" w:rsidRPr="00820159" w:rsidRDefault="00630D5A" w:rsidP="007979FD">
                  <w:pPr>
                    <w:rPr>
                      <w:b/>
                    </w:rPr>
                  </w:pPr>
                  <w:r w:rsidRPr="00820159">
                    <w:rPr>
                      <w:b/>
                    </w:rPr>
                    <w:t>Делаем!</w:t>
                  </w:r>
                </w:p>
              </w:txbxContent>
            </v:textbox>
            <w10:wrap type="square"/>
          </v:shape>
        </w:pict>
      </w:r>
      <w:r w:rsidR="00C7121C" w:rsidRPr="001A6BA3">
        <w:rPr>
          <w:rFonts w:cs="Times New Roman"/>
        </w:rPr>
        <w:t>Подни</w:t>
      </w:r>
      <w:r w:rsidR="007F4012" w:rsidRPr="001A6BA3">
        <w:rPr>
          <w:rFonts w:cs="Times New Roman"/>
        </w:rPr>
        <w:t>мите левую руку, поставьте ладонь</w:t>
      </w:r>
      <w:r w:rsidR="00C7121C" w:rsidRPr="001A6BA3">
        <w:rPr>
          <w:rFonts w:cs="Times New Roman"/>
        </w:rPr>
        <w:t xml:space="preserve"> наподо</w:t>
      </w:r>
      <w:r w:rsidR="005A5D39" w:rsidRPr="001A6BA3">
        <w:rPr>
          <w:rFonts w:cs="Times New Roman"/>
        </w:rPr>
        <w:t>бие экрана напротив левого виска</w:t>
      </w:r>
      <w:r w:rsidR="00C7121C" w:rsidRPr="001A6BA3">
        <w:rPr>
          <w:rFonts w:cs="Times New Roman"/>
        </w:rPr>
        <w:t xml:space="preserve"> на расстоянии большого пальца руки от лица, и представьте на этом мысленном экране, образованном вашей ладонью, то, что вы </w:t>
      </w:r>
      <w:r w:rsidR="00A77571" w:rsidRPr="001A6BA3">
        <w:rPr>
          <w:rFonts w:cs="Times New Roman"/>
        </w:rPr>
        <w:t>видели и ощущали десять</w:t>
      </w:r>
      <w:r w:rsidR="00C7121C" w:rsidRPr="001A6BA3">
        <w:rPr>
          <w:rFonts w:cs="Times New Roman"/>
        </w:rPr>
        <w:t xml:space="preserve"> минут назад. </w:t>
      </w:r>
    </w:p>
    <w:p w:rsidR="00C7121C" w:rsidRPr="001A6BA3" w:rsidRDefault="00C7121C" w:rsidP="00695223">
      <w:pPr>
        <w:spacing w:after="60"/>
        <w:jc w:val="both"/>
        <w:rPr>
          <w:rFonts w:cs="Times New Roman"/>
        </w:rPr>
      </w:pPr>
      <w:r w:rsidRPr="001A6BA3">
        <w:rPr>
          <w:rFonts w:cs="Times New Roman"/>
        </w:rPr>
        <w:t>Обязательно сделайте упор именно на воспоминания о телесных ощущениях, о прикосновениях. Задержитесь на этом воспоминании</w:t>
      </w:r>
      <w:r w:rsidR="007F4012" w:rsidRPr="001A6BA3">
        <w:rPr>
          <w:rFonts w:cs="Times New Roman"/>
        </w:rPr>
        <w:t xml:space="preserve"> секунд 15 – 20, удерживая карти</w:t>
      </w:r>
      <w:r w:rsidRPr="001A6BA3">
        <w:rPr>
          <w:rFonts w:cs="Times New Roman"/>
        </w:rPr>
        <w:t>нку на мысленном экране и соединяя с ней воспоминания о прикосновениях из того прошлого.</w:t>
      </w:r>
    </w:p>
    <w:p w:rsidR="00C7121C" w:rsidRPr="001A6BA3" w:rsidRDefault="007F4012" w:rsidP="00695223">
      <w:pPr>
        <w:spacing w:after="60"/>
        <w:jc w:val="both"/>
        <w:rPr>
          <w:rFonts w:cs="Times New Roman"/>
        </w:rPr>
      </w:pPr>
      <w:r w:rsidRPr="001A6BA3">
        <w:rPr>
          <w:rFonts w:cs="Times New Roman"/>
        </w:rPr>
        <w:t>Поставьте ладонь</w:t>
      </w:r>
      <w:r w:rsidR="00C7121C" w:rsidRPr="001A6BA3">
        <w:rPr>
          <w:rFonts w:cs="Times New Roman"/>
        </w:rPr>
        <w:t xml:space="preserve"> левой руки на вторую опорную точку и представьте на этом мыслен</w:t>
      </w:r>
      <w:r w:rsidRPr="001A6BA3">
        <w:rPr>
          <w:rFonts w:cs="Times New Roman"/>
        </w:rPr>
        <w:t>ном экране воспоминание о том, ч</w:t>
      </w:r>
      <w:r w:rsidR="005A5D39" w:rsidRPr="001A6BA3">
        <w:rPr>
          <w:rFonts w:cs="Times New Roman"/>
        </w:rPr>
        <w:t>то было примерно 3</w:t>
      </w:r>
      <w:r w:rsidR="00C7121C" w:rsidRPr="001A6BA3">
        <w:rPr>
          <w:rFonts w:cs="Times New Roman"/>
        </w:rPr>
        <w:t xml:space="preserve"> часа назад. И опять</w:t>
      </w:r>
      <w:r w:rsidR="00D655C7" w:rsidRPr="001A6BA3">
        <w:rPr>
          <w:rFonts w:cs="Times New Roman"/>
        </w:rPr>
        <w:t>-</w:t>
      </w:r>
      <w:r w:rsidR="00C7121C" w:rsidRPr="001A6BA3">
        <w:rPr>
          <w:rFonts w:cs="Times New Roman"/>
        </w:rPr>
        <w:t>таки, обязательно вспомните ощущения прикосновений из этого воспоминан</w:t>
      </w:r>
      <w:r w:rsidRPr="001A6BA3">
        <w:rPr>
          <w:rFonts w:cs="Times New Roman"/>
        </w:rPr>
        <w:t>ия, соеди</w:t>
      </w:r>
      <w:r w:rsidR="003C3F5C" w:rsidRPr="001A6BA3">
        <w:rPr>
          <w:rFonts w:cs="Times New Roman"/>
        </w:rPr>
        <w:t xml:space="preserve">няя их со зрительной </w:t>
      </w:r>
      <w:r w:rsidR="00C7121C" w:rsidRPr="001A6BA3">
        <w:rPr>
          <w:rFonts w:cs="Times New Roman"/>
        </w:rPr>
        <w:t>картинкой.</w:t>
      </w:r>
    </w:p>
    <w:p w:rsidR="003C3F5C" w:rsidRPr="001A6BA3" w:rsidRDefault="0017092C" w:rsidP="00695223">
      <w:pPr>
        <w:spacing w:after="60"/>
        <w:jc w:val="both"/>
        <w:rPr>
          <w:rFonts w:cs="Times New Roman"/>
        </w:rPr>
      </w:pPr>
      <w:r w:rsidRPr="001A6BA3">
        <w:rPr>
          <w:rFonts w:cs="Times New Roman"/>
        </w:rPr>
        <w:t>Аналогичным образом вспоминай</w:t>
      </w:r>
      <w:r w:rsidR="003C3F5C" w:rsidRPr="001A6BA3">
        <w:rPr>
          <w:rFonts w:cs="Times New Roman"/>
        </w:rPr>
        <w:t>те остальные</w:t>
      </w:r>
      <w:r w:rsidR="005A5D39" w:rsidRPr="001A6BA3">
        <w:rPr>
          <w:rFonts w:cs="Times New Roman"/>
        </w:rPr>
        <w:t xml:space="preserve"> опорные точки (двенадцать часов</w:t>
      </w:r>
      <w:r w:rsidR="00035D07" w:rsidRPr="001A6BA3">
        <w:rPr>
          <w:rFonts w:cs="Times New Roman"/>
        </w:rPr>
        <w:t>,</w:t>
      </w:r>
      <w:r w:rsidR="005A5D39" w:rsidRPr="001A6BA3">
        <w:rPr>
          <w:rFonts w:cs="Times New Roman"/>
        </w:rPr>
        <w:t xml:space="preserve"> два дня,</w:t>
      </w:r>
      <w:r w:rsidR="00035D07" w:rsidRPr="001A6BA3">
        <w:rPr>
          <w:rFonts w:cs="Times New Roman"/>
        </w:rPr>
        <w:t xml:space="preserve"> девять дней, сорок дней</w:t>
      </w:r>
      <w:r w:rsidR="003C3F5C" w:rsidRPr="001A6BA3">
        <w:rPr>
          <w:rFonts w:cs="Times New Roman"/>
        </w:rPr>
        <w:t xml:space="preserve">, год, </w:t>
      </w:r>
      <w:r w:rsidR="005A5D39" w:rsidRPr="001A6BA3">
        <w:rPr>
          <w:rFonts w:cs="Times New Roman"/>
        </w:rPr>
        <w:t xml:space="preserve">пять лет, </w:t>
      </w:r>
      <w:r w:rsidR="003C3F5C" w:rsidRPr="001A6BA3">
        <w:rPr>
          <w:rFonts w:cs="Times New Roman"/>
        </w:rPr>
        <w:t>девять</w:t>
      </w:r>
      <w:r w:rsidR="005B2BB6" w:rsidRPr="001A6BA3">
        <w:rPr>
          <w:rFonts w:cs="Times New Roman"/>
        </w:rPr>
        <w:t xml:space="preserve"> лет, </w:t>
      </w:r>
      <w:r w:rsidR="005A5D39" w:rsidRPr="001A6BA3">
        <w:rPr>
          <w:rFonts w:cs="Times New Roman"/>
        </w:rPr>
        <w:t>двенадцать</w:t>
      </w:r>
      <w:r w:rsidR="00927F8C" w:rsidRPr="001A6BA3">
        <w:rPr>
          <w:rFonts w:cs="Times New Roman"/>
        </w:rPr>
        <w:t xml:space="preserve"> с половиной</w:t>
      </w:r>
      <w:r w:rsidR="005A5D39" w:rsidRPr="001A6BA3">
        <w:rPr>
          <w:rFonts w:cs="Times New Roman"/>
        </w:rPr>
        <w:t xml:space="preserve"> лет, </w:t>
      </w:r>
      <w:r w:rsidR="005B2BB6" w:rsidRPr="001A6BA3">
        <w:rPr>
          <w:rFonts w:cs="Times New Roman"/>
        </w:rPr>
        <w:t xml:space="preserve">двадцать </w:t>
      </w:r>
      <w:r w:rsidR="00A77FA4" w:rsidRPr="001A6BA3">
        <w:rPr>
          <w:rFonts w:cs="Times New Roman"/>
        </w:rPr>
        <w:t xml:space="preserve">пять </w:t>
      </w:r>
      <w:r w:rsidR="005B2BB6" w:rsidRPr="001A6BA3">
        <w:rPr>
          <w:rFonts w:cs="Times New Roman"/>
        </w:rPr>
        <w:t>лет), соединяя зр</w:t>
      </w:r>
      <w:r w:rsidR="003C3F5C" w:rsidRPr="001A6BA3">
        <w:rPr>
          <w:rFonts w:cs="Times New Roman"/>
        </w:rPr>
        <w:t>итель</w:t>
      </w:r>
      <w:r w:rsidR="007F4012" w:rsidRPr="001A6BA3">
        <w:rPr>
          <w:rFonts w:cs="Times New Roman"/>
        </w:rPr>
        <w:t xml:space="preserve">ные воспоминания с воспоминаниями </w:t>
      </w:r>
      <w:r w:rsidR="005A5D39" w:rsidRPr="001A6BA3">
        <w:rPr>
          <w:rFonts w:cs="Times New Roman"/>
        </w:rPr>
        <w:t>ощущений</w:t>
      </w:r>
      <w:r w:rsidR="007F4012" w:rsidRPr="001A6BA3">
        <w:rPr>
          <w:rFonts w:cs="Times New Roman"/>
        </w:rPr>
        <w:t xml:space="preserve"> прикосновений</w:t>
      </w:r>
      <w:r w:rsidR="003C3F5C" w:rsidRPr="001A6BA3">
        <w:rPr>
          <w:rFonts w:cs="Times New Roman"/>
        </w:rPr>
        <w:t>.</w:t>
      </w:r>
      <w:r w:rsidR="005B2BB6" w:rsidRPr="001A6BA3">
        <w:rPr>
          <w:rFonts w:cs="Times New Roman"/>
        </w:rPr>
        <w:t xml:space="preserve"> </w:t>
      </w:r>
    </w:p>
    <w:p w:rsidR="00CE0627" w:rsidRPr="001A6BA3" w:rsidRDefault="00024EFC" w:rsidP="00695223">
      <w:pPr>
        <w:spacing w:after="60"/>
        <w:jc w:val="both"/>
        <w:rPr>
          <w:rFonts w:cs="Times New Roman"/>
        </w:rPr>
      </w:pPr>
      <w:r w:rsidRPr="001A6BA3">
        <w:rPr>
          <w:rFonts w:cs="Times New Roman"/>
        </w:rPr>
        <w:t>После выс</w:t>
      </w:r>
      <w:r w:rsidR="00CE0627" w:rsidRPr="001A6BA3">
        <w:rPr>
          <w:rFonts w:cs="Times New Roman"/>
        </w:rPr>
        <w:t xml:space="preserve">тавления воспоминаний </w:t>
      </w:r>
      <w:r w:rsidR="005A5D39" w:rsidRPr="001A6BA3">
        <w:rPr>
          <w:rFonts w:cs="Times New Roman"/>
        </w:rPr>
        <w:t>по соответствующим</w:t>
      </w:r>
      <w:r w:rsidRPr="001A6BA3">
        <w:rPr>
          <w:rFonts w:cs="Times New Roman"/>
        </w:rPr>
        <w:t xml:space="preserve"> </w:t>
      </w:r>
      <w:r w:rsidR="00CE0627" w:rsidRPr="001A6BA3">
        <w:rPr>
          <w:rFonts w:cs="Times New Roman"/>
        </w:rPr>
        <w:t>опорным точкам максимально сконцентрируйтесь, представьте голограмму и проговорите (мысленно) настрой:</w:t>
      </w:r>
    </w:p>
    <w:p w:rsidR="00CE0627" w:rsidRPr="001A6BA3" w:rsidRDefault="00C11C54" w:rsidP="00695223">
      <w:pPr>
        <w:spacing w:after="60"/>
        <w:jc w:val="both"/>
        <w:rPr>
          <w:rFonts w:cs="Times New Roman"/>
        </w:rPr>
      </w:pPr>
      <w:r w:rsidRPr="001A6BA3">
        <w:rPr>
          <w:rFonts w:cs="Times New Roman"/>
        </w:rPr>
        <w:t>–</w:t>
      </w:r>
      <w:r w:rsidR="00CE0627" w:rsidRPr="001A6BA3">
        <w:rPr>
          <w:rFonts w:cs="Times New Roman"/>
        </w:rPr>
        <w:t xml:space="preserve"> Все воспоминания о прикосновения</w:t>
      </w:r>
      <w:r w:rsidR="0017092C" w:rsidRPr="001A6BA3">
        <w:rPr>
          <w:rFonts w:cs="Times New Roman"/>
        </w:rPr>
        <w:t>х по порядку собираются на левую грань</w:t>
      </w:r>
      <w:r w:rsidR="00CE0627" w:rsidRPr="001A6BA3">
        <w:rPr>
          <w:rFonts w:cs="Times New Roman"/>
        </w:rPr>
        <w:t xml:space="preserve"> голограммы</w:t>
      </w:r>
      <w:r w:rsidR="00927F8C" w:rsidRPr="001A6BA3">
        <w:rPr>
          <w:rFonts w:cs="Times New Roman"/>
        </w:rPr>
        <w:t xml:space="preserve"> для … (и можете снова указать ту же цель)</w:t>
      </w:r>
      <w:r w:rsidR="00CE0627" w:rsidRPr="001A6BA3">
        <w:rPr>
          <w:rFonts w:cs="Times New Roman"/>
        </w:rPr>
        <w:t>.</w:t>
      </w:r>
      <w:r w:rsidRPr="001A6BA3">
        <w:rPr>
          <w:rFonts w:cs="Times New Roman"/>
        </w:rPr>
        <w:t xml:space="preserve">  </w:t>
      </w:r>
    </w:p>
    <w:p w:rsidR="00CE0627" w:rsidRPr="001A6BA3" w:rsidRDefault="00CE0627" w:rsidP="00695223">
      <w:pPr>
        <w:spacing w:after="60"/>
        <w:jc w:val="both"/>
        <w:rPr>
          <w:rFonts w:cs="Times New Roman"/>
        </w:rPr>
      </w:pPr>
      <w:r w:rsidRPr="001A6BA3">
        <w:rPr>
          <w:rFonts w:cs="Times New Roman"/>
        </w:rPr>
        <w:t>Представьте, как в течение одной или двух минут слетаются и сами выстраиваются десятки, сотни и тысячи воспоминаний о прикосновениях.</w:t>
      </w:r>
    </w:p>
    <w:p w:rsidR="001438FA" w:rsidRPr="001A6BA3" w:rsidRDefault="001438FA" w:rsidP="00695223">
      <w:pPr>
        <w:spacing w:after="60"/>
        <w:jc w:val="both"/>
        <w:rPr>
          <w:rFonts w:cs="Times New Roman"/>
        </w:rPr>
      </w:pPr>
      <w:r w:rsidRPr="001A6BA3">
        <w:rPr>
          <w:rFonts w:cs="Times New Roman"/>
        </w:rPr>
        <w:lastRenderedPageBreak/>
        <w:t>По завершении упражнения представьте информационный треугольник (трапецию), на левом луче которого плотно стоят гологра</w:t>
      </w:r>
      <w:r w:rsidR="00AF6C16" w:rsidRPr="001A6BA3">
        <w:rPr>
          <w:rFonts w:cs="Times New Roman"/>
        </w:rPr>
        <w:t>ммки ваших воспоминаний и твёрды</w:t>
      </w:r>
      <w:r w:rsidRPr="001A6BA3">
        <w:rPr>
          <w:rFonts w:cs="Times New Roman"/>
        </w:rPr>
        <w:t>м тоном дайте себе мысленную установку:</w:t>
      </w:r>
    </w:p>
    <w:p w:rsidR="001438FA" w:rsidRPr="001A6BA3" w:rsidRDefault="00C11C54" w:rsidP="00695223">
      <w:pPr>
        <w:spacing w:after="60"/>
        <w:jc w:val="both"/>
        <w:rPr>
          <w:rFonts w:cs="Times New Roman"/>
        </w:rPr>
      </w:pPr>
      <w:r w:rsidRPr="001A6BA3">
        <w:rPr>
          <w:rFonts w:cs="Times New Roman"/>
        </w:rPr>
        <w:t>–</w:t>
      </w:r>
      <w:r w:rsidR="001438FA" w:rsidRPr="001A6BA3">
        <w:rPr>
          <w:rFonts w:cs="Times New Roman"/>
        </w:rPr>
        <w:t xml:space="preserve"> Все воспоминания о прикосновениях по порядку закрепились на голограмме!</w:t>
      </w:r>
    </w:p>
    <w:p w:rsidR="00C01190" w:rsidRPr="001A6BA3" w:rsidRDefault="00AF6C16" w:rsidP="00695223">
      <w:pPr>
        <w:spacing w:after="60"/>
        <w:jc w:val="both"/>
        <w:rPr>
          <w:rFonts w:cs="Times New Roman"/>
        </w:rPr>
      </w:pPr>
      <w:r w:rsidRPr="001A6BA3">
        <w:rPr>
          <w:rFonts w:cs="Times New Roman"/>
        </w:rPr>
        <w:t xml:space="preserve">И снова выполните упражнение на концентрацию №2: пошлите любовь всему своему телу, каждой клеточке. </w:t>
      </w:r>
    </w:p>
    <w:p w:rsidR="00691AF5" w:rsidRPr="001A6BA3" w:rsidRDefault="00691AF5" w:rsidP="00695223">
      <w:pPr>
        <w:spacing w:after="60"/>
        <w:jc w:val="both"/>
        <w:rPr>
          <w:rFonts w:cs="Times New Roman"/>
          <w:i/>
        </w:rPr>
      </w:pPr>
      <w:r w:rsidRPr="001A6BA3">
        <w:rPr>
          <w:rFonts w:cs="Times New Roman"/>
          <w:i/>
        </w:rPr>
        <w:t>– Как быть, если у меня вообще никаки</w:t>
      </w:r>
      <w:r w:rsidR="00371150" w:rsidRPr="001A6BA3">
        <w:rPr>
          <w:rFonts w:cs="Times New Roman"/>
          <w:i/>
        </w:rPr>
        <w:t>х воспоминаний о прикосновениях?</w:t>
      </w:r>
      <w:r w:rsidRPr="001A6BA3">
        <w:rPr>
          <w:rFonts w:cs="Times New Roman"/>
          <w:i/>
        </w:rPr>
        <w:t xml:space="preserve"> Я просто помню</w:t>
      </w:r>
      <w:r w:rsidR="00371150" w:rsidRPr="001A6BA3">
        <w:rPr>
          <w:rFonts w:cs="Times New Roman"/>
          <w:i/>
        </w:rPr>
        <w:t>, что я делал, помню изображения</w:t>
      </w:r>
      <w:r w:rsidRPr="001A6BA3">
        <w:rPr>
          <w:rFonts w:cs="Times New Roman"/>
          <w:i/>
        </w:rPr>
        <w:t>, даже могу прокрутить видеоряд. Но прикосновения не вспоминаются.</w:t>
      </w:r>
    </w:p>
    <w:p w:rsidR="00691AF5" w:rsidRPr="001A6BA3" w:rsidRDefault="00691AF5" w:rsidP="00695223">
      <w:pPr>
        <w:spacing w:after="60"/>
        <w:jc w:val="both"/>
        <w:rPr>
          <w:rFonts w:cs="Times New Roman"/>
        </w:rPr>
      </w:pPr>
      <w:r w:rsidRPr="001A6BA3">
        <w:rPr>
          <w:rFonts w:cs="Times New Roman"/>
        </w:rPr>
        <w:t xml:space="preserve">– Попробуйте выполнить несколько простых упражнений на пробуждение </w:t>
      </w:r>
      <w:r w:rsidR="00371150" w:rsidRPr="001A6BA3">
        <w:rPr>
          <w:rFonts w:cs="Times New Roman"/>
        </w:rPr>
        <w:t>памяти на прикосновения: прямо сейчас потрогайте стол, через пару секунд вспомните ощущение прикосновения к столу. Потрогайте одежду, и вспомните это ощущение. Потрите ладони и вспомните это ощущение.</w:t>
      </w:r>
    </w:p>
    <w:p w:rsidR="00371150" w:rsidRPr="001A6BA3" w:rsidRDefault="00371150" w:rsidP="00695223">
      <w:pPr>
        <w:spacing w:after="60"/>
        <w:jc w:val="both"/>
        <w:rPr>
          <w:rFonts w:cs="Times New Roman"/>
          <w:i/>
        </w:rPr>
      </w:pPr>
      <w:r w:rsidRPr="001A6BA3">
        <w:rPr>
          <w:rFonts w:cs="Times New Roman"/>
          <w:i/>
        </w:rPr>
        <w:t>– У меня другая проблема: вспомнить ощущения прикосновений могу, мне это не сложно. Но не получается представить это на мысленном экране. Я продолжаю вспоминать их там, где чувствовал: на руках или на теле. Как их перенести на мысленный экран?</w:t>
      </w:r>
    </w:p>
    <w:p w:rsidR="00371150" w:rsidRPr="001A6BA3" w:rsidRDefault="00371150" w:rsidP="00695223">
      <w:pPr>
        <w:spacing w:after="60"/>
        <w:jc w:val="both"/>
        <w:rPr>
          <w:rFonts w:cs="Times New Roman"/>
        </w:rPr>
      </w:pPr>
      <w:r w:rsidRPr="001A6BA3">
        <w:rPr>
          <w:rFonts w:cs="Times New Roman"/>
        </w:rPr>
        <w:t>– Посмотрите прямо перед собой. Представьте, что вы трогаете страницы этой книги или экран, с которого читаете книгу. Или любой предмет прямо перед собой. Теперь представьте</w:t>
      </w:r>
      <w:r w:rsidR="00244DBD" w:rsidRPr="001A6BA3">
        <w:rPr>
          <w:rFonts w:cs="Times New Roman"/>
        </w:rPr>
        <w:t>, ч</w:t>
      </w:r>
      <w:r w:rsidRPr="001A6BA3">
        <w:rPr>
          <w:rFonts w:cs="Times New Roman"/>
        </w:rPr>
        <w:t>то вы тр</w:t>
      </w:r>
      <w:r w:rsidR="00244DBD" w:rsidRPr="001A6BA3">
        <w:rPr>
          <w:rFonts w:cs="Times New Roman"/>
        </w:rPr>
        <w:t>огаете книгу не прямо перед соб</w:t>
      </w:r>
      <w:r w:rsidRPr="001A6BA3">
        <w:rPr>
          <w:rFonts w:cs="Times New Roman"/>
        </w:rPr>
        <w:t>о</w:t>
      </w:r>
      <w:r w:rsidR="00244DBD" w:rsidRPr="001A6BA3">
        <w:rPr>
          <w:rFonts w:cs="Times New Roman"/>
        </w:rPr>
        <w:t>й, а</w:t>
      </w:r>
      <w:r w:rsidRPr="001A6BA3">
        <w:rPr>
          <w:rFonts w:cs="Times New Roman"/>
        </w:rPr>
        <w:t xml:space="preserve"> </w:t>
      </w:r>
      <w:r w:rsidR="00244DBD" w:rsidRPr="001A6BA3">
        <w:rPr>
          <w:rFonts w:cs="Times New Roman"/>
        </w:rPr>
        <w:t>на мысленн</w:t>
      </w:r>
      <w:r w:rsidRPr="001A6BA3">
        <w:rPr>
          <w:rFonts w:cs="Times New Roman"/>
        </w:rPr>
        <w:t>ом экране на левой грани голограммы. Посмотрите на потолок, представьте</w:t>
      </w:r>
      <w:r w:rsidR="00244DBD" w:rsidRPr="001A6BA3">
        <w:rPr>
          <w:rFonts w:cs="Times New Roman"/>
        </w:rPr>
        <w:t>, ч</w:t>
      </w:r>
      <w:r w:rsidRPr="001A6BA3">
        <w:rPr>
          <w:rFonts w:cs="Times New Roman"/>
        </w:rPr>
        <w:t>то в</w:t>
      </w:r>
      <w:r w:rsidR="00244DBD" w:rsidRPr="001A6BA3">
        <w:rPr>
          <w:rFonts w:cs="Times New Roman"/>
        </w:rPr>
        <w:t>ы его трогаете, представьте ощущения прикос</w:t>
      </w:r>
      <w:r w:rsidRPr="001A6BA3">
        <w:rPr>
          <w:rFonts w:cs="Times New Roman"/>
        </w:rPr>
        <w:t>новений. И теперь представьте это ощущение на второй опорной точке на левой грани</w:t>
      </w:r>
      <w:r w:rsidR="00244DBD" w:rsidRPr="001A6BA3">
        <w:rPr>
          <w:rFonts w:cs="Times New Roman"/>
        </w:rPr>
        <w:t xml:space="preserve"> голограммы. Аналогичным образом</w:t>
      </w:r>
      <w:r w:rsidRPr="001A6BA3">
        <w:rPr>
          <w:rFonts w:cs="Times New Roman"/>
        </w:rPr>
        <w:t xml:space="preserve"> переносим воспоминания о прикосновениях из вашего прошлого на экраны опорных точек.</w:t>
      </w:r>
    </w:p>
    <w:p w:rsidR="00903FA0" w:rsidRPr="001A6BA3" w:rsidRDefault="00903FA0" w:rsidP="00695223">
      <w:pPr>
        <w:spacing w:after="60"/>
        <w:jc w:val="both"/>
        <w:rPr>
          <w:rFonts w:cs="Times New Roman"/>
        </w:rPr>
      </w:pPr>
      <w:r w:rsidRPr="001A6BA3">
        <w:rPr>
          <w:rFonts w:cs="Times New Roman"/>
        </w:rPr>
        <w:lastRenderedPageBreak/>
        <w:t>По завершению выставления телесной линии прошлого вы можете сразу же перейти к выставлению телесной линии времени будущего, либо отложить это на другой день или сделать перерыв. Обычно на занятиях мы выставляем прошлое и затем сразу же будущее.</w:t>
      </w:r>
    </w:p>
    <w:p w:rsidR="00903FA0" w:rsidRPr="001A6BA3" w:rsidRDefault="00903FA0" w:rsidP="00695223">
      <w:pPr>
        <w:spacing w:after="60"/>
        <w:jc w:val="both"/>
        <w:rPr>
          <w:rFonts w:cs="Times New Roman"/>
        </w:rPr>
      </w:pPr>
      <w:r w:rsidRPr="001A6BA3">
        <w:rPr>
          <w:rFonts w:cs="Times New Roman"/>
        </w:rPr>
        <w:t>Выполните упражнение на концентрацию номер 2, представьте контур голограммы и проговорите настрой:</w:t>
      </w:r>
    </w:p>
    <w:p w:rsidR="00903FA0" w:rsidRPr="001A6BA3" w:rsidRDefault="00927F8C" w:rsidP="00695223">
      <w:pPr>
        <w:spacing w:after="60"/>
        <w:jc w:val="both"/>
        <w:rPr>
          <w:rFonts w:cs="Times New Roman"/>
        </w:rPr>
      </w:pPr>
      <w:r w:rsidRPr="001A6BA3">
        <w:rPr>
          <w:rFonts w:cs="Times New Roman"/>
        </w:rPr>
        <w:t>–</w:t>
      </w:r>
      <w:r w:rsidR="00903FA0" w:rsidRPr="001A6BA3">
        <w:rPr>
          <w:rFonts w:cs="Times New Roman"/>
        </w:rPr>
        <w:t xml:space="preserve"> Я оптимально выстраиваю телесную линию времени будущего</w:t>
      </w:r>
      <w:r w:rsidRPr="001A6BA3">
        <w:rPr>
          <w:rFonts w:cs="Times New Roman"/>
        </w:rPr>
        <w:t xml:space="preserve"> для … (и указываете ту же цель, что и раньше)</w:t>
      </w:r>
      <w:r w:rsidR="00903FA0" w:rsidRPr="001A6BA3">
        <w:rPr>
          <w:rFonts w:cs="Times New Roman"/>
        </w:rPr>
        <w:t>.</w:t>
      </w:r>
    </w:p>
    <w:p w:rsidR="00DC21D0" w:rsidRPr="001A6BA3" w:rsidRDefault="00903FA0" w:rsidP="00695223">
      <w:pPr>
        <w:spacing w:after="60"/>
        <w:jc w:val="both"/>
        <w:rPr>
          <w:rFonts w:cs="Times New Roman"/>
        </w:rPr>
      </w:pPr>
      <w:r w:rsidRPr="001A6BA3">
        <w:rPr>
          <w:rFonts w:cs="Times New Roman"/>
        </w:rPr>
        <w:t xml:space="preserve">И начинайте выставлять ощущения </w:t>
      </w:r>
      <w:r w:rsidR="00DC21D0" w:rsidRPr="001A6BA3">
        <w:rPr>
          <w:rFonts w:cs="Times New Roman"/>
        </w:rPr>
        <w:t xml:space="preserve">прикосновений </w:t>
      </w:r>
      <w:r w:rsidRPr="001A6BA3">
        <w:rPr>
          <w:rFonts w:cs="Times New Roman"/>
        </w:rPr>
        <w:t>будущего</w:t>
      </w:r>
      <w:r w:rsidR="00DC21D0" w:rsidRPr="001A6BA3">
        <w:rPr>
          <w:rFonts w:cs="Times New Roman"/>
        </w:rPr>
        <w:t xml:space="preserve"> (совместно со зрительными образами)</w:t>
      </w:r>
      <w:r w:rsidRPr="001A6BA3">
        <w:rPr>
          <w:rFonts w:cs="Times New Roman"/>
        </w:rPr>
        <w:t xml:space="preserve"> на всё тех же опорных точках правой грани голограммы: </w:t>
      </w:r>
      <w:r w:rsidR="00804AC9" w:rsidRPr="001A6BA3">
        <w:rPr>
          <w:rFonts w:cs="Times New Roman"/>
        </w:rPr>
        <w:t>желаемое будущее через 10 минут, через 3 часа, через 12 часов, через 2 дня, через 9 дней, через 40 дней, через год, через 5 лет, через 9 лет, через 12</w:t>
      </w:r>
      <w:r w:rsidR="00927F8C" w:rsidRPr="001A6BA3">
        <w:rPr>
          <w:rFonts w:cs="Times New Roman"/>
        </w:rPr>
        <w:t xml:space="preserve"> с половиной</w:t>
      </w:r>
      <w:r w:rsidR="00804AC9" w:rsidRPr="001A6BA3">
        <w:rPr>
          <w:rFonts w:cs="Times New Roman"/>
        </w:rPr>
        <w:t xml:space="preserve"> лет, через 25 лет. </w:t>
      </w:r>
    </w:p>
    <w:p w:rsidR="00DC21D0" w:rsidRPr="001A6BA3" w:rsidRDefault="00DC21D0" w:rsidP="00695223">
      <w:pPr>
        <w:spacing w:after="60"/>
        <w:jc w:val="both"/>
        <w:rPr>
          <w:rFonts w:cs="Times New Roman"/>
        </w:rPr>
      </w:pPr>
      <w:r w:rsidRPr="001A6BA3">
        <w:rPr>
          <w:rFonts w:cs="Times New Roman"/>
        </w:rPr>
        <w:t xml:space="preserve">По </w:t>
      </w:r>
      <w:r w:rsidR="00C41397" w:rsidRPr="001A6BA3">
        <w:rPr>
          <w:rFonts w:cs="Times New Roman"/>
        </w:rPr>
        <w:t>завершению выставления</w:t>
      </w:r>
      <w:r w:rsidRPr="001A6BA3">
        <w:rPr>
          <w:rFonts w:cs="Times New Roman"/>
        </w:rPr>
        <w:t xml:space="preserve"> опорных точек проговариваете настрой на слёт представлений о прикосновениях будущего:</w:t>
      </w:r>
    </w:p>
    <w:p w:rsidR="00DC21D0" w:rsidRPr="001A6BA3" w:rsidRDefault="00927F8C" w:rsidP="00695223">
      <w:pPr>
        <w:spacing w:after="60"/>
        <w:jc w:val="both"/>
        <w:rPr>
          <w:rFonts w:cs="Times New Roman"/>
        </w:rPr>
      </w:pPr>
      <w:r w:rsidRPr="001A6BA3">
        <w:rPr>
          <w:rFonts w:cs="Times New Roman"/>
        </w:rPr>
        <w:t>–</w:t>
      </w:r>
      <w:r w:rsidR="00DC21D0" w:rsidRPr="001A6BA3">
        <w:rPr>
          <w:rFonts w:cs="Times New Roman"/>
        </w:rPr>
        <w:t xml:space="preserve"> Все полезные для меня представления о прикосновениях будущего по порядку собираются на правую грань голограммы</w:t>
      </w:r>
      <w:r w:rsidRPr="001A6BA3">
        <w:rPr>
          <w:rFonts w:cs="Times New Roman"/>
        </w:rPr>
        <w:t xml:space="preserve"> для … (снова проговариваем конкретную цель)</w:t>
      </w:r>
      <w:r w:rsidR="00DC21D0" w:rsidRPr="001A6BA3">
        <w:rPr>
          <w:rFonts w:cs="Times New Roman"/>
        </w:rPr>
        <w:t>.</w:t>
      </w:r>
    </w:p>
    <w:p w:rsidR="00DC21D0" w:rsidRPr="001A6BA3" w:rsidRDefault="00DC21D0" w:rsidP="00695223">
      <w:pPr>
        <w:spacing w:after="60"/>
        <w:jc w:val="both"/>
        <w:rPr>
          <w:rFonts w:cs="Times New Roman"/>
        </w:rPr>
      </w:pPr>
      <w:r w:rsidRPr="001A6BA3">
        <w:rPr>
          <w:rFonts w:cs="Times New Roman"/>
        </w:rPr>
        <w:t>1 – 2 минуты на слёт этих представлений.</w:t>
      </w:r>
    </w:p>
    <w:p w:rsidR="00804AC9" w:rsidRPr="001A6BA3" w:rsidRDefault="00804AC9" w:rsidP="00695223">
      <w:pPr>
        <w:spacing w:after="60"/>
        <w:jc w:val="both"/>
        <w:rPr>
          <w:rFonts w:cs="Times New Roman"/>
        </w:rPr>
      </w:pPr>
      <w:r w:rsidRPr="001A6BA3">
        <w:rPr>
          <w:rFonts w:cs="Times New Roman"/>
        </w:rPr>
        <w:t>Потом снова визуализация всей голограммы и ещё раз проговариваете закрепляющую фразу:</w:t>
      </w:r>
    </w:p>
    <w:p w:rsidR="00804AC9" w:rsidRPr="001A6BA3" w:rsidRDefault="00804AC9" w:rsidP="00695223">
      <w:pPr>
        <w:spacing w:after="60"/>
        <w:jc w:val="both"/>
        <w:rPr>
          <w:rFonts w:cs="Times New Roman"/>
        </w:rPr>
      </w:pPr>
      <w:r w:rsidRPr="001A6BA3">
        <w:rPr>
          <w:rFonts w:cs="Times New Roman"/>
        </w:rPr>
        <w:t xml:space="preserve">– Все </w:t>
      </w:r>
      <w:r w:rsidR="00DC21D0" w:rsidRPr="001A6BA3">
        <w:rPr>
          <w:rFonts w:cs="Times New Roman"/>
        </w:rPr>
        <w:t xml:space="preserve">телесные </w:t>
      </w:r>
      <w:r w:rsidRPr="001A6BA3">
        <w:rPr>
          <w:rFonts w:cs="Times New Roman"/>
        </w:rPr>
        <w:t xml:space="preserve">воспоминания и представления о будущем оптимально закрепились на голограмме и движутся в соответствии с пространственно-временным кодом! </w:t>
      </w:r>
    </w:p>
    <w:p w:rsidR="00804AC9" w:rsidRPr="001A6BA3" w:rsidRDefault="00804AC9" w:rsidP="00695223">
      <w:pPr>
        <w:spacing w:after="60"/>
        <w:jc w:val="both"/>
        <w:rPr>
          <w:rFonts w:cs="Times New Roman"/>
        </w:rPr>
      </w:pPr>
      <w:r w:rsidRPr="001A6BA3">
        <w:rPr>
          <w:rFonts w:cs="Times New Roman"/>
        </w:rPr>
        <w:t>И одновременно представьте зрительно голограмму, как она наполнена большим количест</w:t>
      </w:r>
      <w:r w:rsidR="00C41397" w:rsidRPr="001A6BA3">
        <w:rPr>
          <w:rFonts w:cs="Times New Roman"/>
        </w:rPr>
        <w:t>вом экранчиков слева и справа,</w:t>
      </w:r>
      <w:r w:rsidRPr="001A6BA3">
        <w:rPr>
          <w:rFonts w:cs="Times New Roman"/>
        </w:rPr>
        <w:t xml:space="preserve"> почувствуйте весомость голограммы.</w:t>
      </w:r>
    </w:p>
    <w:p w:rsidR="001F7E9A" w:rsidRPr="000C7706" w:rsidRDefault="001F7E9A" w:rsidP="001F7E9A">
      <w:pPr>
        <w:rPr>
          <w:rFonts w:cs="Times New Roman"/>
          <w:b/>
        </w:rPr>
      </w:pPr>
      <w:r w:rsidRPr="000C7706">
        <w:rPr>
          <w:rFonts w:cs="Times New Roman"/>
          <w:b/>
        </w:rPr>
        <w:br w:type="page"/>
      </w:r>
    </w:p>
    <w:p w:rsidR="00B25AE6" w:rsidRPr="001A6BA3" w:rsidRDefault="00942B36" w:rsidP="00695223">
      <w:pPr>
        <w:spacing w:after="60"/>
        <w:jc w:val="both"/>
        <w:rPr>
          <w:rFonts w:cs="Times New Roman"/>
          <w:b/>
        </w:rPr>
      </w:pPr>
      <w:r w:rsidRPr="001A6BA3">
        <w:rPr>
          <w:rFonts w:cs="Times New Roman"/>
          <w:b/>
        </w:rPr>
        <w:lastRenderedPageBreak/>
        <w:t>Упражнение «вспоминание</w:t>
      </w:r>
      <w:r w:rsidR="00B25AE6" w:rsidRPr="001A6BA3">
        <w:rPr>
          <w:rFonts w:cs="Times New Roman"/>
          <w:b/>
        </w:rPr>
        <w:t xml:space="preserve"> дня на голограмме»</w:t>
      </w:r>
    </w:p>
    <w:p w:rsidR="00B25AE6" w:rsidRPr="001A6BA3" w:rsidRDefault="00B25AE6" w:rsidP="00695223">
      <w:pPr>
        <w:spacing w:after="60"/>
        <w:jc w:val="both"/>
        <w:rPr>
          <w:rFonts w:cs="Times New Roman"/>
        </w:rPr>
      </w:pPr>
      <w:r w:rsidRPr="001A6BA3">
        <w:rPr>
          <w:rFonts w:cs="Times New Roman"/>
        </w:rPr>
        <w:t>Известный мыслитель и учёный древности Пифагор, как известно, прекрасно разбирался не тол</w:t>
      </w:r>
      <w:r w:rsidR="00513EF4" w:rsidRPr="001A6BA3">
        <w:rPr>
          <w:rFonts w:cs="Times New Roman"/>
        </w:rPr>
        <w:t>ь</w:t>
      </w:r>
      <w:r w:rsidRPr="001A6BA3">
        <w:rPr>
          <w:rFonts w:cs="Times New Roman"/>
        </w:rPr>
        <w:t>ко в математике и механике</w:t>
      </w:r>
      <w:r w:rsidR="00513EF4" w:rsidRPr="001A6BA3">
        <w:rPr>
          <w:rFonts w:cs="Times New Roman"/>
        </w:rPr>
        <w:t>, н</w:t>
      </w:r>
      <w:r w:rsidRPr="001A6BA3">
        <w:rPr>
          <w:rFonts w:cs="Times New Roman"/>
        </w:rPr>
        <w:t>о и создал собственную школу. И одним из упражнений этой школы, дошедшим до нас, яв</w:t>
      </w:r>
      <w:r w:rsidR="00513EF4" w:rsidRPr="001A6BA3">
        <w:rPr>
          <w:rFonts w:cs="Times New Roman"/>
        </w:rPr>
        <w:t>ляется вспомина</w:t>
      </w:r>
      <w:r w:rsidRPr="001A6BA3">
        <w:rPr>
          <w:rFonts w:cs="Times New Roman"/>
        </w:rPr>
        <w:t xml:space="preserve">ние вечером прошедшего дня. </w:t>
      </w:r>
    </w:p>
    <w:p w:rsidR="001F7E9A" w:rsidRPr="000C7706" w:rsidRDefault="00072225" w:rsidP="00695223">
      <w:pPr>
        <w:spacing w:after="60"/>
        <w:jc w:val="both"/>
        <w:rPr>
          <w:rFonts w:cs="Times New Roman"/>
        </w:rPr>
      </w:pPr>
      <w:r>
        <w:rPr>
          <w:rFonts w:cs="Times New Roman"/>
          <w:noProof/>
          <w:lang w:eastAsia="ru-RU"/>
        </w:rPr>
        <w:pict>
          <v:shape id="_x0000_s1052" type="#_x0000_t118" style="position:absolute;left:0;text-align:left;margin-left:1.65pt;margin-top:3.5pt;width:64.65pt;height:27.75pt;z-index:251657728" wrapcoords="19671 -1168 -386 1168 -386 23935 22371 23935 22179 -1168 19671 -1168" fillcolor="black [3200]" strokecolor="#f2f2f2 [3041]" strokeweight="3pt">
            <v:shadow on="t" type="perspective" color="#7f7f7f [1601]" opacity=".5" offset="1pt" offset2="-1pt"/>
            <v:textbox style="mso-next-textbox:#_x0000_s1052">
              <w:txbxContent>
                <w:p w:rsidR="00630D5A" w:rsidRPr="00820159" w:rsidRDefault="00630D5A" w:rsidP="007979FD">
                  <w:pPr>
                    <w:rPr>
                      <w:b/>
                    </w:rPr>
                  </w:pPr>
                  <w:r w:rsidRPr="00820159">
                    <w:rPr>
                      <w:b/>
                    </w:rPr>
                    <w:t>Делаем!</w:t>
                  </w:r>
                </w:p>
              </w:txbxContent>
            </v:textbox>
            <w10:wrap type="square"/>
          </v:shape>
        </w:pict>
      </w:r>
      <w:r w:rsidR="00B25AE6" w:rsidRPr="001A6BA3">
        <w:rPr>
          <w:rFonts w:cs="Times New Roman"/>
        </w:rPr>
        <w:t>Вам предлагается видоизменённый вариант: не просто перед сном вспоминать день, а «прокручивать» его, подобно фильму, на экране на левой грани гол</w:t>
      </w:r>
      <w:r w:rsidR="00513EF4" w:rsidRPr="001A6BA3">
        <w:rPr>
          <w:rFonts w:cs="Times New Roman"/>
        </w:rPr>
        <w:t>о</w:t>
      </w:r>
      <w:r w:rsidR="00B25AE6" w:rsidRPr="001A6BA3">
        <w:rPr>
          <w:rFonts w:cs="Times New Roman"/>
        </w:rPr>
        <w:t xml:space="preserve">граммы. Причём этот экран изначально располагаете </w:t>
      </w:r>
      <w:r w:rsidR="00C41397" w:rsidRPr="001A6BA3">
        <w:rPr>
          <w:rFonts w:cs="Times New Roman"/>
        </w:rPr>
        <w:t>рядом с третьей опорной точкой</w:t>
      </w:r>
      <w:r w:rsidR="00B25AE6" w:rsidRPr="001A6BA3">
        <w:rPr>
          <w:rFonts w:cs="Times New Roman"/>
        </w:rPr>
        <w:t xml:space="preserve">, начиная вспоминать </w:t>
      </w:r>
      <w:r w:rsidR="00BD5A44" w:rsidRPr="001A6BA3">
        <w:rPr>
          <w:rFonts w:cs="Times New Roman"/>
        </w:rPr>
        <w:t xml:space="preserve">прошедший </w:t>
      </w:r>
      <w:r w:rsidR="00B25AE6" w:rsidRPr="001A6BA3">
        <w:rPr>
          <w:rFonts w:cs="Times New Roman"/>
        </w:rPr>
        <w:t>день. Там у вас будет утро</w:t>
      </w:r>
      <w:r w:rsidR="00BD5A44" w:rsidRPr="001A6BA3">
        <w:rPr>
          <w:rFonts w:cs="Times New Roman"/>
        </w:rPr>
        <w:t>.</w:t>
      </w:r>
      <w:r w:rsidR="00B25AE6" w:rsidRPr="001A6BA3">
        <w:rPr>
          <w:rFonts w:cs="Times New Roman"/>
        </w:rPr>
        <w:t xml:space="preserve"> </w:t>
      </w:r>
    </w:p>
    <w:p w:rsidR="00BD5A44" w:rsidRPr="001A6BA3" w:rsidRDefault="001F7E9A" w:rsidP="00695223">
      <w:pPr>
        <w:spacing w:after="60"/>
        <w:jc w:val="both"/>
        <w:rPr>
          <w:rFonts w:cs="Times New Roman"/>
        </w:rPr>
      </w:pPr>
      <w:r w:rsidRPr="001F7E9A">
        <w:rPr>
          <w:rFonts w:cs="Times New Roman"/>
          <w:noProof/>
          <w:lang w:eastAsia="ru-RU"/>
        </w:rPr>
        <w:drawing>
          <wp:inline distT="0" distB="0" distL="0" distR="0">
            <wp:extent cx="3905885" cy="3662748"/>
            <wp:effectExtent l="19050" t="0" r="0" b="0"/>
            <wp:docPr id="3" name="Рисунок 55" descr="D:\Данные\СТАНИСЛАВ\СЕЙЧАС-СЕЙЧАС\ДЛя ЯКОБА\7\Новая папка\ЕЩЁ НОВЕЕ\В ПЕЧАТЬ\В СЕТЬ\ПЕРЕИМЕНОВАННЫЕ ДЛЯ СЕТИ ЦВЕТНЫЕ ИЛЛЮСТРАЦИИ\улучшение памяти 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Данные\СТАНИСЛАВ\СЕЙЧАС-СЕЙЧАС\ДЛя ЯКОБА\7\Новая папка\ЕЩЁ НОВЕЕ\В ПЕЧАТЬ\В СЕТЬ\ПЕРЕИМЕНОВАННЫЕ ДЛЯ СЕТИ ЦВЕТНЫЕ ИЛЛЮСТРАЦИИ\улучшение памяти 27.jpg"/>
                    <pic:cNvPicPr>
                      <a:picLocks noChangeAspect="1" noChangeArrowheads="1"/>
                    </pic:cNvPicPr>
                  </pic:nvPicPr>
                  <pic:blipFill>
                    <a:blip r:embed="rId45" cstate="print"/>
                    <a:srcRect/>
                    <a:stretch>
                      <a:fillRect/>
                    </a:stretch>
                  </pic:blipFill>
                  <pic:spPr bwMode="auto">
                    <a:xfrm>
                      <a:off x="0" y="0"/>
                      <a:ext cx="3905885" cy="3662748"/>
                    </a:xfrm>
                    <a:prstGeom prst="rect">
                      <a:avLst/>
                    </a:prstGeom>
                    <a:noFill/>
                    <a:ln w="9525">
                      <a:noFill/>
                      <a:miter lim="800000"/>
                      <a:headEnd/>
                      <a:tailEnd/>
                    </a:ln>
                  </pic:spPr>
                </pic:pic>
              </a:graphicData>
            </a:graphic>
          </wp:inline>
        </w:drawing>
      </w:r>
      <w:r w:rsidR="0011412A" w:rsidRPr="001A6BA3">
        <w:rPr>
          <w:rFonts w:cs="Times New Roman"/>
        </w:rPr>
        <w:t xml:space="preserve">Постепенно приближаете его к себе, почти до лица. На всё </w:t>
      </w:r>
      <w:r w:rsidR="0011412A" w:rsidRPr="001A6BA3">
        <w:rPr>
          <w:rFonts w:cs="Times New Roman"/>
        </w:rPr>
        <w:lastRenderedPageBreak/>
        <w:t>упражнение отводится от одной до трёх минут, и ни секундой больше</w:t>
      </w:r>
      <w:r w:rsidR="00BD5A44" w:rsidRPr="001A6BA3">
        <w:rPr>
          <w:rFonts w:cs="Times New Roman"/>
        </w:rPr>
        <w:t xml:space="preserve"> (рис. 27)</w:t>
      </w:r>
      <w:r w:rsidR="0011412A" w:rsidRPr="001A6BA3">
        <w:rPr>
          <w:rFonts w:cs="Times New Roman"/>
        </w:rPr>
        <w:t>.</w:t>
      </w:r>
    </w:p>
    <w:p w:rsidR="00B25AE6" w:rsidRPr="001A6BA3" w:rsidRDefault="00B25AE6" w:rsidP="00695223">
      <w:pPr>
        <w:spacing w:after="60"/>
        <w:jc w:val="both"/>
        <w:rPr>
          <w:rFonts w:cs="Times New Roman"/>
        </w:rPr>
      </w:pPr>
      <w:r w:rsidRPr="001A6BA3">
        <w:rPr>
          <w:rFonts w:cs="Times New Roman"/>
        </w:rPr>
        <w:t xml:space="preserve"> Единственное ограничение: вспоминать нужно только видео</w:t>
      </w:r>
      <w:r w:rsidR="00EB4F35" w:rsidRPr="001A6BA3">
        <w:rPr>
          <w:rFonts w:cs="Times New Roman"/>
        </w:rPr>
        <w:t xml:space="preserve"> или картинки</w:t>
      </w:r>
      <w:r w:rsidRPr="001A6BA3">
        <w:rPr>
          <w:rFonts w:cs="Times New Roman"/>
        </w:rPr>
        <w:t xml:space="preserve">. Ни звуки, ни ощущения прикосновений вспоминать специально не следует. Если </w:t>
      </w:r>
      <w:r w:rsidR="00D71122" w:rsidRPr="001A6BA3">
        <w:rPr>
          <w:rFonts w:cs="Times New Roman"/>
        </w:rPr>
        <w:t xml:space="preserve">сами по себе </w:t>
      </w:r>
      <w:r w:rsidRPr="001A6BA3">
        <w:rPr>
          <w:rFonts w:cs="Times New Roman"/>
        </w:rPr>
        <w:t>будут вспоминаться какие-то звуки или ощущения – пусть. Но спе</w:t>
      </w:r>
      <w:r w:rsidR="00733A60" w:rsidRPr="001A6BA3">
        <w:rPr>
          <w:rFonts w:cs="Times New Roman"/>
        </w:rPr>
        <w:t>циально их вспоминать не нужно</w:t>
      </w:r>
      <w:r w:rsidRPr="001A6BA3">
        <w:rPr>
          <w:rFonts w:cs="Times New Roman"/>
        </w:rPr>
        <w:t>. Только видеоряд, только зрительные воспоминания.</w:t>
      </w:r>
    </w:p>
    <w:p w:rsidR="004456C1" w:rsidRPr="001A6BA3" w:rsidRDefault="004456C1" w:rsidP="00695223">
      <w:pPr>
        <w:spacing w:after="60"/>
        <w:jc w:val="both"/>
        <w:rPr>
          <w:rFonts w:cs="Times New Roman"/>
          <w:b/>
          <w:sz w:val="28"/>
          <w:szCs w:val="28"/>
        </w:rPr>
      </w:pPr>
      <w:r w:rsidRPr="001A6BA3">
        <w:rPr>
          <w:rFonts w:cs="Times New Roman"/>
          <w:b/>
          <w:sz w:val="28"/>
          <w:szCs w:val="28"/>
        </w:rPr>
        <w:t>Упражнение «перенос картинок на мысленный экран»</w:t>
      </w:r>
    </w:p>
    <w:p w:rsidR="00C41397" w:rsidRPr="001A6BA3" w:rsidRDefault="00072225" w:rsidP="00695223">
      <w:pPr>
        <w:spacing w:after="60"/>
        <w:jc w:val="both"/>
        <w:rPr>
          <w:rFonts w:cs="Times New Roman"/>
        </w:rPr>
      </w:pPr>
      <w:r>
        <w:rPr>
          <w:rFonts w:cs="Times New Roman"/>
          <w:noProof/>
          <w:lang w:eastAsia="ru-RU"/>
        </w:rPr>
        <w:pict>
          <v:shape id="_x0000_s1053" type="#_x0000_t118" style="position:absolute;left:0;text-align:left;margin-left:1.65pt;margin-top:3.4pt;width:64.65pt;height:27.75pt;z-index:251658752" wrapcoords="19671 -1168 -386 1168 -386 23935 22371 23935 22179 -1168 19671 -1168" fillcolor="black [3200]" strokecolor="#f2f2f2 [3041]" strokeweight="3pt">
            <v:shadow on="t" type="perspective" color="#7f7f7f [1601]" opacity=".5" offset="1pt" offset2="-1pt"/>
            <v:textbox style="mso-next-textbox:#_x0000_s1053">
              <w:txbxContent>
                <w:p w:rsidR="00630D5A" w:rsidRPr="00820159" w:rsidRDefault="00630D5A" w:rsidP="007979FD">
                  <w:pPr>
                    <w:rPr>
                      <w:b/>
                    </w:rPr>
                  </w:pPr>
                  <w:r w:rsidRPr="00820159">
                    <w:rPr>
                      <w:b/>
                    </w:rPr>
                    <w:t>Делаем!</w:t>
                  </w:r>
                </w:p>
              </w:txbxContent>
            </v:textbox>
            <w10:wrap type="square"/>
          </v:shape>
        </w:pict>
      </w:r>
      <w:r w:rsidR="00CE04CD" w:rsidRPr="001A6BA3">
        <w:rPr>
          <w:rFonts w:cs="Times New Roman"/>
          <w:noProof/>
          <w:lang w:eastAsia="ru-RU"/>
        </w:rPr>
        <w:t>Перед вами таблица с</w:t>
      </w:r>
      <w:r w:rsidR="00CE04CD" w:rsidRPr="001A6BA3">
        <w:rPr>
          <w:rFonts w:cs="Times New Roman"/>
        </w:rPr>
        <w:t xml:space="preserve"> цветными изображениями</w:t>
      </w:r>
      <w:r w:rsidR="004456C1" w:rsidRPr="001A6BA3">
        <w:rPr>
          <w:rFonts w:cs="Times New Roman"/>
        </w:rPr>
        <w:t xml:space="preserve"> (</w:t>
      </w:r>
      <w:r w:rsidR="00CE04CD" w:rsidRPr="001A6BA3">
        <w:rPr>
          <w:rFonts w:cs="Times New Roman"/>
        </w:rPr>
        <w:t xml:space="preserve">на занятиях мы обычно используем карточки «полноцветных тренажёров», отпечатанные на плотной бумаге), специально подобранными для целей развития воображения, тренировки ассоциативной памяти и </w:t>
      </w:r>
      <w:r w:rsidR="004C136B" w:rsidRPr="001A6BA3">
        <w:rPr>
          <w:rFonts w:cs="Times New Roman"/>
        </w:rPr>
        <w:t>т.д.</w:t>
      </w:r>
    </w:p>
    <w:p w:rsidR="004456C1" w:rsidRPr="001A6BA3" w:rsidRDefault="004456C1" w:rsidP="00695223">
      <w:pPr>
        <w:spacing w:after="60"/>
        <w:jc w:val="both"/>
        <w:rPr>
          <w:rFonts w:cs="Times New Roman"/>
        </w:rPr>
      </w:pPr>
      <w:r w:rsidRPr="001A6BA3">
        <w:rPr>
          <w:rFonts w:cs="Times New Roman"/>
        </w:rPr>
        <w:t xml:space="preserve">Посмотрите на первую картинку </w:t>
      </w:r>
      <w:r w:rsidR="004C136B" w:rsidRPr="001A6BA3">
        <w:rPr>
          <w:rFonts w:cs="Times New Roman"/>
        </w:rPr>
        <w:t xml:space="preserve">(кошка) </w:t>
      </w:r>
      <w:r w:rsidRPr="001A6BA3">
        <w:rPr>
          <w:rFonts w:cs="Times New Roman"/>
        </w:rPr>
        <w:t>и представьте её прямо перед собой на мысленном экране. Посмотрите на вторую</w:t>
      </w:r>
      <w:r w:rsidR="004C136B" w:rsidRPr="001A6BA3">
        <w:rPr>
          <w:rFonts w:cs="Times New Roman"/>
        </w:rPr>
        <w:t xml:space="preserve"> (груша)</w:t>
      </w:r>
      <w:r w:rsidRPr="001A6BA3">
        <w:rPr>
          <w:rFonts w:cs="Times New Roman"/>
        </w:rPr>
        <w:t xml:space="preserve"> и представьте вторую картинку на мысленном экране. Первую в это время уже не нужно представлять. И так далее – переносите мысленно по одной картинке на мысленный экран прямо перед собой </w:t>
      </w:r>
      <w:r w:rsidR="004C136B" w:rsidRPr="001A6BA3">
        <w:rPr>
          <w:rFonts w:cs="Times New Roman"/>
        </w:rPr>
        <w:t>первые 6 картинок</w:t>
      </w:r>
      <w:r w:rsidRPr="001A6BA3">
        <w:rPr>
          <w:rFonts w:cs="Times New Roman"/>
        </w:rPr>
        <w:t>.</w:t>
      </w:r>
    </w:p>
    <w:p w:rsidR="004C136B" w:rsidRPr="001A6BA3" w:rsidRDefault="008E6383" w:rsidP="00695223">
      <w:pPr>
        <w:spacing w:after="60"/>
        <w:jc w:val="both"/>
        <w:rPr>
          <w:rFonts w:cs="Times New Roman"/>
        </w:rPr>
      </w:pPr>
      <w:r w:rsidRPr="001A6BA3">
        <w:rPr>
          <w:rFonts w:cs="Times New Roman"/>
          <w:noProof/>
          <w:lang w:eastAsia="ru-RU"/>
        </w:rPr>
        <w:lastRenderedPageBreak/>
        <w:drawing>
          <wp:inline distT="0" distB="0" distL="0" distR="0">
            <wp:extent cx="3905885" cy="2591038"/>
            <wp:effectExtent l="19050" t="0" r="0" b="0"/>
            <wp:docPr id="119" name="Рисунок 21" descr="D:\Данные\СТАНИСЛАВ\СЕЙЧАС-СЕЙЧАС\ДЛя ЯКОБА\ГАЛО\7.3\картинки\тренажёр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Данные\СТАНИСЛАВ\СЕЙЧАС-СЕЙЧАС\ДЛя ЯКОБА\ГАЛО\7.3\картинки\тренажёр - копия.JPG"/>
                    <pic:cNvPicPr>
                      <a:picLocks noChangeAspect="1" noChangeArrowheads="1"/>
                    </pic:cNvPicPr>
                  </pic:nvPicPr>
                  <pic:blipFill>
                    <a:blip r:embed="rId46" cstate="print"/>
                    <a:srcRect/>
                    <a:stretch>
                      <a:fillRect/>
                    </a:stretch>
                  </pic:blipFill>
                  <pic:spPr bwMode="auto">
                    <a:xfrm>
                      <a:off x="0" y="0"/>
                      <a:ext cx="3905885" cy="2591038"/>
                    </a:xfrm>
                    <a:prstGeom prst="rect">
                      <a:avLst/>
                    </a:prstGeom>
                    <a:noFill/>
                    <a:ln w="9525">
                      <a:noFill/>
                      <a:miter lim="800000"/>
                      <a:headEnd/>
                      <a:tailEnd/>
                    </a:ln>
                  </pic:spPr>
                </pic:pic>
              </a:graphicData>
            </a:graphic>
          </wp:inline>
        </w:drawing>
      </w:r>
    </w:p>
    <w:p w:rsidR="004456C1" w:rsidRPr="001A6BA3" w:rsidRDefault="004456C1" w:rsidP="00695223">
      <w:pPr>
        <w:spacing w:after="60"/>
        <w:jc w:val="both"/>
        <w:rPr>
          <w:rFonts w:cs="Times New Roman"/>
        </w:rPr>
      </w:pPr>
      <w:r w:rsidRPr="001A6BA3">
        <w:rPr>
          <w:rFonts w:cs="Times New Roman"/>
        </w:rPr>
        <w:t>Точно таким же образом попробуйте представлять картинки не перед собой, а на левом луче голограммы, на любом удобном для вас расстоянии.</w:t>
      </w:r>
    </w:p>
    <w:p w:rsidR="004C136B" w:rsidRPr="001A6BA3" w:rsidRDefault="004456C1" w:rsidP="00695223">
      <w:pPr>
        <w:spacing w:after="60"/>
        <w:jc w:val="both"/>
        <w:rPr>
          <w:rFonts w:cs="Times New Roman"/>
        </w:rPr>
      </w:pPr>
      <w:r w:rsidRPr="001A6BA3">
        <w:rPr>
          <w:rFonts w:cs="Times New Roman"/>
        </w:rPr>
        <w:t>Затем потренируйтесь в переносе этих картинок на правый луч. Но когда будете переносить их на луч будущего, не рекомендуе</w:t>
      </w:r>
      <w:r w:rsidR="00F14647" w:rsidRPr="001A6BA3">
        <w:rPr>
          <w:rFonts w:cs="Times New Roman"/>
        </w:rPr>
        <w:t>тся представлять их далее четвёрто</w:t>
      </w:r>
      <w:r w:rsidRPr="001A6BA3">
        <w:rPr>
          <w:rFonts w:cs="Times New Roman"/>
        </w:rPr>
        <w:t xml:space="preserve">й опорной точки. Представляйте </w:t>
      </w:r>
      <w:r w:rsidR="004C136B" w:rsidRPr="001A6BA3">
        <w:rPr>
          <w:rFonts w:cs="Times New Roman"/>
        </w:rPr>
        <w:t xml:space="preserve">учебные изображения </w:t>
      </w:r>
      <w:r w:rsidRPr="001A6BA3">
        <w:rPr>
          <w:rFonts w:cs="Times New Roman"/>
        </w:rPr>
        <w:t>на ближайшей к вам половине луча.</w:t>
      </w:r>
    </w:p>
    <w:p w:rsidR="004456C1" w:rsidRPr="001A6BA3" w:rsidRDefault="008E6383" w:rsidP="00695223">
      <w:pPr>
        <w:spacing w:after="60"/>
        <w:jc w:val="both"/>
        <w:rPr>
          <w:rFonts w:cs="Times New Roman"/>
        </w:rPr>
      </w:pPr>
      <w:r w:rsidRPr="001A6BA3">
        <w:rPr>
          <w:rFonts w:cs="Times New Roman"/>
        </w:rPr>
        <w:t>После этого</w:t>
      </w:r>
      <w:r w:rsidR="004C136B" w:rsidRPr="001A6BA3">
        <w:rPr>
          <w:rFonts w:cs="Times New Roman"/>
        </w:rPr>
        <w:t xml:space="preserve"> прикройте глаза, представьте голограмму, мысленный экран перед собой и позвольте картинкам самим начать всплывать в вашем воображении. Если этого не происходит – </w:t>
      </w:r>
      <w:r w:rsidRPr="001A6BA3">
        <w:rPr>
          <w:rFonts w:cs="Times New Roman"/>
        </w:rPr>
        <w:t xml:space="preserve">сами </w:t>
      </w:r>
      <w:r w:rsidR="004C136B" w:rsidRPr="001A6BA3">
        <w:rPr>
          <w:rFonts w:cs="Times New Roman"/>
        </w:rPr>
        <w:t>представьте по пам</w:t>
      </w:r>
      <w:r w:rsidRPr="001A6BA3">
        <w:rPr>
          <w:rFonts w:cs="Times New Roman"/>
        </w:rPr>
        <w:t>я</w:t>
      </w:r>
      <w:r w:rsidR="004C136B" w:rsidRPr="001A6BA3">
        <w:rPr>
          <w:rFonts w:cs="Times New Roman"/>
        </w:rPr>
        <w:t>ти все шесть изо</w:t>
      </w:r>
      <w:r w:rsidRPr="001A6BA3">
        <w:rPr>
          <w:rFonts w:cs="Times New Roman"/>
        </w:rPr>
        <w:t>б</w:t>
      </w:r>
      <w:r w:rsidR="004C136B" w:rsidRPr="001A6BA3">
        <w:rPr>
          <w:rFonts w:cs="Times New Roman"/>
        </w:rPr>
        <w:t>ражений.</w:t>
      </w:r>
      <w:r w:rsidR="004456C1" w:rsidRPr="001A6BA3">
        <w:rPr>
          <w:rFonts w:cs="Times New Roman"/>
        </w:rPr>
        <w:t xml:space="preserve"> </w:t>
      </w:r>
    </w:p>
    <w:p w:rsidR="004456C1" w:rsidRPr="001A6BA3" w:rsidRDefault="0064564D" w:rsidP="00695223">
      <w:pPr>
        <w:spacing w:after="60"/>
        <w:jc w:val="both"/>
        <w:rPr>
          <w:rFonts w:cs="Times New Roman"/>
        </w:rPr>
      </w:pPr>
      <w:r w:rsidRPr="001A6BA3">
        <w:rPr>
          <w:rFonts w:cs="Times New Roman"/>
        </w:rPr>
        <w:t>Упражнение полезно</w:t>
      </w:r>
      <w:r w:rsidR="00A31B02" w:rsidRPr="001A6BA3">
        <w:rPr>
          <w:rFonts w:cs="Times New Roman"/>
        </w:rPr>
        <w:t xml:space="preserve"> выполня</w:t>
      </w:r>
      <w:r w:rsidR="008E6383" w:rsidRPr="001A6BA3">
        <w:rPr>
          <w:rFonts w:cs="Times New Roman"/>
        </w:rPr>
        <w:t xml:space="preserve">ть ежедневно, 2 – 3 раза в день хоть с этими, хоть с любыми другими позитивными или нейтральными изображениями. </w:t>
      </w:r>
      <w:r w:rsidRPr="001A6BA3">
        <w:rPr>
          <w:rFonts w:cs="Times New Roman"/>
        </w:rPr>
        <w:t>Рекомендуется, н</w:t>
      </w:r>
      <w:r w:rsidR="008E6383" w:rsidRPr="001A6BA3">
        <w:rPr>
          <w:rFonts w:cs="Times New Roman"/>
        </w:rPr>
        <w:t xml:space="preserve">ачиная со второго дня выполнения этого </w:t>
      </w:r>
      <w:r w:rsidRPr="001A6BA3">
        <w:rPr>
          <w:rFonts w:cs="Times New Roman"/>
        </w:rPr>
        <w:t>упражнения,</w:t>
      </w:r>
      <w:r w:rsidR="008E6383" w:rsidRPr="001A6BA3">
        <w:rPr>
          <w:rFonts w:cs="Times New Roman"/>
        </w:rPr>
        <w:t xml:space="preserve"> брать для тренировки уже не 6</w:t>
      </w:r>
      <w:r w:rsidRPr="001A6BA3">
        <w:rPr>
          <w:rFonts w:cs="Times New Roman"/>
        </w:rPr>
        <w:t>, а 12 картинок. Ниже –</w:t>
      </w:r>
      <w:r w:rsidR="008E6383" w:rsidRPr="001A6BA3">
        <w:rPr>
          <w:rFonts w:cs="Times New Roman"/>
        </w:rPr>
        <w:t xml:space="preserve"> шесть изображений из стандартных набора «полноцветных тренажёров» развития памяти.</w:t>
      </w:r>
    </w:p>
    <w:p w:rsidR="00604054" w:rsidRDefault="008E6383">
      <w:r>
        <w:rPr>
          <w:noProof/>
          <w:lang w:eastAsia="ru-RU"/>
        </w:rPr>
        <w:lastRenderedPageBreak/>
        <w:drawing>
          <wp:inline distT="0" distB="0" distL="0" distR="0">
            <wp:extent cx="3905885" cy="2620030"/>
            <wp:effectExtent l="19050" t="0" r="0" b="0"/>
            <wp:docPr id="115" name="Рисунок 20" descr="D:\Данные\СТАНИСЛАВ\СЕЙЧАС-СЕЙЧАС\ДЛя ЯКОБА\ГАЛО\7.3\картинки\тренажёр - коп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Данные\СТАНИСЛАВ\СЕЙЧАС-СЕЙЧАС\ДЛя ЯКОБА\ГАЛО\7.3\картинки\тренажёр - копия (2).JPG"/>
                    <pic:cNvPicPr>
                      <a:picLocks noChangeAspect="1" noChangeArrowheads="1"/>
                    </pic:cNvPicPr>
                  </pic:nvPicPr>
                  <pic:blipFill>
                    <a:blip r:embed="rId47" cstate="print"/>
                    <a:srcRect/>
                    <a:stretch>
                      <a:fillRect/>
                    </a:stretch>
                  </pic:blipFill>
                  <pic:spPr bwMode="auto">
                    <a:xfrm>
                      <a:off x="0" y="0"/>
                      <a:ext cx="3905885" cy="2620030"/>
                    </a:xfrm>
                    <a:prstGeom prst="rect">
                      <a:avLst/>
                    </a:prstGeom>
                    <a:noFill/>
                    <a:ln w="9525">
                      <a:noFill/>
                      <a:miter lim="800000"/>
                      <a:headEnd/>
                      <a:tailEnd/>
                    </a:ln>
                  </pic:spPr>
                </pic:pic>
              </a:graphicData>
            </a:graphic>
          </wp:inline>
        </w:drawing>
      </w:r>
      <w:r w:rsidRPr="008E6383">
        <w:t xml:space="preserve"> </w:t>
      </w:r>
      <w:r w:rsidR="00604054">
        <w:br w:type="page"/>
      </w:r>
    </w:p>
    <w:p w:rsidR="00AF6C16" w:rsidRDefault="00EA1604" w:rsidP="00C06962">
      <w:pPr>
        <w:spacing w:after="160"/>
        <w:jc w:val="both"/>
      </w:pPr>
      <w:r>
        <w:rPr>
          <w:noProof/>
          <w:lang w:eastAsia="ru-RU"/>
        </w:rPr>
        <w:lastRenderedPageBreak/>
        <w:drawing>
          <wp:inline distT="0" distB="0" distL="0" distR="0">
            <wp:extent cx="3905885" cy="1736617"/>
            <wp:effectExtent l="19050" t="0" r="0" b="0"/>
            <wp:docPr id="61" name="Рисунок 56" descr="D:\Данные\СТАНИСЛАВ\СЕЙЧАС-СЕЙЧАС\ДЛя ЯКОБА\7\Новая папка\ЕЩЁ НОВЕЕ\В ПЕЧАТЬ\В СЕТЬ\ПЕРЕИМЕНОВАННЫЕ ДЛЯ СЕТИ ЦВЕТНЫЕ ИЛЛЮСТРАЦИИ\память гл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Данные\СТАНИСЛАВ\СЕЙЧАС-СЕЙЧАС\ДЛя ЯКОБА\7\Новая папка\ЕЩЁ НОВЕЕ\В ПЕЧАТЬ\В СЕТЬ\ПЕРЕИМЕНОВАННЫЕ ДЛЯ СЕТИ ЦВЕТНЫЕ ИЛЛЮСТРАЦИИ\память гл6.jpg"/>
                    <pic:cNvPicPr>
                      <a:picLocks noChangeAspect="1" noChangeArrowheads="1"/>
                    </pic:cNvPicPr>
                  </pic:nvPicPr>
                  <pic:blipFill>
                    <a:blip r:embed="rId48" cstate="print"/>
                    <a:srcRect/>
                    <a:stretch>
                      <a:fillRect/>
                    </a:stretch>
                  </pic:blipFill>
                  <pic:spPr bwMode="auto">
                    <a:xfrm>
                      <a:off x="0" y="0"/>
                      <a:ext cx="3905885" cy="1736617"/>
                    </a:xfrm>
                    <a:prstGeom prst="rect">
                      <a:avLst/>
                    </a:prstGeom>
                    <a:noFill/>
                    <a:ln w="9525">
                      <a:noFill/>
                      <a:miter lim="800000"/>
                      <a:headEnd/>
                      <a:tailEnd/>
                    </a:ln>
                  </pic:spPr>
                </pic:pic>
              </a:graphicData>
            </a:graphic>
          </wp:inline>
        </w:drawing>
      </w:r>
    </w:p>
    <w:p w:rsidR="00AF6C16" w:rsidRPr="001A6BA3" w:rsidRDefault="00B43D8A" w:rsidP="00C06962">
      <w:pPr>
        <w:spacing w:after="160"/>
        <w:jc w:val="center"/>
        <w:rPr>
          <w:b/>
          <w:sz w:val="32"/>
          <w:szCs w:val="32"/>
        </w:rPr>
      </w:pPr>
      <w:r w:rsidRPr="001A6BA3">
        <w:rPr>
          <w:rFonts w:cs="Times New Roman"/>
          <w:noProof/>
          <w:lang w:eastAsia="ru-RU"/>
        </w:rPr>
        <w:drawing>
          <wp:anchor distT="0" distB="0" distL="114300" distR="114300" simplePos="0" relativeHeight="251625984" behindDoc="0" locked="0" layoutInCell="1" allowOverlap="1">
            <wp:simplePos x="0" y="0"/>
            <wp:positionH relativeFrom="column">
              <wp:posOffset>-651510</wp:posOffset>
            </wp:positionH>
            <wp:positionV relativeFrom="paragraph">
              <wp:posOffset>148590</wp:posOffset>
            </wp:positionV>
            <wp:extent cx="504825" cy="4361180"/>
            <wp:effectExtent l="0" t="0" r="0" b="0"/>
            <wp:wrapNone/>
            <wp:docPr id="48" name="Рисунок 48"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b/>
          <w:noProof/>
          <w:sz w:val="32"/>
          <w:szCs w:val="32"/>
          <w:lang w:eastAsia="ru-RU"/>
        </w:rPr>
        <w:object w:dxaOrig="1440" w:dyaOrig="1440">
          <v:shape id="_x0000_s1078" type="#_x0000_t75" style="position:absolute;left:0;text-align:left;margin-left:-7.95pt;margin-top:11.95pt;width:45.25pt;height:347.95pt;z-index:251681280;mso-position-horizontal-relative:text;mso-position-vertical-relative:text">
            <v:imagedata r:id="rId14" o:title=""/>
            <w10:wrap type="square"/>
          </v:shape>
          <o:OLEObject Type="Embed" ProgID="Visio.Drawing.11" ShapeID="_x0000_s1078" DrawAspect="Content" ObjectID="_1535445157" r:id="rId49"/>
        </w:object>
      </w:r>
      <w:r w:rsidR="00AF6C16" w:rsidRPr="001A6BA3">
        <w:rPr>
          <w:b/>
          <w:sz w:val="32"/>
          <w:szCs w:val="32"/>
        </w:rPr>
        <w:t>Звуковая линия времени</w:t>
      </w:r>
    </w:p>
    <w:p w:rsidR="00A3634C" w:rsidRPr="001A6BA3" w:rsidRDefault="00AF6C16" w:rsidP="00015CA3">
      <w:pPr>
        <w:spacing w:after="60" w:line="269" w:lineRule="auto"/>
        <w:jc w:val="both"/>
        <w:rPr>
          <w:rFonts w:cs="Times New Roman"/>
        </w:rPr>
      </w:pPr>
      <w:r w:rsidRPr="001A6BA3">
        <w:rPr>
          <w:rFonts w:cs="Times New Roman"/>
        </w:rPr>
        <w:t xml:space="preserve">Для выстраивания звуковой линии времени с соединением её </w:t>
      </w:r>
      <w:r w:rsidR="00DE58AC" w:rsidRPr="001A6BA3">
        <w:rPr>
          <w:rFonts w:cs="Times New Roman"/>
        </w:rPr>
        <w:t xml:space="preserve">воедино </w:t>
      </w:r>
      <w:r w:rsidRPr="001A6BA3">
        <w:rPr>
          <w:rFonts w:cs="Times New Roman"/>
        </w:rPr>
        <w:t xml:space="preserve">со зрительными и тактильными воспоминаниями </w:t>
      </w:r>
      <w:r w:rsidR="00804AC9" w:rsidRPr="001A6BA3">
        <w:rPr>
          <w:rFonts w:cs="Times New Roman"/>
        </w:rPr>
        <w:t xml:space="preserve">и представлениями о будущем </w:t>
      </w:r>
      <w:r w:rsidRPr="001A6BA3">
        <w:rPr>
          <w:rFonts w:cs="Times New Roman"/>
        </w:rPr>
        <w:t xml:space="preserve">рекомендуется взять отдельный день. То есть если вы сегодня уже выставляли тактильную (ощущения прикосновений) линию времени, то звуковую можно выставить завтра или </w:t>
      </w:r>
      <w:r w:rsidR="003353CE" w:rsidRPr="001A6BA3">
        <w:rPr>
          <w:rFonts w:cs="Times New Roman"/>
        </w:rPr>
        <w:t>в друго</w:t>
      </w:r>
      <w:r w:rsidR="00A3634C" w:rsidRPr="001A6BA3">
        <w:rPr>
          <w:rFonts w:cs="Times New Roman"/>
        </w:rPr>
        <w:t xml:space="preserve">й день. Можно конечно и быстрее, но </w:t>
      </w:r>
      <w:r w:rsidR="00953588" w:rsidRPr="001A6BA3">
        <w:rPr>
          <w:rFonts w:cs="Times New Roman"/>
        </w:rPr>
        <w:t xml:space="preserve">какой смысл в такой спешке? </w:t>
      </w:r>
      <w:r w:rsidR="006519B9" w:rsidRPr="001A6BA3">
        <w:rPr>
          <w:rFonts w:cs="Times New Roman"/>
        </w:rPr>
        <w:t xml:space="preserve">Гораздо полезнее уделить дополнительное время вышеописанным развивающим упражнениям. </w:t>
      </w:r>
      <w:r w:rsidR="00953588" w:rsidRPr="001A6BA3">
        <w:rPr>
          <w:rFonts w:cs="Times New Roman"/>
        </w:rPr>
        <w:t>Один</w:t>
      </w:r>
      <w:r w:rsidR="00A3634C" w:rsidRPr="001A6BA3">
        <w:rPr>
          <w:rFonts w:cs="Times New Roman"/>
        </w:rPr>
        <w:t xml:space="preserve"> день – одна линия времени. Три дня – и вы выставляете три основных линии времени, после чего осваиваете другие применения голограммы и специальные</w:t>
      </w:r>
      <w:r w:rsidR="004E2E2C" w:rsidRPr="001A6BA3">
        <w:rPr>
          <w:rFonts w:cs="Times New Roman"/>
        </w:rPr>
        <w:t xml:space="preserve"> техники, разработанные на осно</w:t>
      </w:r>
      <w:r w:rsidR="00A3634C" w:rsidRPr="001A6BA3">
        <w:rPr>
          <w:rFonts w:cs="Times New Roman"/>
        </w:rPr>
        <w:t>ве этой модели.</w:t>
      </w:r>
    </w:p>
    <w:p w:rsidR="00A3634C" w:rsidRPr="001A6BA3" w:rsidRDefault="00072225" w:rsidP="00015CA3">
      <w:pPr>
        <w:spacing w:after="60" w:line="269" w:lineRule="auto"/>
        <w:jc w:val="both"/>
        <w:rPr>
          <w:rFonts w:cs="Times New Roman"/>
        </w:rPr>
      </w:pPr>
      <w:r>
        <w:rPr>
          <w:rFonts w:cs="Times New Roman"/>
          <w:noProof/>
          <w:lang w:eastAsia="ru-RU"/>
        </w:rPr>
        <w:pict>
          <v:shape id="_x0000_s1054" type="#_x0000_t118" style="position:absolute;left:0;text-align:left;margin-left:1.65pt;margin-top:4.7pt;width:64.65pt;height:27.75pt;z-index:251659776" wrapcoords="19671 -1168 -386 1168 -386 23935 22371 23935 22179 -1168 19671 -1168" fillcolor="black [3200]" strokecolor="#f2f2f2 [3041]" strokeweight="3pt">
            <v:shadow on="t" type="perspective" color="#7f7f7f [1601]" opacity=".5" offset="1pt" offset2="-1pt"/>
            <v:textbox style="mso-next-textbox:#_x0000_s1054">
              <w:txbxContent>
                <w:p w:rsidR="00630D5A" w:rsidRPr="00820159" w:rsidRDefault="00630D5A" w:rsidP="007979FD">
                  <w:pPr>
                    <w:rPr>
                      <w:b/>
                    </w:rPr>
                  </w:pPr>
                  <w:r w:rsidRPr="00820159">
                    <w:rPr>
                      <w:b/>
                    </w:rPr>
                    <w:t>Делаем!</w:t>
                  </w:r>
                </w:p>
              </w:txbxContent>
            </v:textbox>
            <w10:wrap type="square"/>
          </v:shape>
        </w:pict>
      </w:r>
      <w:r w:rsidR="004E2E2C" w:rsidRPr="001A6BA3">
        <w:rPr>
          <w:rFonts w:cs="Times New Roman"/>
        </w:rPr>
        <w:t>Итак: з</w:t>
      </w:r>
      <w:r w:rsidR="00A3634C" w:rsidRPr="001A6BA3">
        <w:rPr>
          <w:rFonts w:cs="Times New Roman"/>
        </w:rPr>
        <w:t xml:space="preserve">вуковая линия времени. </w:t>
      </w:r>
      <w:r w:rsidR="00CB1CA9" w:rsidRPr="001A6BA3">
        <w:rPr>
          <w:rFonts w:cs="Times New Roman"/>
        </w:rPr>
        <w:t>Выполните полную версию упражнения на концентрацию номер 1</w:t>
      </w:r>
      <w:r w:rsidR="00A3634C" w:rsidRPr="001A6BA3">
        <w:rPr>
          <w:rFonts w:cs="Times New Roman"/>
        </w:rPr>
        <w:t>. Представьте голограмму и, удерживая её в своём воображении</w:t>
      </w:r>
      <w:r w:rsidR="00D71122" w:rsidRPr="001A6BA3">
        <w:rPr>
          <w:rFonts w:cs="Times New Roman"/>
        </w:rPr>
        <w:t>,</w:t>
      </w:r>
      <w:r w:rsidR="00A3634C" w:rsidRPr="001A6BA3">
        <w:rPr>
          <w:rFonts w:cs="Times New Roman"/>
        </w:rPr>
        <w:t xml:space="preserve"> дайте себе установку (мысленно</w:t>
      </w:r>
      <w:r w:rsidR="00263932" w:rsidRPr="001A6BA3">
        <w:rPr>
          <w:rFonts w:cs="Times New Roman"/>
        </w:rPr>
        <w:t xml:space="preserve"> либо вслух – на ваше усмотрение</w:t>
      </w:r>
      <w:r w:rsidR="00A3634C" w:rsidRPr="001A6BA3">
        <w:rPr>
          <w:rFonts w:cs="Times New Roman"/>
        </w:rPr>
        <w:t>):</w:t>
      </w:r>
    </w:p>
    <w:p w:rsidR="00A3634C" w:rsidRPr="001A6BA3" w:rsidRDefault="0078055F" w:rsidP="00015CA3">
      <w:pPr>
        <w:spacing w:after="60" w:line="269" w:lineRule="auto"/>
        <w:jc w:val="both"/>
        <w:rPr>
          <w:rFonts w:cs="Times New Roman"/>
          <w:spacing w:val="-2"/>
        </w:rPr>
      </w:pPr>
      <w:r w:rsidRPr="001A6BA3">
        <w:rPr>
          <w:rFonts w:cs="Times New Roman"/>
          <w:spacing w:val="-2"/>
        </w:rPr>
        <w:t>–</w:t>
      </w:r>
      <w:r w:rsidR="00A3634C" w:rsidRPr="001A6BA3">
        <w:rPr>
          <w:rFonts w:cs="Times New Roman"/>
          <w:spacing w:val="-2"/>
        </w:rPr>
        <w:t xml:space="preserve"> </w:t>
      </w:r>
      <w:r w:rsidR="00263932" w:rsidRPr="001A6BA3">
        <w:rPr>
          <w:rFonts w:cs="Times New Roman"/>
          <w:spacing w:val="-2"/>
        </w:rPr>
        <w:t>Я</w:t>
      </w:r>
      <w:r w:rsidR="00A3634C" w:rsidRPr="001A6BA3">
        <w:rPr>
          <w:rFonts w:cs="Times New Roman"/>
          <w:spacing w:val="-2"/>
        </w:rPr>
        <w:t xml:space="preserve"> привожу в порядок звуковые воспоминания, соединяя их со зрительными и телесными (тактильными)</w:t>
      </w:r>
      <w:r w:rsidR="00927F8C" w:rsidRPr="001A6BA3">
        <w:rPr>
          <w:rFonts w:cs="Times New Roman"/>
          <w:spacing w:val="-2"/>
        </w:rPr>
        <w:t xml:space="preserve"> для </w:t>
      </w:r>
      <w:r w:rsidR="00927F8C" w:rsidRPr="001A6BA3">
        <w:rPr>
          <w:rFonts w:cs="Times New Roman"/>
          <w:spacing w:val="-2"/>
        </w:rPr>
        <w:lastRenderedPageBreak/>
        <w:t>… (и указываете ту же самую конкретную цель)</w:t>
      </w:r>
      <w:r w:rsidR="00A3634C" w:rsidRPr="001A6BA3">
        <w:rPr>
          <w:rFonts w:cs="Times New Roman"/>
          <w:spacing w:val="-2"/>
        </w:rPr>
        <w:t>.</w:t>
      </w:r>
    </w:p>
    <w:p w:rsidR="00DE58AC" w:rsidRPr="001A6BA3" w:rsidRDefault="00DE58AC" w:rsidP="00015CA3">
      <w:pPr>
        <w:spacing w:after="60"/>
        <w:jc w:val="both"/>
        <w:rPr>
          <w:rFonts w:cs="Times New Roman"/>
        </w:rPr>
      </w:pPr>
      <w:r w:rsidRPr="001A6BA3">
        <w:rPr>
          <w:rFonts w:cs="Times New Roman"/>
        </w:rPr>
        <w:t>Если термин «тактильные» вам неудобен, то можно просто говорить «телесные».</w:t>
      </w:r>
    </w:p>
    <w:p w:rsidR="00263932" w:rsidRPr="001A6BA3" w:rsidRDefault="00A3634C" w:rsidP="00015CA3">
      <w:pPr>
        <w:spacing w:after="60"/>
        <w:jc w:val="both"/>
        <w:rPr>
          <w:rFonts w:cs="Times New Roman"/>
        </w:rPr>
      </w:pPr>
      <w:r w:rsidRPr="001A6BA3">
        <w:rPr>
          <w:rFonts w:cs="Times New Roman"/>
        </w:rPr>
        <w:t>И точно так же ставите ладонь левой руки на уровне левого глаза на</w:t>
      </w:r>
      <w:r w:rsidR="00263932" w:rsidRPr="001A6BA3">
        <w:rPr>
          <w:rFonts w:cs="Times New Roman"/>
        </w:rPr>
        <w:t xml:space="preserve"> расстоянии большого пальца. В</w:t>
      </w:r>
      <w:r w:rsidRPr="001A6BA3">
        <w:rPr>
          <w:rFonts w:cs="Times New Roman"/>
        </w:rPr>
        <w:t>споминаете то, что вы видели и слышали примерно пять – пятнадцать минут назад, представляя это воспоминание на мысленном экране</w:t>
      </w:r>
      <w:r w:rsidR="00957201" w:rsidRPr="001A6BA3">
        <w:rPr>
          <w:rFonts w:cs="Times New Roman"/>
        </w:rPr>
        <w:t xml:space="preserve"> (рис. 29)</w:t>
      </w:r>
      <w:r w:rsidR="00263932" w:rsidRPr="001A6BA3">
        <w:rPr>
          <w:rFonts w:cs="Times New Roman"/>
        </w:rPr>
        <w:t xml:space="preserve">. </w:t>
      </w:r>
    </w:p>
    <w:p w:rsidR="00015CA3" w:rsidRPr="001A6BA3" w:rsidRDefault="0066458D" w:rsidP="00015CA3">
      <w:pPr>
        <w:spacing w:after="60"/>
        <w:jc w:val="both"/>
        <w:rPr>
          <w:rFonts w:cs="Times New Roman"/>
        </w:rPr>
      </w:pPr>
      <w:r w:rsidRPr="001A6BA3">
        <w:rPr>
          <w:rFonts w:cs="Times New Roman"/>
          <w:noProof/>
          <w:lang w:eastAsia="ru-RU"/>
        </w:rPr>
        <w:drawing>
          <wp:inline distT="0" distB="0" distL="0" distR="0">
            <wp:extent cx="3905885" cy="3077364"/>
            <wp:effectExtent l="19050" t="0" r="0" b="0"/>
            <wp:docPr id="62" name="Рисунок 57" descr="D:\Данные\СТАНИСЛАВ\СЕЙЧАС-СЕЙЧАС\ДЛя ЯКОБА\7\Новая папка\ЕЩЁ НОВЕЕ\В ПЕЧАТЬ\В СЕТЬ\ПЕРЕИМЕНОВАННЫЕ ДЛЯ СЕТИ ЦВЕТНЫЕ ИЛЛЮСТРАЦИИ\развитие памяти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Данные\СТАНИСЛАВ\СЕЙЧАС-СЕЙЧАС\ДЛя ЯКОБА\7\Новая папка\ЕЩЁ НОВЕЕ\В ПЕЧАТЬ\В СЕТЬ\ПЕРЕИМЕНОВАННЫЕ ДЛЯ СЕТИ ЦВЕТНЫЕ ИЛЛЮСТРАЦИИ\развитие памяти 29.jpg"/>
                    <pic:cNvPicPr>
                      <a:picLocks noChangeAspect="1" noChangeArrowheads="1"/>
                    </pic:cNvPicPr>
                  </pic:nvPicPr>
                  <pic:blipFill>
                    <a:blip r:embed="rId50" cstate="print"/>
                    <a:srcRect/>
                    <a:stretch>
                      <a:fillRect/>
                    </a:stretch>
                  </pic:blipFill>
                  <pic:spPr bwMode="auto">
                    <a:xfrm>
                      <a:off x="0" y="0"/>
                      <a:ext cx="3905885" cy="3077364"/>
                    </a:xfrm>
                    <a:prstGeom prst="rect">
                      <a:avLst/>
                    </a:prstGeom>
                    <a:noFill/>
                    <a:ln w="9525">
                      <a:noFill/>
                      <a:miter lim="800000"/>
                      <a:headEnd/>
                      <a:tailEnd/>
                    </a:ln>
                  </pic:spPr>
                </pic:pic>
              </a:graphicData>
            </a:graphic>
          </wp:inline>
        </w:drawing>
      </w:r>
    </w:p>
    <w:p w:rsidR="00263932" w:rsidRPr="001A6BA3" w:rsidRDefault="00263932" w:rsidP="00015CA3">
      <w:pPr>
        <w:spacing w:after="60"/>
        <w:jc w:val="both"/>
        <w:rPr>
          <w:rFonts w:cs="Times New Roman"/>
        </w:rPr>
      </w:pPr>
      <w:r w:rsidRPr="001A6BA3">
        <w:rPr>
          <w:rFonts w:cs="Times New Roman"/>
        </w:rPr>
        <w:t>Очень важно: представьте</w:t>
      </w:r>
      <w:r w:rsidR="00A3634C" w:rsidRPr="001A6BA3">
        <w:rPr>
          <w:rFonts w:cs="Times New Roman"/>
        </w:rPr>
        <w:t>, что звуки, которые вы тогда слышали, исходят именно из этого мысленного экрана.</w:t>
      </w:r>
      <w:r w:rsidR="00863114" w:rsidRPr="001A6BA3">
        <w:rPr>
          <w:rFonts w:cs="Times New Roman"/>
          <w:b/>
          <w:sz w:val="40"/>
          <w:szCs w:val="40"/>
        </w:rPr>
        <w:t xml:space="preserve"> </w:t>
      </w:r>
      <w:r w:rsidR="00A3634C" w:rsidRPr="001A6BA3">
        <w:rPr>
          <w:rFonts w:cs="Times New Roman"/>
        </w:rPr>
        <w:t xml:space="preserve"> Держите изображение со звуками на этом месте в теч</w:t>
      </w:r>
      <w:r w:rsidRPr="001A6BA3">
        <w:rPr>
          <w:rFonts w:cs="Times New Roman"/>
        </w:rPr>
        <w:t>ение 15 – 20 секунд, потом ставь</w:t>
      </w:r>
      <w:r w:rsidR="00A3634C" w:rsidRPr="001A6BA3">
        <w:rPr>
          <w:rFonts w:cs="Times New Roman"/>
        </w:rPr>
        <w:t xml:space="preserve">те </w:t>
      </w:r>
      <w:r w:rsidR="00760327" w:rsidRPr="001A6BA3">
        <w:rPr>
          <w:rFonts w:cs="Times New Roman"/>
        </w:rPr>
        <w:t>ладонь</w:t>
      </w:r>
      <w:r w:rsidR="00A3634C" w:rsidRPr="001A6BA3">
        <w:rPr>
          <w:rFonts w:cs="Times New Roman"/>
        </w:rPr>
        <w:t xml:space="preserve"> на вторую опорную</w:t>
      </w:r>
      <w:r w:rsidRPr="001A6BA3">
        <w:rPr>
          <w:rFonts w:cs="Times New Roman"/>
        </w:rPr>
        <w:t xml:space="preserve"> точку. Вспомните то, что было с в</w:t>
      </w:r>
      <w:r w:rsidR="00760327" w:rsidRPr="001A6BA3">
        <w:rPr>
          <w:rFonts w:cs="Times New Roman"/>
        </w:rPr>
        <w:t>ами при</w:t>
      </w:r>
      <w:r w:rsidR="006519B9" w:rsidRPr="001A6BA3">
        <w:rPr>
          <w:rFonts w:cs="Times New Roman"/>
        </w:rPr>
        <w:t>мерно 3</w:t>
      </w:r>
      <w:r w:rsidRPr="001A6BA3">
        <w:rPr>
          <w:rFonts w:cs="Times New Roman"/>
        </w:rPr>
        <w:t xml:space="preserve"> часа назад, «включи</w:t>
      </w:r>
      <w:r w:rsidR="00760327" w:rsidRPr="001A6BA3">
        <w:rPr>
          <w:rFonts w:cs="Times New Roman"/>
        </w:rPr>
        <w:t>те» на мысленном экране на второй опорной точке зрительное воспоминание и звуки. Звуки</w:t>
      </w:r>
      <w:r w:rsidR="001A3057" w:rsidRPr="001A6BA3">
        <w:rPr>
          <w:rFonts w:cs="Times New Roman"/>
        </w:rPr>
        <w:t>, которые вы тогда слышали,</w:t>
      </w:r>
      <w:r w:rsidR="00760327" w:rsidRPr="001A6BA3">
        <w:rPr>
          <w:rFonts w:cs="Times New Roman"/>
        </w:rPr>
        <w:t xml:space="preserve"> представляете звучащими </w:t>
      </w:r>
      <w:r w:rsidR="001A3057" w:rsidRPr="001A6BA3">
        <w:rPr>
          <w:rFonts w:cs="Times New Roman"/>
        </w:rPr>
        <w:t>именно с экрана, удерживаете воспомина</w:t>
      </w:r>
      <w:r w:rsidRPr="001A6BA3">
        <w:rPr>
          <w:rFonts w:cs="Times New Roman"/>
        </w:rPr>
        <w:t>н</w:t>
      </w:r>
      <w:r w:rsidR="001A3057" w:rsidRPr="001A6BA3">
        <w:rPr>
          <w:rFonts w:cs="Times New Roman"/>
        </w:rPr>
        <w:t>ие на этом месте в пространстве в течение 15 – 20 секунд, закрепляя его на этом месте</w:t>
      </w:r>
      <w:r w:rsidRPr="001A6BA3">
        <w:rPr>
          <w:rFonts w:cs="Times New Roman"/>
        </w:rPr>
        <w:t xml:space="preserve">. </w:t>
      </w:r>
    </w:p>
    <w:p w:rsidR="001A3057" w:rsidRPr="001A6BA3" w:rsidRDefault="001A3057" w:rsidP="00015CA3">
      <w:pPr>
        <w:spacing w:after="60"/>
        <w:jc w:val="both"/>
        <w:rPr>
          <w:rFonts w:cs="Times New Roman"/>
        </w:rPr>
      </w:pPr>
      <w:r w:rsidRPr="001A6BA3">
        <w:rPr>
          <w:rFonts w:cs="Times New Roman"/>
        </w:rPr>
        <w:lastRenderedPageBreak/>
        <w:t xml:space="preserve">Аналогичным образом выставляете экранчики со </w:t>
      </w:r>
      <w:r w:rsidR="00A77FA4" w:rsidRPr="001A6BA3">
        <w:rPr>
          <w:rFonts w:cs="Times New Roman"/>
        </w:rPr>
        <w:t xml:space="preserve">звуковыми </w:t>
      </w:r>
      <w:r w:rsidRPr="001A6BA3">
        <w:rPr>
          <w:rFonts w:cs="Times New Roman"/>
        </w:rPr>
        <w:t xml:space="preserve">и </w:t>
      </w:r>
      <w:r w:rsidR="00A77FA4" w:rsidRPr="001A6BA3">
        <w:rPr>
          <w:rFonts w:cs="Times New Roman"/>
        </w:rPr>
        <w:t xml:space="preserve">зрительными (можно и с телесными) </w:t>
      </w:r>
      <w:r w:rsidR="00263932" w:rsidRPr="001A6BA3">
        <w:rPr>
          <w:rFonts w:cs="Times New Roman"/>
        </w:rPr>
        <w:t>воспоминаниями о том, ч</w:t>
      </w:r>
      <w:r w:rsidRPr="001A6BA3">
        <w:rPr>
          <w:rFonts w:cs="Times New Roman"/>
        </w:rPr>
        <w:t>то вы виде</w:t>
      </w:r>
      <w:r w:rsidR="006519B9" w:rsidRPr="001A6BA3">
        <w:rPr>
          <w:rFonts w:cs="Times New Roman"/>
        </w:rPr>
        <w:t xml:space="preserve">ли и слышали </w:t>
      </w:r>
      <w:r w:rsidR="00927F8C" w:rsidRPr="001A6BA3">
        <w:rPr>
          <w:rFonts w:cs="Times New Roman"/>
        </w:rPr>
        <w:t>12</w:t>
      </w:r>
      <w:r w:rsidR="006519B9" w:rsidRPr="001A6BA3">
        <w:rPr>
          <w:rFonts w:cs="Times New Roman"/>
        </w:rPr>
        <w:t xml:space="preserve"> часов</w:t>
      </w:r>
      <w:r w:rsidR="00035D07" w:rsidRPr="001A6BA3">
        <w:rPr>
          <w:rFonts w:cs="Times New Roman"/>
        </w:rPr>
        <w:t xml:space="preserve"> назад, </w:t>
      </w:r>
      <w:r w:rsidR="00927F8C" w:rsidRPr="001A6BA3">
        <w:rPr>
          <w:rFonts w:cs="Times New Roman"/>
        </w:rPr>
        <w:t>2</w:t>
      </w:r>
      <w:r w:rsidR="006519B9" w:rsidRPr="001A6BA3">
        <w:rPr>
          <w:rFonts w:cs="Times New Roman"/>
        </w:rPr>
        <w:t xml:space="preserve"> дня назад, </w:t>
      </w:r>
      <w:r w:rsidR="00927F8C" w:rsidRPr="001A6BA3">
        <w:rPr>
          <w:rFonts w:cs="Times New Roman"/>
        </w:rPr>
        <w:t>9</w:t>
      </w:r>
      <w:r w:rsidR="00035D07" w:rsidRPr="001A6BA3">
        <w:rPr>
          <w:rFonts w:cs="Times New Roman"/>
        </w:rPr>
        <w:t xml:space="preserve"> дней назад, </w:t>
      </w:r>
      <w:r w:rsidR="00927F8C" w:rsidRPr="001A6BA3">
        <w:rPr>
          <w:rFonts w:cs="Times New Roman"/>
        </w:rPr>
        <w:t>40</w:t>
      </w:r>
      <w:r w:rsidR="00035D07" w:rsidRPr="001A6BA3">
        <w:rPr>
          <w:rFonts w:cs="Times New Roman"/>
        </w:rPr>
        <w:t xml:space="preserve"> дней</w:t>
      </w:r>
      <w:r w:rsidRPr="001A6BA3">
        <w:rPr>
          <w:rFonts w:cs="Times New Roman"/>
        </w:rPr>
        <w:t xml:space="preserve"> назад, год назад, </w:t>
      </w:r>
      <w:r w:rsidR="00927F8C" w:rsidRPr="001A6BA3">
        <w:rPr>
          <w:rFonts w:cs="Times New Roman"/>
        </w:rPr>
        <w:t>5</w:t>
      </w:r>
      <w:r w:rsidR="006519B9" w:rsidRPr="001A6BA3">
        <w:rPr>
          <w:rFonts w:cs="Times New Roman"/>
        </w:rPr>
        <w:t xml:space="preserve"> лет назад, </w:t>
      </w:r>
      <w:r w:rsidR="00927F8C" w:rsidRPr="001A6BA3">
        <w:rPr>
          <w:rFonts w:cs="Times New Roman"/>
        </w:rPr>
        <w:t>9</w:t>
      </w:r>
      <w:r w:rsidR="006519B9" w:rsidRPr="001A6BA3">
        <w:rPr>
          <w:rFonts w:cs="Times New Roman"/>
        </w:rPr>
        <w:t xml:space="preserve"> лет назад, </w:t>
      </w:r>
      <w:r w:rsidR="00927F8C" w:rsidRPr="001A6BA3">
        <w:rPr>
          <w:rFonts w:cs="Times New Roman"/>
        </w:rPr>
        <w:t>12 с половиной</w:t>
      </w:r>
      <w:r w:rsidR="006519B9" w:rsidRPr="001A6BA3">
        <w:rPr>
          <w:rFonts w:cs="Times New Roman"/>
        </w:rPr>
        <w:t xml:space="preserve"> лет назад и</w:t>
      </w:r>
      <w:r w:rsidRPr="001A6BA3">
        <w:rPr>
          <w:rFonts w:cs="Times New Roman"/>
        </w:rPr>
        <w:t xml:space="preserve"> </w:t>
      </w:r>
      <w:r w:rsidR="00927F8C" w:rsidRPr="001A6BA3">
        <w:rPr>
          <w:rFonts w:cs="Times New Roman"/>
        </w:rPr>
        <w:t>25</w:t>
      </w:r>
      <w:r w:rsidR="00A77FA4" w:rsidRPr="001A6BA3">
        <w:rPr>
          <w:rFonts w:cs="Times New Roman"/>
        </w:rPr>
        <w:t xml:space="preserve"> </w:t>
      </w:r>
      <w:r w:rsidRPr="001A6BA3">
        <w:rPr>
          <w:rFonts w:cs="Times New Roman"/>
        </w:rPr>
        <w:t>лет назад.</w:t>
      </w:r>
    </w:p>
    <w:p w:rsidR="001A3057" w:rsidRPr="001A6BA3" w:rsidRDefault="0078055F" w:rsidP="00015CA3">
      <w:pPr>
        <w:spacing w:after="60"/>
        <w:jc w:val="both"/>
        <w:rPr>
          <w:rFonts w:cs="Times New Roman"/>
          <w:i/>
        </w:rPr>
      </w:pPr>
      <w:r w:rsidRPr="001A6BA3">
        <w:rPr>
          <w:rFonts w:cs="Times New Roman"/>
        </w:rPr>
        <w:t>–</w:t>
      </w:r>
      <w:r w:rsidR="001A3057" w:rsidRPr="001A6BA3">
        <w:rPr>
          <w:rFonts w:cs="Times New Roman"/>
          <w:i/>
        </w:rPr>
        <w:t xml:space="preserve"> А какие брать воспоминания из прошлог</w:t>
      </w:r>
      <w:r w:rsidR="00912795" w:rsidRPr="001A6BA3">
        <w:rPr>
          <w:rFonts w:cs="Times New Roman"/>
          <w:i/>
        </w:rPr>
        <w:t>о? Год назад вспоминать то же, ч</w:t>
      </w:r>
      <w:r w:rsidR="001A3057" w:rsidRPr="001A6BA3">
        <w:rPr>
          <w:rFonts w:cs="Times New Roman"/>
          <w:i/>
        </w:rPr>
        <w:t>то и вчера при</w:t>
      </w:r>
      <w:r w:rsidR="00912795" w:rsidRPr="001A6BA3">
        <w:rPr>
          <w:rFonts w:cs="Times New Roman"/>
          <w:i/>
        </w:rPr>
        <w:t xml:space="preserve"> </w:t>
      </w:r>
      <w:r w:rsidR="001A3057" w:rsidRPr="001A6BA3">
        <w:rPr>
          <w:rFonts w:cs="Times New Roman"/>
          <w:i/>
        </w:rPr>
        <w:t>в</w:t>
      </w:r>
      <w:r w:rsidR="00912795" w:rsidRPr="001A6BA3">
        <w:rPr>
          <w:rFonts w:cs="Times New Roman"/>
          <w:i/>
        </w:rPr>
        <w:t>ыставлении ощущений или можно д</w:t>
      </w:r>
      <w:r w:rsidR="001A3057" w:rsidRPr="001A6BA3">
        <w:rPr>
          <w:rFonts w:cs="Times New Roman"/>
          <w:i/>
        </w:rPr>
        <w:t xml:space="preserve">ругие </w:t>
      </w:r>
      <w:r w:rsidR="00912795" w:rsidRPr="001A6BA3">
        <w:rPr>
          <w:rFonts w:cs="Times New Roman"/>
          <w:i/>
        </w:rPr>
        <w:t>воспоминания</w:t>
      </w:r>
      <w:r w:rsidR="001A3057" w:rsidRPr="001A6BA3">
        <w:rPr>
          <w:rFonts w:cs="Times New Roman"/>
          <w:i/>
        </w:rPr>
        <w:t>?</w:t>
      </w:r>
    </w:p>
    <w:p w:rsidR="001A3057" w:rsidRPr="001A6BA3" w:rsidRDefault="00942B36" w:rsidP="00015CA3">
      <w:pPr>
        <w:spacing w:after="60"/>
        <w:jc w:val="both"/>
        <w:rPr>
          <w:rFonts w:cs="Times New Roman"/>
        </w:rPr>
      </w:pPr>
      <w:r w:rsidRPr="001A6BA3">
        <w:rPr>
          <w:rFonts w:cs="Times New Roman"/>
        </w:rPr>
        <w:t>–</w:t>
      </w:r>
      <w:r w:rsidR="001A3057" w:rsidRPr="001A6BA3">
        <w:rPr>
          <w:rFonts w:cs="Times New Roman"/>
        </w:rPr>
        <w:t xml:space="preserve"> Воспоминания можно брать те же самые, можно другие. Мо</w:t>
      </w:r>
      <w:r w:rsidR="00912795" w:rsidRPr="001A6BA3">
        <w:rPr>
          <w:rFonts w:cs="Times New Roman"/>
        </w:rPr>
        <w:t>жно брать несколько воспоминаний</w:t>
      </w:r>
      <w:r w:rsidR="001A3057" w:rsidRPr="001A6BA3">
        <w:rPr>
          <w:rFonts w:cs="Times New Roman"/>
        </w:rPr>
        <w:t>, как вам удобно.</w:t>
      </w:r>
    </w:p>
    <w:p w:rsidR="001A3057" w:rsidRPr="001A6BA3" w:rsidRDefault="001A3057" w:rsidP="00015CA3">
      <w:pPr>
        <w:spacing w:after="60"/>
        <w:jc w:val="both"/>
        <w:rPr>
          <w:rFonts w:cs="Times New Roman"/>
        </w:rPr>
      </w:pPr>
      <w:r w:rsidRPr="001A6BA3">
        <w:rPr>
          <w:rFonts w:cs="Times New Roman"/>
        </w:rPr>
        <w:t>И обязательно контролируйте присутствие звуков в ваших воспоминаниях при выставлении зву</w:t>
      </w:r>
      <w:r w:rsidR="00453CB8" w:rsidRPr="001A6BA3">
        <w:rPr>
          <w:rFonts w:cs="Times New Roman"/>
        </w:rPr>
        <w:t>к</w:t>
      </w:r>
      <w:r w:rsidRPr="001A6BA3">
        <w:rPr>
          <w:rFonts w:cs="Times New Roman"/>
        </w:rPr>
        <w:t>овой линии времени.</w:t>
      </w:r>
    </w:p>
    <w:p w:rsidR="00015CA3" w:rsidRPr="001A6BA3" w:rsidRDefault="001A3057" w:rsidP="00015CA3">
      <w:pPr>
        <w:spacing w:after="60"/>
        <w:jc w:val="both"/>
        <w:rPr>
          <w:rFonts w:cs="Times New Roman"/>
        </w:rPr>
      </w:pPr>
      <w:r w:rsidRPr="001A6BA3">
        <w:rPr>
          <w:rFonts w:cs="Times New Roman"/>
        </w:rPr>
        <w:t>После выставления опорных точек на голограм</w:t>
      </w:r>
      <w:r w:rsidR="00953588" w:rsidRPr="001A6BA3">
        <w:rPr>
          <w:rFonts w:cs="Times New Roman"/>
        </w:rPr>
        <w:t>ме представьте контур голограммы</w:t>
      </w:r>
      <w:r w:rsidRPr="001A6BA3">
        <w:rPr>
          <w:rFonts w:cs="Times New Roman"/>
        </w:rPr>
        <w:t xml:space="preserve"> и дайте себе установку: </w:t>
      </w:r>
    </w:p>
    <w:p w:rsidR="001A3057" w:rsidRPr="001A6BA3" w:rsidRDefault="00942B36" w:rsidP="00015CA3">
      <w:pPr>
        <w:spacing w:after="60"/>
        <w:jc w:val="both"/>
        <w:rPr>
          <w:rFonts w:cs="Times New Roman"/>
        </w:rPr>
      </w:pPr>
      <w:r w:rsidRPr="001A6BA3">
        <w:rPr>
          <w:rFonts w:cs="Times New Roman"/>
        </w:rPr>
        <w:t>–</w:t>
      </w:r>
      <w:r w:rsidR="001A3057" w:rsidRPr="001A6BA3">
        <w:rPr>
          <w:rFonts w:cs="Times New Roman"/>
        </w:rPr>
        <w:t xml:space="preserve"> Все звуковые воспоминани</w:t>
      </w:r>
      <w:r w:rsidR="00A77FA4" w:rsidRPr="001A6BA3">
        <w:rPr>
          <w:rFonts w:cs="Times New Roman"/>
        </w:rPr>
        <w:t>я по порядку собираются на левую грань</w:t>
      </w:r>
      <w:r w:rsidR="001A3057" w:rsidRPr="001A6BA3">
        <w:rPr>
          <w:rFonts w:cs="Times New Roman"/>
        </w:rPr>
        <w:t xml:space="preserve"> голограммы</w:t>
      </w:r>
      <w:r w:rsidR="00927F8C" w:rsidRPr="001A6BA3">
        <w:rPr>
          <w:rFonts w:cs="Times New Roman"/>
        </w:rPr>
        <w:t xml:space="preserve"> для … (улучшения памяти и т.п.)</w:t>
      </w:r>
      <w:r w:rsidR="001A3057" w:rsidRPr="001A6BA3">
        <w:rPr>
          <w:rFonts w:cs="Times New Roman"/>
        </w:rPr>
        <w:t xml:space="preserve">. </w:t>
      </w:r>
    </w:p>
    <w:p w:rsidR="0011412A" w:rsidRPr="001A6BA3" w:rsidRDefault="001A3057" w:rsidP="00015CA3">
      <w:pPr>
        <w:spacing w:after="60"/>
        <w:jc w:val="both"/>
        <w:rPr>
          <w:rFonts w:cs="Times New Roman"/>
          <w:color w:val="FF0000"/>
        </w:rPr>
      </w:pPr>
      <w:r w:rsidRPr="001A6BA3">
        <w:rPr>
          <w:rFonts w:cs="Times New Roman"/>
        </w:rPr>
        <w:t>И представьте, как слетаются и сам</w:t>
      </w:r>
      <w:r w:rsidR="00453CB8" w:rsidRPr="001A6BA3">
        <w:rPr>
          <w:rFonts w:cs="Times New Roman"/>
        </w:rPr>
        <w:t xml:space="preserve">и по порядку </w:t>
      </w:r>
      <w:r w:rsidRPr="001A6BA3">
        <w:rPr>
          <w:rFonts w:cs="Times New Roman"/>
        </w:rPr>
        <w:t xml:space="preserve">выстраиваются </w:t>
      </w:r>
      <w:r w:rsidR="00453CB8" w:rsidRPr="001A6BA3">
        <w:rPr>
          <w:rFonts w:cs="Times New Roman"/>
        </w:rPr>
        <w:t>вос</w:t>
      </w:r>
      <w:r w:rsidR="00C12AAF" w:rsidRPr="001A6BA3">
        <w:rPr>
          <w:rFonts w:cs="Times New Roman"/>
        </w:rPr>
        <w:t>поминания о</w:t>
      </w:r>
      <w:r w:rsidR="00D655C7" w:rsidRPr="001A6BA3">
        <w:rPr>
          <w:rFonts w:cs="Times New Roman"/>
        </w:rPr>
        <w:t>бо</w:t>
      </w:r>
      <w:r w:rsidR="00C12AAF" w:rsidRPr="001A6BA3">
        <w:rPr>
          <w:rFonts w:cs="Times New Roman"/>
        </w:rPr>
        <w:t xml:space="preserve"> всех звуках, которые вы когда</w:t>
      </w:r>
      <w:r w:rsidR="0037699A" w:rsidRPr="001A6BA3">
        <w:rPr>
          <w:rFonts w:cs="Times New Roman"/>
        </w:rPr>
        <w:t>-</w:t>
      </w:r>
      <w:r w:rsidR="00C12AAF" w:rsidRPr="001A6BA3">
        <w:rPr>
          <w:rFonts w:cs="Times New Roman"/>
        </w:rPr>
        <w:t>либо слышали в своей жизни. Кто-то это п</w:t>
      </w:r>
      <w:r w:rsidR="00453CB8" w:rsidRPr="001A6BA3">
        <w:rPr>
          <w:rFonts w:cs="Times New Roman"/>
        </w:rPr>
        <w:t>редставляет как слёт карточек, г</w:t>
      </w:r>
      <w:r w:rsidR="00C12AAF" w:rsidRPr="001A6BA3">
        <w:rPr>
          <w:rFonts w:cs="Times New Roman"/>
        </w:rPr>
        <w:t>олограммок, значков винампа (из ко</w:t>
      </w:r>
      <w:r w:rsidR="00453CB8" w:rsidRPr="001A6BA3">
        <w:rPr>
          <w:rFonts w:cs="Times New Roman"/>
        </w:rPr>
        <w:t>м</w:t>
      </w:r>
      <w:r w:rsidR="00C12AAF" w:rsidRPr="001A6BA3">
        <w:rPr>
          <w:rFonts w:cs="Times New Roman"/>
        </w:rPr>
        <w:t>пь</w:t>
      </w:r>
      <w:r w:rsidR="00453CB8" w:rsidRPr="001A6BA3">
        <w:rPr>
          <w:rFonts w:cs="Times New Roman"/>
        </w:rPr>
        <w:t>ютера), облачков, нотных листоч</w:t>
      </w:r>
      <w:r w:rsidR="006519B9" w:rsidRPr="001A6BA3">
        <w:rPr>
          <w:rFonts w:cs="Times New Roman"/>
        </w:rPr>
        <w:t>ков, а кто-то ещё каким-то образом</w:t>
      </w:r>
      <w:r w:rsidR="00957201" w:rsidRPr="001A6BA3">
        <w:rPr>
          <w:rFonts w:cs="Times New Roman"/>
        </w:rPr>
        <w:t xml:space="preserve"> (рис. 30 - 32)</w:t>
      </w:r>
      <w:r w:rsidR="006519B9" w:rsidRPr="001A6BA3">
        <w:rPr>
          <w:rFonts w:cs="Times New Roman"/>
        </w:rPr>
        <w:t>.</w:t>
      </w:r>
      <w:r w:rsidR="00C12AAF" w:rsidRPr="001A6BA3">
        <w:rPr>
          <w:rFonts w:cs="Times New Roman"/>
          <w:color w:val="FF0000"/>
        </w:rPr>
        <w:t xml:space="preserve"> </w:t>
      </w:r>
    </w:p>
    <w:p w:rsidR="00015CA3" w:rsidRPr="001A6BA3" w:rsidRDefault="0066458D" w:rsidP="00015CA3">
      <w:pPr>
        <w:spacing w:after="60"/>
        <w:jc w:val="both"/>
        <w:rPr>
          <w:rFonts w:cs="Times New Roman"/>
        </w:rPr>
      </w:pPr>
      <w:r w:rsidRPr="001A6BA3">
        <w:rPr>
          <w:rFonts w:cs="Times New Roman"/>
          <w:noProof/>
          <w:lang w:eastAsia="ru-RU"/>
        </w:rPr>
        <w:drawing>
          <wp:inline distT="0" distB="0" distL="0" distR="0">
            <wp:extent cx="3905885" cy="1803322"/>
            <wp:effectExtent l="19050" t="0" r="0" b="0"/>
            <wp:docPr id="63" name="Рисунок 58" descr="D:\Данные\СТАНИСЛАВ\СЕЙЧАС-СЕЙЧАС\ДЛя ЯКОБА\7\Новая папка\ЕЩЁ НОВЕЕ\В ПЕЧАТЬ\В СЕТЬ\ПЕРЕИМЕНОВАННЫЕ ДЛЯ СЕТИ ЦВЕТНЫЕ ИЛЛЮСТРАЦИИ\развитие памяти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Данные\СТАНИСЛАВ\СЕЙЧАС-СЕЙЧАС\ДЛя ЯКОБА\7\Новая папка\ЕЩЁ НОВЕЕ\В ПЕЧАТЬ\В СЕТЬ\ПЕРЕИМЕНОВАННЫЕ ДЛЯ СЕТИ ЦВЕТНЫЕ ИЛЛЮСТРАЦИИ\развитие памяти 30.jpg"/>
                    <pic:cNvPicPr>
                      <a:picLocks noChangeAspect="1" noChangeArrowheads="1"/>
                    </pic:cNvPicPr>
                  </pic:nvPicPr>
                  <pic:blipFill>
                    <a:blip r:embed="rId51" cstate="print"/>
                    <a:srcRect/>
                    <a:stretch>
                      <a:fillRect/>
                    </a:stretch>
                  </pic:blipFill>
                  <pic:spPr bwMode="auto">
                    <a:xfrm>
                      <a:off x="0" y="0"/>
                      <a:ext cx="3905885" cy="1803322"/>
                    </a:xfrm>
                    <a:prstGeom prst="rect">
                      <a:avLst/>
                    </a:prstGeom>
                    <a:noFill/>
                    <a:ln w="9525">
                      <a:noFill/>
                      <a:miter lim="800000"/>
                      <a:headEnd/>
                      <a:tailEnd/>
                    </a:ln>
                  </pic:spPr>
                </pic:pic>
              </a:graphicData>
            </a:graphic>
          </wp:inline>
        </w:drawing>
      </w:r>
    </w:p>
    <w:p w:rsidR="00435E44" w:rsidRPr="001A6BA3" w:rsidRDefault="00C12AAF" w:rsidP="00015CA3">
      <w:pPr>
        <w:spacing w:after="60"/>
        <w:jc w:val="both"/>
        <w:rPr>
          <w:rFonts w:eastAsia="Times New Roman" w:cs="Times New Roman"/>
          <w:snapToGrid w:val="0"/>
          <w:color w:val="000000"/>
          <w:w w:val="0"/>
          <w:sz w:val="0"/>
          <w:szCs w:val="0"/>
          <w:u w:color="000000"/>
          <w:bdr w:val="none" w:sz="0" w:space="0" w:color="000000"/>
          <w:shd w:val="clear" w:color="000000" w:fill="000000"/>
        </w:rPr>
      </w:pPr>
      <w:r w:rsidRPr="001A6BA3">
        <w:rPr>
          <w:rFonts w:cs="Times New Roman"/>
        </w:rPr>
        <w:lastRenderedPageBreak/>
        <w:t>Вы можете начать представлять просто как сбор листочков на левый луч,</w:t>
      </w:r>
      <w:r w:rsidR="009D153C" w:rsidRPr="001A6BA3">
        <w:rPr>
          <w:rFonts w:cs="Times New Roman"/>
        </w:rPr>
        <w:t xml:space="preserve"> </w:t>
      </w:r>
      <w:r w:rsidRPr="001A6BA3">
        <w:rPr>
          <w:rFonts w:cs="Times New Roman"/>
        </w:rPr>
        <w:t>а потом модель может видоизмени</w:t>
      </w:r>
      <w:r w:rsidR="00453CB8" w:rsidRPr="001A6BA3">
        <w:rPr>
          <w:rFonts w:cs="Times New Roman"/>
        </w:rPr>
        <w:t>ться во что-то другое, и под ко</w:t>
      </w:r>
      <w:r w:rsidRPr="001A6BA3">
        <w:rPr>
          <w:rFonts w:cs="Times New Roman"/>
        </w:rPr>
        <w:t>нец сле</w:t>
      </w:r>
      <w:r w:rsidR="00453CB8" w:rsidRPr="001A6BA3">
        <w:rPr>
          <w:rFonts w:cs="Times New Roman"/>
        </w:rPr>
        <w:t>таться могут уже не листочки, а</w:t>
      </w:r>
      <w:r w:rsidRPr="001A6BA3">
        <w:rPr>
          <w:rFonts w:cs="Times New Roman"/>
        </w:rPr>
        <w:t>, к</w:t>
      </w:r>
      <w:r w:rsidR="009D153C" w:rsidRPr="001A6BA3">
        <w:rPr>
          <w:rFonts w:cs="Times New Roman"/>
        </w:rPr>
        <w:t xml:space="preserve"> </w:t>
      </w:r>
      <w:r w:rsidRPr="001A6BA3">
        <w:rPr>
          <w:rFonts w:cs="Times New Roman"/>
        </w:rPr>
        <w:t>примеру</w:t>
      </w:r>
      <w:r w:rsidR="00453CB8" w:rsidRPr="001A6BA3">
        <w:rPr>
          <w:rFonts w:cs="Times New Roman"/>
        </w:rPr>
        <w:t>,</w:t>
      </w:r>
      <w:r w:rsidRPr="001A6BA3">
        <w:rPr>
          <w:rFonts w:cs="Times New Roman"/>
        </w:rPr>
        <w:t xml:space="preserve"> </w:t>
      </w:r>
      <w:r w:rsidR="00210EAD" w:rsidRPr="001A6BA3">
        <w:rPr>
          <w:rFonts w:cs="Times New Roman"/>
          <w:lang w:val="en-US"/>
        </w:rPr>
        <w:t>CD</w:t>
      </w:r>
      <w:r w:rsidR="00210EAD" w:rsidRPr="001A6BA3">
        <w:rPr>
          <w:rFonts w:cs="Times New Roman"/>
        </w:rPr>
        <w:t>-диски или обложки от них.</w:t>
      </w:r>
      <w:r w:rsidR="006519B9" w:rsidRPr="001A6BA3">
        <w:rPr>
          <w:rFonts w:eastAsia="Times New Roman" w:cs="Times New Roman"/>
          <w:snapToGrid w:val="0"/>
          <w:color w:val="000000"/>
          <w:w w:val="0"/>
          <w:sz w:val="0"/>
          <w:szCs w:val="0"/>
          <w:u w:color="000000"/>
          <w:bdr w:val="none" w:sz="0" w:space="0" w:color="000000"/>
          <w:shd w:val="clear" w:color="000000" w:fill="000000"/>
        </w:rPr>
        <w:t xml:space="preserve"> </w:t>
      </w:r>
    </w:p>
    <w:p w:rsidR="00A3634C" w:rsidRPr="001A6BA3" w:rsidRDefault="0066458D" w:rsidP="00015CA3">
      <w:pPr>
        <w:spacing w:after="60"/>
        <w:jc w:val="both"/>
        <w:rPr>
          <w:rFonts w:eastAsia="Times New Roman" w:cs="Times New Roman"/>
          <w:snapToGrid w:val="0"/>
          <w:color w:val="000000"/>
          <w:w w:val="0"/>
          <w:sz w:val="0"/>
          <w:szCs w:val="0"/>
          <w:u w:color="000000"/>
          <w:bdr w:val="none" w:sz="0" w:space="0" w:color="000000"/>
          <w:shd w:val="clear" w:color="000000" w:fill="000000"/>
        </w:rPr>
      </w:pPr>
      <w:r w:rsidRPr="001A6BA3">
        <w:rPr>
          <w:rFonts w:eastAsia="Times New Roman" w:cs="Times New Roman"/>
          <w:noProof/>
          <w:color w:val="000000"/>
          <w:w w:val="0"/>
          <w:sz w:val="0"/>
          <w:lang w:eastAsia="ru-RU"/>
        </w:rPr>
        <w:drawing>
          <wp:inline distT="0" distB="0" distL="0" distR="0">
            <wp:extent cx="3905885" cy="1791184"/>
            <wp:effectExtent l="19050" t="0" r="0" b="0"/>
            <wp:docPr id="64" name="Рисунок 59" descr="D:\Данные\СТАНИСЛАВ\СЕЙЧАС-СЕЙЧАС\ДЛя ЯКОБА\7\Новая папка\ЕЩЁ НОВЕЕ\В ПЕЧАТЬ\В СЕТЬ\ПЕРЕИМЕНОВАННЫЕ ДЛЯ СЕТИ ЦВЕТНЫЕ ИЛЛЮСТРАЦИИ\развитие памяти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Данные\СТАНИСЛАВ\СЕЙЧАС-СЕЙЧАС\ДЛя ЯКОБА\7\Новая папка\ЕЩЁ НОВЕЕ\В ПЕЧАТЬ\В СЕТЬ\ПЕРЕИМЕНОВАННЫЕ ДЛЯ СЕТИ ЦВЕТНЫЕ ИЛЛЮСТРАЦИИ\развитие памяти 31.jpg"/>
                    <pic:cNvPicPr>
                      <a:picLocks noChangeAspect="1" noChangeArrowheads="1"/>
                    </pic:cNvPicPr>
                  </pic:nvPicPr>
                  <pic:blipFill>
                    <a:blip r:embed="rId52" cstate="print"/>
                    <a:srcRect/>
                    <a:stretch>
                      <a:fillRect/>
                    </a:stretch>
                  </pic:blipFill>
                  <pic:spPr bwMode="auto">
                    <a:xfrm>
                      <a:off x="0" y="0"/>
                      <a:ext cx="3905885" cy="1791184"/>
                    </a:xfrm>
                    <a:prstGeom prst="rect">
                      <a:avLst/>
                    </a:prstGeom>
                    <a:noFill/>
                    <a:ln w="9525">
                      <a:noFill/>
                      <a:miter lim="800000"/>
                      <a:headEnd/>
                      <a:tailEnd/>
                    </a:ln>
                  </pic:spPr>
                </pic:pic>
              </a:graphicData>
            </a:graphic>
          </wp:inline>
        </w:drawing>
      </w:r>
    </w:p>
    <w:p w:rsidR="006519B9" w:rsidRPr="001A6BA3" w:rsidRDefault="0066458D" w:rsidP="00015CA3">
      <w:pPr>
        <w:spacing w:after="60"/>
        <w:jc w:val="both"/>
        <w:rPr>
          <w:rFonts w:cs="Times New Roman"/>
        </w:rPr>
      </w:pPr>
      <w:r w:rsidRPr="001A6BA3">
        <w:rPr>
          <w:rFonts w:cs="Times New Roman"/>
          <w:noProof/>
          <w:lang w:eastAsia="ru-RU"/>
        </w:rPr>
        <w:drawing>
          <wp:inline distT="0" distB="0" distL="0" distR="0">
            <wp:extent cx="3905885" cy="1791835"/>
            <wp:effectExtent l="19050" t="0" r="0" b="0"/>
            <wp:docPr id="65" name="Рисунок 60" descr="D:\Данные\СТАНИСЛАВ\СЕЙЧАС-СЕЙЧАС\ДЛя ЯКОБА\7\Новая папка\ЕЩЁ НОВЕЕ\В ПЕЧАТЬ\В СЕТЬ\ПЕРЕИМЕНОВАННЫЕ ДЛЯ СЕТИ ЦВЕТНЫЕ ИЛЛЮСТРАЦИИ\развитие памяти 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Данные\СТАНИСЛАВ\СЕЙЧАС-СЕЙЧАС\ДЛя ЯКОБА\7\Новая папка\ЕЩЁ НОВЕЕ\В ПЕЧАТЬ\В СЕТЬ\ПЕРЕИМЕНОВАННЫЕ ДЛЯ СЕТИ ЦВЕТНЫЕ ИЛЛЮСТРАЦИИ\развитие памяти 32.jpg"/>
                    <pic:cNvPicPr>
                      <a:picLocks noChangeAspect="1" noChangeArrowheads="1"/>
                    </pic:cNvPicPr>
                  </pic:nvPicPr>
                  <pic:blipFill>
                    <a:blip r:embed="rId53" cstate="print"/>
                    <a:srcRect/>
                    <a:stretch>
                      <a:fillRect/>
                    </a:stretch>
                  </pic:blipFill>
                  <pic:spPr bwMode="auto">
                    <a:xfrm>
                      <a:off x="0" y="0"/>
                      <a:ext cx="3905885" cy="1791835"/>
                    </a:xfrm>
                    <a:prstGeom prst="rect">
                      <a:avLst/>
                    </a:prstGeom>
                    <a:noFill/>
                    <a:ln w="9525">
                      <a:noFill/>
                      <a:miter lim="800000"/>
                      <a:headEnd/>
                      <a:tailEnd/>
                    </a:ln>
                  </pic:spPr>
                </pic:pic>
              </a:graphicData>
            </a:graphic>
          </wp:inline>
        </w:drawing>
      </w:r>
    </w:p>
    <w:p w:rsidR="009D153C" w:rsidRPr="001A6BA3" w:rsidRDefault="009D153C" w:rsidP="00015CA3">
      <w:pPr>
        <w:spacing w:after="60" w:line="269" w:lineRule="auto"/>
        <w:jc w:val="both"/>
        <w:rPr>
          <w:rFonts w:cs="Times New Roman"/>
        </w:rPr>
      </w:pPr>
      <w:r w:rsidRPr="001A6BA3">
        <w:rPr>
          <w:rFonts w:cs="Times New Roman"/>
        </w:rPr>
        <w:t xml:space="preserve">Когда все звуковые воспоминания соберутся на левый луч, удерживая в воображении контур голограммы, дайте себе установку: </w:t>
      </w:r>
    </w:p>
    <w:p w:rsidR="009D153C" w:rsidRPr="001A6BA3" w:rsidRDefault="00942B36" w:rsidP="00015CA3">
      <w:pPr>
        <w:spacing w:after="60" w:line="269" w:lineRule="auto"/>
        <w:jc w:val="both"/>
        <w:rPr>
          <w:rFonts w:cs="Times New Roman"/>
        </w:rPr>
      </w:pPr>
      <w:r w:rsidRPr="001A6BA3">
        <w:rPr>
          <w:rFonts w:cs="Times New Roman"/>
        </w:rPr>
        <w:t>–</w:t>
      </w:r>
      <w:r w:rsidR="009D153C" w:rsidRPr="001A6BA3">
        <w:rPr>
          <w:rFonts w:cs="Times New Roman"/>
        </w:rPr>
        <w:t xml:space="preserve"> Все звуковые воспомина</w:t>
      </w:r>
      <w:r w:rsidR="00453CB8" w:rsidRPr="001A6BA3">
        <w:rPr>
          <w:rFonts w:cs="Times New Roman"/>
        </w:rPr>
        <w:t>н</w:t>
      </w:r>
      <w:r w:rsidR="009D153C" w:rsidRPr="001A6BA3">
        <w:rPr>
          <w:rFonts w:cs="Times New Roman"/>
        </w:rPr>
        <w:t xml:space="preserve">ия </w:t>
      </w:r>
      <w:r w:rsidR="006519B9" w:rsidRPr="001A6BA3">
        <w:rPr>
          <w:rFonts w:cs="Times New Roman"/>
        </w:rPr>
        <w:t xml:space="preserve">по порядку </w:t>
      </w:r>
      <w:r w:rsidR="009D153C" w:rsidRPr="001A6BA3">
        <w:rPr>
          <w:rFonts w:cs="Times New Roman"/>
        </w:rPr>
        <w:t>закрепились на голограмме!</w:t>
      </w:r>
    </w:p>
    <w:p w:rsidR="00A3634C" w:rsidRPr="001A6BA3" w:rsidRDefault="00942B36" w:rsidP="00015CA3">
      <w:pPr>
        <w:spacing w:after="60" w:line="269" w:lineRule="auto"/>
        <w:jc w:val="both"/>
        <w:rPr>
          <w:rFonts w:cs="Times New Roman"/>
          <w:i/>
        </w:rPr>
      </w:pPr>
      <w:r w:rsidRPr="001A6BA3">
        <w:rPr>
          <w:rFonts w:cs="Times New Roman"/>
        </w:rPr>
        <w:t>–</w:t>
      </w:r>
      <w:r w:rsidR="00AA70C7" w:rsidRPr="001A6BA3">
        <w:rPr>
          <w:rFonts w:cs="Times New Roman"/>
          <w:i/>
        </w:rPr>
        <w:t xml:space="preserve"> А как понять, когда все звуки соберутся на голограмме?</w:t>
      </w:r>
    </w:p>
    <w:p w:rsidR="00AA70C7" w:rsidRPr="001A6BA3" w:rsidRDefault="00453CB8" w:rsidP="00015CA3">
      <w:pPr>
        <w:spacing w:after="60" w:line="269" w:lineRule="auto"/>
        <w:jc w:val="both"/>
        <w:rPr>
          <w:rFonts w:cs="Times New Roman"/>
        </w:rPr>
      </w:pPr>
      <w:r w:rsidRPr="001A6BA3">
        <w:rPr>
          <w:rFonts w:cs="Times New Roman"/>
        </w:rPr>
        <w:t>Кто</w:t>
      </w:r>
      <w:r w:rsidR="00AA70C7" w:rsidRPr="001A6BA3">
        <w:rPr>
          <w:rFonts w:cs="Times New Roman"/>
        </w:rPr>
        <w:t xml:space="preserve">-то просто представляет в течение одной </w:t>
      </w:r>
      <w:r w:rsidRPr="001A6BA3">
        <w:rPr>
          <w:rFonts w:cs="Times New Roman"/>
        </w:rPr>
        <w:t xml:space="preserve">– двух минут, как слетаются на </w:t>
      </w:r>
      <w:r w:rsidR="00AA70C7" w:rsidRPr="001A6BA3">
        <w:rPr>
          <w:rFonts w:cs="Times New Roman"/>
        </w:rPr>
        <w:t>левый луч, на разные его учас</w:t>
      </w:r>
      <w:r w:rsidRPr="001A6BA3">
        <w:rPr>
          <w:rFonts w:cs="Times New Roman"/>
        </w:rPr>
        <w:t>тки, множество листков бумаги, или фотографий. А</w:t>
      </w:r>
      <w:r w:rsidR="00AA70C7" w:rsidRPr="001A6BA3">
        <w:rPr>
          <w:rFonts w:cs="Times New Roman"/>
        </w:rPr>
        <w:t xml:space="preserve"> потом просто прекращает это занятие. А кто-то начнёт представлять, и его подсознание может </w:t>
      </w:r>
      <w:r w:rsidR="00AA70C7" w:rsidRPr="001A6BA3">
        <w:rPr>
          <w:rFonts w:cs="Times New Roman"/>
        </w:rPr>
        <w:lastRenderedPageBreak/>
        <w:t>активно показывать обратную связь об этом процессе: зв</w:t>
      </w:r>
      <w:r w:rsidRPr="001A6BA3">
        <w:rPr>
          <w:rFonts w:cs="Times New Roman"/>
        </w:rPr>
        <w:t>у</w:t>
      </w:r>
      <w:r w:rsidR="00AA70C7" w:rsidRPr="001A6BA3">
        <w:rPr>
          <w:rFonts w:cs="Times New Roman"/>
        </w:rPr>
        <w:t>ковые воспомина</w:t>
      </w:r>
      <w:r w:rsidRPr="001A6BA3">
        <w:rPr>
          <w:rFonts w:cs="Times New Roman"/>
        </w:rPr>
        <w:t>н</w:t>
      </w:r>
      <w:r w:rsidR="00AA70C7" w:rsidRPr="001A6BA3">
        <w:rPr>
          <w:rFonts w:cs="Times New Roman"/>
        </w:rPr>
        <w:t>ия могут слетаться неравномерно, и</w:t>
      </w:r>
      <w:r w:rsidR="00A77FA4" w:rsidRPr="001A6BA3">
        <w:rPr>
          <w:rFonts w:cs="Times New Roman"/>
        </w:rPr>
        <w:t>ли каким-то особенным образом. И</w:t>
      </w:r>
      <w:r w:rsidR="00AA70C7" w:rsidRPr="001A6BA3">
        <w:rPr>
          <w:rFonts w:cs="Times New Roman"/>
        </w:rPr>
        <w:t xml:space="preserve"> по прошествии какого-то времени (обычно не более двух минут) они просто п</w:t>
      </w:r>
      <w:r w:rsidRPr="001A6BA3">
        <w:rPr>
          <w:rFonts w:cs="Times New Roman"/>
        </w:rPr>
        <w:t xml:space="preserve">ерестанут слетаться. </w:t>
      </w:r>
      <w:r w:rsidR="00953588" w:rsidRPr="001A6BA3">
        <w:rPr>
          <w:rFonts w:cs="Times New Roman"/>
        </w:rPr>
        <w:t>Дескать,</w:t>
      </w:r>
      <w:r w:rsidRPr="001A6BA3">
        <w:rPr>
          <w:rFonts w:cs="Times New Roman"/>
        </w:rPr>
        <w:t xml:space="preserve"> баста</w:t>
      </w:r>
      <w:r w:rsidR="00AA70C7" w:rsidRPr="001A6BA3">
        <w:rPr>
          <w:rFonts w:cs="Times New Roman"/>
        </w:rPr>
        <w:t>, в</w:t>
      </w:r>
      <w:r w:rsidR="00CB1CA9" w:rsidRPr="001A6BA3">
        <w:rPr>
          <w:rFonts w:cs="Times New Roman"/>
        </w:rPr>
        <w:t>сё</w:t>
      </w:r>
      <w:r w:rsidR="000E2212" w:rsidRPr="001A6BA3">
        <w:rPr>
          <w:rFonts w:cs="Times New Roman"/>
        </w:rPr>
        <w:t>,</w:t>
      </w:r>
      <w:r w:rsidR="00AA70C7" w:rsidRPr="001A6BA3">
        <w:rPr>
          <w:rFonts w:cs="Times New Roman"/>
        </w:rPr>
        <w:t xml:space="preserve"> собрались.</w:t>
      </w:r>
    </w:p>
    <w:p w:rsidR="00A3634C" w:rsidRPr="001A6BA3" w:rsidRDefault="00942B36" w:rsidP="00015CA3">
      <w:pPr>
        <w:spacing w:after="60"/>
        <w:jc w:val="both"/>
        <w:rPr>
          <w:rFonts w:cs="Times New Roman"/>
          <w:i/>
        </w:rPr>
      </w:pPr>
      <w:r w:rsidRPr="001A6BA3">
        <w:rPr>
          <w:rFonts w:cs="Times New Roman"/>
        </w:rPr>
        <w:t>–</w:t>
      </w:r>
      <w:r w:rsidR="00AA70C7" w:rsidRPr="001A6BA3">
        <w:rPr>
          <w:rFonts w:cs="Times New Roman"/>
          <w:i/>
        </w:rPr>
        <w:t xml:space="preserve"> А выставлять опорные то</w:t>
      </w:r>
      <w:r w:rsidR="00A3634C" w:rsidRPr="001A6BA3">
        <w:rPr>
          <w:rFonts w:cs="Times New Roman"/>
          <w:i/>
        </w:rPr>
        <w:t>чки нужно каждый день?</w:t>
      </w:r>
    </w:p>
    <w:p w:rsidR="00887CCF" w:rsidRPr="001A6BA3" w:rsidRDefault="00942B36" w:rsidP="00015CA3">
      <w:pPr>
        <w:spacing w:after="60"/>
        <w:jc w:val="both"/>
        <w:rPr>
          <w:rFonts w:cs="Times New Roman"/>
        </w:rPr>
      </w:pPr>
      <w:r w:rsidRPr="001A6BA3">
        <w:rPr>
          <w:rFonts w:cs="Times New Roman"/>
        </w:rPr>
        <w:t>–</w:t>
      </w:r>
      <w:r w:rsidR="00A3634C" w:rsidRPr="001A6BA3">
        <w:rPr>
          <w:rFonts w:cs="Times New Roman"/>
        </w:rPr>
        <w:t xml:space="preserve"> Это достаточно распространенное заблуждение</w:t>
      </w:r>
      <w:r w:rsidR="00AA70C7" w:rsidRPr="001A6BA3">
        <w:rPr>
          <w:rFonts w:cs="Times New Roman"/>
        </w:rPr>
        <w:t>, б</w:t>
      </w:r>
      <w:r w:rsidR="00A3634C" w:rsidRPr="001A6BA3">
        <w:rPr>
          <w:rFonts w:cs="Times New Roman"/>
        </w:rPr>
        <w:t xml:space="preserve">удто голограмму надо выставлять каждый день. Ничего подобного. </w:t>
      </w:r>
      <w:r w:rsidR="00AA70C7" w:rsidRPr="001A6BA3">
        <w:rPr>
          <w:rFonts w:cs="Times New Roman"/>
        </w:rPr>
        <w:t>Вы выставляете три линии време</w:t>
      </w:r>
      <w:r w:rsidR="00A3634C" w:rsidRPr="001A6BA3">
        <w:rPr>
          <w:rFonts w:cs="Times New Roman"/>
        </w:rPr>
        <w:t>ни (по одной за день –</w:t>
      </w:r>
      <w:r w:rsidR="00AA70C7" w:rsidRPr="001A6BA3">
        <w:rPr>
          <w:rFonts w:cs="Times New Roman"/>
        </w:rPr>
        <w:t xml:space="preserve"> зрительную, т</w:t>
      </w:r>
      <w:r w:rsidR="00A3634C" w:rsidRPr="001A6BA3">
        <w:rPr>
          <w:rFonts w:cs="Times New Roman"/>
        </w:rPr>
        <w:t>актильную и звуковую) и затем просто пользуетесь голограммой, либо продо</w:t>
      </w:r>
      <w:r w:rsidR="00AA70C7" w:rsidRPr="001A6BA3">
        <w:rPr>
          <w:rFonts w:cs="Times New Roman"/>
        </w:rPr>
        <w:t>л</w:t>
      </w:r>
      <w:r w:rsidR="00A3634C" w:rsidRPr="001A6BA3">
        <w:rPr>
          <w:rFonts w:cs="Times New Roman"/>
        </w:rPr>
        <w:t>жаете освоение т</w:t>
      </w:r>
      <w:r w:rsidR="000E2212" w:rsidRPr="001A6BA3">
        <w:rPr>
          <w:rFonts w:cs="Times New Roman"/>
        </w:rPr>
        <w:t>ехнологии,</w:t>
      </w:r>
      <w:r w:rsidR="00AA70C7" w:rsidRPr="001A6BA3">
        <w:rPr>
          <w:rFonts w:cs="Times New Roman"/>
        </w:rPr>
        <w:t xml:space="preserve"> знакомясь с д</w:t>
      </w:r>
      <w:r w:rsidR="00A3634C" w:rsidRPr="001A6BA3">
        <w:rPr>
          <w:rFonts w:cs="Times New Roman"/>
        </w:rPr>
        <w:t>ругими приёмами и применениями</w:t>
      </w:r>
      <w:r w:rsidR="002C1183" w:rsidRPr="001A6BA3">
        <w:rPr>
          <w:rFonts w:cs="Times New Roman"/>
        </w:rPr>
        <w:t>, выполняете рекомендуем</w:t>
      </w:r>
      <w:r w:rsidR="000E2212" w:rsidRPr="001A6BA3">
        <w:rPr>
          <w:rFonts w:cs="Times New Roman"/>
        </w:rPr>
        <w:t>ые развивающие упражнения</w:t>
      </w:r>
      <w:r w:rsidR="00A3634C" w:rsidRPr="001A6BA3">
        <w:rPr>
          <w:rFonts w:cs="Times New Roman"/>
        </w:rPr>
        <w:t>.</w:t>
      </w:r>
      <w:r w:rsidR="00887CCF" w:rsidRPr="001A6BA3">
        <w:rPr>
          <w:rFonts w:cs="Times New Roman"/>
        </w:rPr>
        <w:t xml:space="preserve"> Просто всё делайте по книге, в том порядке, в каком идёт повествование, и </w:t>
      </w:r>
      <w:r w:rsidR="000E2212" w:rsidRPr="001A6BA3">
        <w:rPr>
          <w:rFonts w:cs="Times New Roman"/>
        </w:rPr>
        <w:t>получаете нормальные</w:t>
      </w:r>
      <w:r w:rsidR="00887CCF" w:rsidRPr="001A6BA3">
        <w:rPr>
          <w:rFonts w:cs="Times New Roman"/>
        </w:rPr>
        <w:t xml:space="preserve"> (а</w:t>
      </w:r>
      <w:r w:rsidR="000E2212" w:rsidRPr="001A6BA3">
        <w:rPr>
          <w:rFonts w:cs="Times New Roman"/>
        </w:rPr>
        <w:t xml:space="preserve"> кто-то возможно и феноменальные</w:t>
      </w:r>
      <w:r w:rsidR="00887CCF" w:rsidRPr="001A6BA3">
        <w:rPr>
          <w:rFonts w:cs="Times New Roman"/>
        </w:rPr>
        <w:t>) результат</w:t>
      </w:r>
      <w:r w:rsidR="000E2212" w:rsidRPr="001A6BA3">
        <w:rPr>
          <w:rFonts w:cs="Times New Roman"/>
        </w:rPr>
        <w:t>ы</w:t>
      </w:r>
      <w:r w:rsidR="00887CCF" w:rsidRPr="001A6BA3">
        <w:rPr>
          <w:rFonts w:cs="Times New Roman"/>
        </w:rPr>
        <w:t>.</w:t>
      </w:r>
    </w:p>
    <w:p w:rsidR="00804AC9" w:rsidRPr="001A6BA3" w:rsidRDefault="00804AC9" w:rsidP="00015CA3">
      <w:pPr>
        <w:spacing w:after="60"/>
        <w:jc w:val="both"/>
        <w:rPr>
          <w:rFonts w:cs="Times New Roman"/>
        </w:rPr>
      </w:pPr>
      <w:r w:rsidRPr="001A6BA3">
        <w:rPr>
          <w:rFonts w:cs="Times New Roman"/>
        </w:rPr>
        <w:t>По завершении выставления звуковой лини</w:t>
      </w:r>
      <w:r w:rsidR="002C1183" w:rsidRPr="001A6BA3">
        <w:rPr>
          <w:rFonts w:cs="Times New Roman"/>
        </w:rPr>
        <w:t>и</w:t>
      </w:r>
      <w:r w:rsidRPr="001A6BA3">
        <w:rPr>
          <w:rFonts w:cs="Times New Roman"/>
        </w:rPr>
        <w:t xml:space="preserve"> прошлого вы можете тут же перейти к выставлению звуковой линии будущего. </w:t>
      </w:r>
    </w:p>
    <w:p w:rsidR="00804AC9" w:rsidRPr="001A6BA3" w:rsidRDefault="00804AC9" w:rsidP="00015CA3">
      <w:pPr>
        <w:spacing w:after="60"/>
        <w:jc w:val="both"/>
        <w:rPr>
          <w:rFonts w:cs="Times New Roman"/>
        </w:rPr>
      </w:pPr>
      <w:r w:rsidRPr="001A6BA3">
        <w:rPr>
          <w:rFonts w:cs="Times New Roman"/>
        </w:rPr>
        <w:t>Сконцентрируйтесь, представьте голограмму и проговорите настрой:</w:t>
      </w:r>
    </w:p>
    <w:p w:rsidR="00804AC9" w:rsidRPr="001A6BA3" w:rsidRDefault="00804AC9" w:rsidP="00015CA3">
      <w:pPr>
        <w:spacing w:after="60"/>
        <w:jc w:val="both"/>
        <w:rPr>
          <w:rFonts w:cs="Times New Roman"/>
        </w:rPr>
      </w:pPr>
      <w:r w:rsidRPr="001A6BA3">
        <w:rPr>
          <w:rFonts w:cs="Times New Roman"/>
        </w:rPr>
        <w:t>- Я оптимально выстраиваю звуковую линию будущего</w:t>
      </w:r>
      <w:r w:rsidR="002C1183" w:rsidRPr="001A6BA3">
        <w:rPr>
          <w:rFonts w:cs="Times New Roman"/>
        </w:rPr>
        <w:t xml:space="preserve"> для..</w:t>
      </w:r>
      <w:r w:rsidRPr="001A6BA3">
        <w:rPr>
          <w:rFonts w:cs="Times New Roman"/>
        </w:rPr>
        <w:t>.</w:t>
      </w:r>
    </w:p>
    <w:p w:rsidR="00804AC9" w:rsidRPr="001A6BA3" w:rsidRDefault="00804AC9" w:rsidP="00015CA3">
      <w:pPr>
        <w:spacing w:after="60"/>
        <w:jc w:val="both"/>
        <w:rPr>
          <w:rFonts w:cs="Times New Roman"/>
        </w:rPr>
      </w:pPr>
      <w:r w:rsidRPr="001A6BA3">
        <w:rPr>
          <w:rFonts w:cs="Times New Roman"/>
        </w:rPr>
        <w:t xml:space="preserve">И начинаете представлять на соответствующих расстояниях на правой грани голограммы желаемое будущее (обязательно со звуками!) через 10 минут, через 3 часа, через 12 часов, через 2 дня, через 9 дней, через 40 дней, через год, через 5 лет, через 9 лет, через 12 </w:t>
      </w:r>
      <w:r w:rsidR="002C1183" w:rsidRPr="001A6BA3">
        <w:rPr>
          <w:rFonts w:cs="Times New Roman"/>
        </w:rPr>
        <w:t xml:space="preserve">с половиной </w:t>
      </w:r>
      <w:r w:rsidRPr="001A6BA3">
        <w:rPr>
          <w:rFonts w:cs="Times New Roman"/>
        </w:rPr>
        <w:t xml:space="preserve">лет, через 25 лет. </w:t>
      </w:r>
    </w:p>
    <w:p w:rsidR="00804AC9" w:rsidRPr="001A6BA3" w:rsidRDefault="0067655D" w:rsidP="00015CA3">
      <w:pPr>
        <w:spacing w:after="60"/>
        <w:jc w:val="both"/>
        <w:rPr>
          <w:rFonts w:cs="Times New Roman"/>
        </w:rPr>
      </w:pPr>
      <w:r w:rsidRPr="001A6BA3">
        <w:rPr>
          <w:rFonts w:cs="Times New Roman"/>
        </w:rPr>
        <w:t>Затем представляете голограмму и выполняете упражнение на слёт</w:t>
      </w:r>
      <w:r w:rsidR="002C1183" w:rsidRPr="001A6BA3">
        <w:rPr>
          <w:rFonts w:cs="Times New Roman"/>
        </w:rPr>
        <w:t xml:space="preserve"> звуковых представлений о будущем</w:t>
      </w:r>
      <w:r w:rsidRPr="001A6BA3">
        <w:rPr>
          <w:rFonts w:cs="Times New Roman"/>
        </w:rPr>
        <w:t>:</w:t>
      </w:r>
    </w:p>
    <w:p w:rsidR="0067655D" w:rsidRPr="001A6BA3" w:rsidRDefault="00F14732" w:rsidP="00015CA3">
      <w:pPr>
        <w:spacing w:after="60"/>
        <w:jc w:val="both"/>
        <w:rPr>
          <w:rFonts w:cs="Times New Roman"/>
        </w:rPr>
      </w:pPr>
      <w:r w:rsidRPr="001A6BA3">
        <w:rPr>
          <w:rFonts w:cs="Times New Roman"/>
        </w:rPr>
        <w:t>–</w:t>
      </w:r>
      <w:r w:rsidR="0067655D" w:rsidRPr="001A6BA3">
        <w:rPr>
          <w:rFonts w:cs="Times New Roman"/>
        </w:rPr>
        <w:t xml:space="preserve"> Все полезные для меня представления о звуках будущего по порядку собираются на правую грань голограммы</w:t>
      </w:r>
      <w:r w:rsidR="002C1183" w:rsidRPr="001A6BA3">
        <w:rPr>
          <w:rFonts w:cs="Times New Roman"/>
        </w:rPr>
        <w:t xml:space="preserve"> для ..</w:t>
      </w:r>
      <w:r w:rsidR="0067655D" w:rsidRPr="001A6BA3">
        <w:rPr>
          <w:rFonts w:cs="Times New Roman"/>
        </w:rPr>
        <w:t>.</w:t>
      </w:r>
    </w:p>
    <w:p w:rsidR="00804AC9" w:rsidRPr="001A6BA3" w:rsidRDefault="0067655D" w:rsidP="00015CA3">
      <w:pPr>
        <w:spacing w:after="60"/>
        <w:jc w:val="both"/>
        <w:rPr>
          <w:rFonts w:cs="Times New Roman"/>
        </w:rPr>
      </w:pPr>
      <w:r w:rsidRPr="001A6BA3">
        <w:rPr>
          <w:rFonts w:cs="Times New Roman"/>
        </w:rPr>
        <w:t>Затем, по завершении слёта звуков будущего</w:t>
      </w:r>
      <w:r w:rsidR="00804AC9" w:rsidRPr="001A6BA3">
        <w:rPr>
          <w:rFonts w:cs="Times New Roman"/>
        </w:rPr>
        <w:t xml:space="preserve"> снова визуал</w:t>
      </w:r>
      <w:r w:rsidR="006167DC" w:rsidRPr="001A6BA3">
        <w:rPr>
          <w:rFonts w:cs="Times New Roman"/>
        </w:rPr>
        <w:t>изируете всю</w:t>
      </w:r>
      <w:r w:rsidRPr="001A6BA3">
        <w:rPr>
          <w:rFonts w:cs="Times New Roman"/>
        </w:rPr>
        <w:t xml:space="preserve"> голо</w:t>
      </w:r>
      <w:r w:rsidR="006167DC" w:rsidRPr="001A6BA3">
        <w:rPr>
          <w:rFonts w:cs="Times New Roman"/>
        </w:rPr>
        <w:t xml:space="preserve">грамму с ощущением её весомости, представляя </w:t>
      </w:r>
      <w:r w:rsidR="006167DC" w:rsidRPr="001A6BA3">
        <w:rPr>
          <w:rFonts w:cs="Times New Roman"/>
        </w:rPr>
        <w:lastRenderedPageBreak/>
        <w:t>звучание левой и правой граней,</w:t>
      </w:r>
      <w:r w:rsidRPr="001A6BA3">
        <w:rPr>
          <w:rFonts w:cs="Times New Roman"/>
        </w:rPr>
        <w:t xml:space="preserve"> и</w:t>
      </w:r>
      <w:r w:rsidR="00804AC9" w:rsidRPr="001A6BA3">
        <w:rPr>
          <w:rFonts w:cs="Times New Roman"/>
        </w:rPr>
        <w:t xml:space="preserve"> проговариваете закрепляющую фразу:</w:t>
      </w:r>
    </w:p>
    <w:p w:rsidR="001A6BA3" w:rsidRDefault="00804AC9" w:rsidP="00015CA3">
      <w:pPr>
        <w:spacing w:after="60"/>
        <w:jc w:val="both"/>
        <w:rPr>
          <w:rFonts w:cs="Times New Roman"/>
          <w:b/>
          <w:sz w:val="28"/>
          <w:szCs w:val="28"/>
        </w:rPr>
      </w:pPr>
      <w:r w:rsidRPr="001A6BA3">
        <w:rPr>
          <w:rFonts w:cs="Times New Roman"/>
        </w:rPr>
        <w:t xml:space="preserve">– Все </w:t>
      </w:r>
      <w:r w:rsidR="0067655D" w:rsidRPr="001A6BA3">
        <w:rPr>
          <w:rFonts w:cs="Times New Roman"/>
        </w:rPr>
        <w:t xml:space="preserve">звуковые </w:t>
      </w:r>
      <w:r w:rsidRPr="001A6BA3">
        <w:rPr>
          <w:rFonts w:cs="Times New Roman"/>
        </w:rPr>
        <w:t xml:space="preserve">воспоминания и представления о </w:t>
      </w:r>
      <w:r w:rsidR="0067655D" w:rsidRPr="001A6BA3">
        <w:rPr>
          <w:rFonts w:cs="Times New Roman"/>
        </w:rPr>
        <w:t>звуках будущего</w:t>
      </w:r>
      <w:r w:rsidRPr="001A6BA3">
        <w:rPr>
          <w:rFonts w:cs="Times New Roman"/>
        </w:rPr>
        <w:t xml:space="preserve"> оптимально закрепились на голограмме и движутся в соответствии с пр</w:t>
      </w:r>
      <w:r w:rsidR="00DC21D0" w:rsidRPr="001A6BA3">
        <w:rPr>
          <w:rFonts w:cs="Times New Roman"/>
        </w:rPr>
        <w:t xml:space="preserve">остранственно-временным кодом! </w:t>
      </w:r>
    </w:p>
    <w:p w:rsidR="00A166FC" w:rsidRPr="001A6BA3" w:rsidRDefault="00953588" w:rsidP="00015CA3">
      <w:pPr>
        <w:spacing w:after="60"/>
        <w:jc w:val="both"/>
        <w:rPr>
          <w:rFonts w:cs="Times New Roman"/>
        </w:rPr>
      </w:pPr>
      <w:r w:rsidRPr="001A6BA3">
        <w:rPr>
          <w:rFonts w:cs="Times New Roman"/>
          <w:b/>
          <w:sz w:val="28"/>
          <w:szCs w:val="28"/>
        </w:rPr>
        <w:t xml:space="preserve">Упражнение </w:t>
      </w:r>
      <w:r w:rsidR="00A166FC" w:rsidRPr="001A6BA3">
        <w:rPr>
          <w:rFonts w:cs="Times New Roman"/>
          <w:b/>
          <w:sz w:val="28"/>
          <w:szCs w:val="28"/>
        </w:rPr>
        <w:t>«Звукозапись»</w:t>
      </w:r>
    </w:p>
    <w:p w:rsidR="007149BF" w:rsidRPr="001A6BA3" w:rsidRDefault="00072225" w:rsidP="00015CA3">
      <w:pPr>
        <w:spacing w:after="60"/>
        <w:jc w:val="both"/>
        <w:rPr>
          <w:rFonts w:cs="Times New Roman"/>
        </w:rPr>
      </w:pPr>
      <w:r>
        <w:rPr>
          <w:rFonts w:cs="Times New Roman"/>
          <w:noProof/>
          <w:lang w:eastAsia="ru-RU"/>
        </w:rPr>
        <w:pict>
          <v:shape id="_x0000_s1055" type="#_x0000_t118" style="position:absolute;left:0;text-align:left;margin-left:1.65pt;margin-top:6.2pt;width:64.65pt;height:27.75pt;z-index:251660800" wrapcoords="19671 -1168 -386 1168 -386 23935 22371 23935 22179 -1168 19671 -1168" fillcolor="black [3200]" strokecolor="#f2f2f2 [3041]" strokeweight="3pt">
            <v:shadow on="t" type="perspective" color="#7f7f7f [1601]" opacity=".5" offset="1pt" offset2="-1pt"/>
            <v:textbox style="mso-next-textbox:#_x0000_s1055">
              <w:txbxContent>
                <w:p w:rsidR="00630D5A" w:rsidRPr="00820159" w:rsidRDefault="00630D5A" w:rsidP="007979FD">
                  <w:pPr>
                    <w:rPr>
                      <w:b/>
                    </w:rPr>
                  </w:pPr>
                  <w:r w:rsidRPr="00820159">
                    <w:rPr>
                      <w:b/>
                    </w:rPr>
                    <w:t>Делаем!</w:t>
                  </w:r>
                </w:p>
              </w:txbxContent>
            </v:textbox>
            <w10:wrap type="square"/>
          </v:shape>
        </w:pict>
      </w:r>
      <w:r w:rsidR="007149BF" w:rsidRPr="001A6BA3">
        <w:rPr>
          <w:rFonts w:cs="Times New Roman"/>
        </w:rPr>
        <w:t>Упражнение</w:t>
      </w:r>
      <w:r w:rsidR="00D11DF3" w:rsidRPr="001A6BA3">
        <w:rPr>
          <w:rFonts w:cs="Times New Roman"/>
        </w:rPr>
        <w:t xml:space="preserve"> «звукозапись</w:t>
      </w:r>
      <w:r w:rsidR="007149BF" w:rsidRPr="001A6BA3">
        <w:rPr>
          <w:rFonts w:cs="Times New Roman"/>
        </w:rPr>
        <w:t>»</w:t>
      </w:r>
      <w:r w:rsidR="00D11DF3" w:rsidRPr="001A6BA3">
        <w:rPr>
          <w:rFonts w:cs="Times New Roman"/>
        </w:rPr>
        <w:t xml:space="preserve"> отчасти напоминает предложенную ранее «видеосъёмку» с той лишь разницей</w:t>
      </w:r>
      <w:r w:rsidR="00A166FC" w:rsidRPr="001A6BA3">
        <w:rPr>
          <w:rFonts w:cs="Times New Roman"/>
        </w:rPr>
        <w:t>, ч</w:t>
      </w:r>
      <w:r w:rsidR="00D11DF3" w:rsidRPr="001A6BA3">
        <w:rPr>
          <w:rFonts w:cs="Times New Roman"/>
        </w:rPr>
        <w:t xml:space="preserve">то вам предлагается не смотреть перед собой, а послушать несколько секунд, закрыв глаза и хорошо сконцентрировавшись, словно записывая в память звуковой ряд. А вечером вспомнить эту «звукозапись», продолжительностью от трёх до десяти секунд. Упражнение рекомендуется выполнять два – три раза в день, </w:t>
      </w:r>
      <w:r w:rsidR="00A166FC" w:rsidRPr="001A6BA3">
        <w:rPr>
          <w:rFonts w:cs="Times New Roman"/>
        </w:rPr>
        <w:t>а вечером вспоминать</w:t>
      </w:r>
      <w:r w:rsidR="00D11DF3" w:rsidRPr="001A6BA3">
        <w:rPr>
          <w:rFonts w:cs="Times New Roman"/>
        </w:rPr>
        <w:t xml:space="preserve"> эти фрагменты. Но не при прокручивании дня, а в другое время</w:t>
      </w:r>
      <w:r w:rsidR="00A166FC" w:rsidRPr="001A6BA3">
        <w:rPr>
          <w:rFonts w:cs="Times New Roman"/>
        </w:rPr>
        <w:t>.</w:t>
      </w:r>
    </w:p>
    <w:p w:rsidR="00604054" w:rsidRPr="001A6BA3" w:rsidRDefault="00125E38" w:rsidP="00476D0B">
      <w:pPr>
        <w:spacing w:after="60"/>
        <w:jc w:val="both"/>
        <w:rPr>
          <w:rFonts w:cs="Times New Roman"/>
        </w:rPr>
      </w:pPr>
      <w:r w:rsidRPr="001A6BA3">
        <w:rPr>
          <w:rFonts w:cs="Times New Roman"/>
          <w:b/>
        </w:rPr>
        <w:t>Видоизменённое упражнение:</w:t>
      </w:r>
      <w:r w:rsidRPr="001A6BA3">
        <w:rPr>
          <w:rFonts w:cs="Times New Roman"/>
        </w:rPr>
        <w:t xml:space="preserve"> вспомните (или подсмотрите) и представьте крупно на мысленном экране </w:t>
      </w:r>
      <w:r w:rsidRPr="001A6BA3">
        <w:rPr>
          <w:rFonts w:cs="Times New Roman"/>
          <w:u w:val="single"/>
        </w:rPr>
        <w:t>на левой грани голограммы</w:t>
      </w:r>
      <w:r w:rsidRPr="001A6BA3">
        <w:rPr>
          <w:rFonts w:cs="Times New Roman"/>
        </w:rPr>
        <w:t>, на расстоянии 10 – 15 см картин</w:t>
      </w:r>
      <w:r w:rsidR="00955913" w:rsidRPr="001A6BA3">
        <w:rPr>
          <w:rFonts w:cs="Times New Roman"/>
        </w:rPr>
        <w:t>ку с надписью «Глава 6». На этом экране</w:t>
      </w:r>
      <w:r w:rsidRPr="001A6BA3">
        <w:rPr>
          <w:rFonts w:cs="Times New Roman"/>
        </w:rPr>
        <w:t xml:space="preserve"> «пролистайте»</w:t>
      </w:r>
      <w:r w:rsidR="00955913" w:rsidRPr="001A6BA3">
        <w:rPr>
          <w:rFonts w:cs="Times New Roman"/>
        </w:rPr>
        <w:t xml:space="preserve"> или «прокрутите»</w:t>
      </w:r>
      <w:r w:rsidRPr="001A6BA3">
        <w:rPr>
          <w:rFonts w:cs="Times New Roman"/>
        </w:rPr>
        <w:t xml:space="preserve"> </w:t>
      </w:r>
      <w:r w:rsidR="00D95AD3" w:rsidRPr="001A6BA3">
        <w:rPr>
          <w:rFonts w:cs="Times New Roman"/>
        </w:rPr>
        <w:t xml:space="preserve">(плавно приближая мысленный экран ближе к лицу) </w:t>
      </w:r>
      <w:r w:rsidRPr="001A6BA3">
        <w:rPr>
          <w:rFonts w:cs="Times New Roman"/>
        </w:rPr>
        <w:t>основной смысл этой главы, либо в виде контуров страниц</w:t>
      </w:r>
      <w:r w:rsidR="00955913" w:rsidRPr="001A6BA3">
        <w:rPr>
          <w:rFonts w:cs="Times New Roman"/>
        </w:rPr>
        <w:t xml:space="preserve"> с иллюстрациями</w:t>
      </w:r>
      <w:r w:rsidRPr="001A6BA3">
        <w:rPr>
          <w:rFonts w:cs="Times New Roman"/>
        </w:rPr>
        <w:t>, либо в виде образов, которые возникали у вас при чтении. Время выполнения – от 10 секунд до минуты.</w:t>
      </w:r>
    </w:p>
    <w:p w:rsidR="00E6769B" w:rsidRPr="001A6BA3" w:rsidRDefault="00E6769B" w:rsidP="00476D0B">
      <w:pPr>
        <w:spacing w:after="60"/>
        <w:jc w:val="both"/>
        <w:rPr>
          <w:rFonts w:cs="Times New Roman"/>
        </w:rPr>
      </w:pPr>
      <w:r w:rsidRPr="001A6BA3">
        <w:rPr>
          <w:rFonts w:cs="Times New Roman"/>
        </w:rPr>
        <w:t>Это же упражнение рекомендуется выполнять и после прочтения газетных или журнальных статей, постов в сети и т.п. Будет лучше, если вы будете чередовать такое пролистывание: то на мысленном экране перед собой, то на левой грани на времени чтения, чтобы отследить, какой вариант для вас более предпочтителен а) в плане удобства; б) в плане запоминания прочитанного.</w:t>
      </w:r>
    </w:p>
    <w:p w:rsidR="00524E19" w:rsidRPr="001A6BA3" w:rsidRDefault="00524E19">
      <w:r w:rsidRPr="001A6BA3">
        <w:t>Если вы осваивали голографическую память с максимальной скоростью, то позади три дня занятий – выставление зритель</w:t>
      </w:r>
      <w:r w:rsidRPr="001A6BA3">
        <w:lastRenderedPageBreak/>
        <w:t>ной, телесной и звуковой линий времени.</w:t>
      </w:r>
      <w:r w:rsidR="00283E35" w:rsidRPr="001A6BA3">
        <w:t xml:space="preserve"> </w:t>
      </w:r>
      <w:r w:rsidRPr="001A6BA3">
        <w:t>Я предлагаю с этого дня отмечать</w:t>
      </w:r>
      <w:r w:rsidR="00283E35" w:rsidRPr="001A6BA3">
        <w:t xml:space="preserve"> </w:t>
      </w:r>
      <w:r w:rsidRPr="001A6BA3">
        <w:t xml:space="preserve">в дневнике выполнение основных развивающих упражнений. По завершении </w:t>
      </w:r>
      <w:r w:rsidR="00283E35" w:rsidRPr="001A6BA3">
        <w:t>некоторых глав</w:t>
      </w:r>
      <w:r w:rsidRPr="001A6BA3">
        <w:t xml:space="preserve"> бу</w:t>
      </w:r>
      <w:r w:rsidR="00283E35" w:rsidRPr="001A6BA3">
        <w:t>де</w:t>
      </w:r>
      <w:r w:rsidRPr="001A6BA3">
        <w:t>т не</w:t>
      </w:r>
      <w:r w:rsidR="00283E35" w:rsidRPr="001A6BA3">
        <w:t>большая таблица</w:t>
      </w:r>
      <w:r w:rsidRPr="001A6BA3">
        <w:t xml:space="preserve">, которую рекомендуется заполнять каждый день по мере выполнения упражнений. Просто ставьте даты и галочки. </w:t>
      </w:r>
    </w:p>
    <w:p w:rsidR="00524E19" w:rsidRPr="001A6BA3" w:rsidRDefault="00524E19">
      <w:r w:rsidRPr="001A6BA3">
        <w:t>Но можно действовать намного эффективнее, если ставить не просто ставить галочки, а примерную оценку (в баллах от 1 до 10) того, как у вас получается выполнение того или иного упражнения. Заглянув через некоторое время на страницы этой книги, вы будете приятно удивлены тем прогрессом, который можно будет легко отследить благодаря оценке вашего уровня при выполнении упражнений.</w:t>
      </w:r>
    </w:p>
    <w:tbl>
      <w:tblPr>
        <w:tblStyle w:val="ad"/>
        <w:tblW w:w="0" w:type="auto"/>
        <w:tblLayout w:type="fixed"/>
        <w:tblLook w:val="04A0" w:firstRow="1" w:lastRow="0" w:firstColumn="1" w:lastColumn="0" w:noHBand="0" w:noVBand="1"/>
      </w:tblPr>
      <w:tblGrid>
        <w:gridCol w:w="4077"/>
        <w:gridCol w:w="1418"/>
        <w:gridCol w:w="283"/>
        <w:gridCol w:w="284"/>
        <w:gridCol w:w="305"/>
      </w:tblGrid>
      <w:tr w:rsidR="00A87192" w:rsidRPr="001A6BA3" w:rsidTr="00A87192">
        <w:tc>
          <w:tcPr>
            <w:tcW w:w="4077" w:type="dxa"/>
          </w:tcPr>
          <w:p w:rsidR="00E6769B" w:rsidRPr="001A6BA3" w:rsidRDefault="00E6769B" w:rsidP="00FE6541">
            <w:r w:rsidRPr="001A6BA3">
              <w:t xml:space="preserve">Дата: </w:t>
            </w:r>
          </w:p>
        </w:tc>
        <w:tc>
          <w:tcPr>
            <w:tcW w:w="1418" w:type="dxa"/>
          </w:tcPr>
          <w:p w:rsidR="00E6769B" w:rsidRPr="001A6BA3" w:rsidRDefault="00FE6541">
            <w:r w:rsidRPr="001A6BA3">
              <w:t>сегодня</w:t>
            </w:r>
          </w:p>
        </w:tc>
        <w:tc>
          <w:tcPr>
            <w:tcW w:w="283" w:type="dxa"/>
          </w:tcPr>
          <w:p w:rsidR="00E6769B" w:rsidRPr="001A6BA3" w:rsidRDefault="00E6769B">
            <w:r w:rsidRPr="001A6BA3">
              <w:t>…</w:t>
            </w:r>
          </w:p>
        </w:tc>
        <w:tc>
          <w:tcPr>
            <w:tcW w:w="284" w:type="dxa"/>
          </w:tcPr>
          <w:p w:rsidR="00E6769B" w:rsidRPr="001A6BA3" w:rsidRDefault="00E6769B">
            <w:r w:rsidRPr="001A6BA3">
              <w:t>…</w:t>
            </w:r>
          </w:p>
        </w:tc>
        <w:tc>
          <w:tcPr>
            <w:tcW w:w="305" w:type="dxa"/>
          </w:tcPr>
          <w:p w:rsidR="00E6769B" w:rsidRPr="001A6BA3" w:rsidRDefault="00E6769B">
            <w:r w:rsidRPr="001A6BA3">
              <w:t>…</w:t>
            </w:r>
          </w:p>
        </w:tc>
      </w:tr>
      <w:tr w:rsidR="00A87192" w:rsidRPr="001A6BA3" w:rsidTr="00A87192">
        <w:tc>
          <w:tcPr>
            <w:tcW w:w="4077" w:type="dxa"/>
          </w:tcPr>
          <w:p w:rsidR="00E6769B" w:rsidRPr="001A6BA3" w:rsidRDefault="00E6769B">
            <w:r w:rsidRPr="001A6BA3">
              <w:t>Представление номера главы на мысленном экране с вспоминанием основного содержания прочитанного</w:t>
            </w:r>
          </w:p>
        </w:tc>
        <w:tc>
          <w:tcPr>
            <w:tcW w:w="1418" w:type="dxa"/>
          </w:tcPr>
          <w:p w:rsidR="00E6769B" w:rsidRPr="001A6BA3" w:rsidRDefault="00E6769B"/>
        </w:tc>
        <w:tc>
          <w:tcPr>
            <w:tcW w:w="283" w:type="dxa"/>
          </w:tcPr>
          <w:p w:rsidR="00E6769B" w:rsidRPr="001A6BA3" w:rsidRDefault="00E6769B"/>
        </w:tc>
        <w:tc>
          <w:tcPr>
            <w:tcW w:w="284" w:type="dxa"/>
          </w:tcPr>
          <w:p w:rsidR="00E6769B" w:rsidRPr="001A6BA3" w:rsidRDefault="00E6769B"/>
        </w:tc>
        <w:tc>
          <w:tcPr>
            <w:tcW w:w="305" w:type="dxa"/>
          </w:tcPr>
          <w:p w:rsidR="00E6769B" w:rsidRPr="001A6BA3" w:rsidRDefault="00E6769B"/>
        </w:tc>
      </w:tr>
      <w:tr w:rsidR="00A87192" w:rsidRPr="001A6BA3" w:rsidTr="00A87192">
        <w:tc>
          <w:tcPr>
            <w:tcW w:w="4077" w:type="dxa"/>
          </w:tcPr>
          <w:p w:rsidR="00E6769B" w:rsidRPr="001A6BA3" w:rsidRDefault="00A87192">
            <w:r w:rsidRPr="001A6BA3">
              <w:t>Перенос картинок на мысленный экран а) перед собой; б) на левую грань; в) на правую грань</w:t>
            </w:r>
          </w:p>
        </w:tc>
        <w:tc>
          <w:tcPr>
            <w:tcW w:w="1418" w:type="dxa"/>
          </w:tcPr>
          <w:p w:rsidR="00E6769B" w:rsidRPr="001A6BA3" w:rsidRDefault="00E6769B"/>
        </w:tc>
        <w:tc>
          <w:tcPr>
            <w:tcW w:w="283" w:type="dxa"/>
          </w:tcPr>
          <w:p w:rsidR="00E6769B" w:rsidRPr="001A6BA3" w:rsidRDefault="00E6769B"/>
        </w:tc>
        <w:tc>
          <w:tcPr>
            <w:tcW w:w="284" w:type="dxa"/>
          </w:tcPr>
          <w:p w:rsidR="00E6769B" w:rsidRPr="001A6BA3" w:rsidRDefault="00E6769B"/>
        </w:tc>
        <w:tc>
          <w:tcPr>
            <w:tcW w:w="305" w:type="dxa"/>
          </w:tcPr>
          <w:p w:rsidR="00E6769B" w:rsidRPr="001A6BA3" w:rsidRDefault="00E6769B"/>
        </w:tc>
      </w:tr>
      <w:tr w:rsidR="00A87192" w:rsidRPr="001A6BA3" w:rsidTr="00A87192">
        <w:tc>
          <w:tcPr>
            <w:tcW w:w="4077" w:type="dxa"/>
          </w:tcPr>
          <w:p w:rsidR="00E6769B" w:rsidRPr="001A6BA3" w:rsidRDefault="00A87192">
            <w:r w:rsidRPr="001A6BA3">
              <w:t>Фотографирование</w:t>
            </w:r>
          </w:p>
        </w:tc>
        <w:tc>
          <w:tcPr>
            <w:tcW w:w="1418" w:type="dxa"/>
          </w:tcPr>
          <w:p w:rsidR="00E6769B" w:rsidRPr="001A6BA3" w:rsidRDefault="00E6769B"/>
        </w:tc>
        <w:tc>
          <w:tcPr>
            <w:tcW w:w="283" w:type="dxa"/>
          </w:tcPr>
          <w:p w:rsidR="00E6769B" w:rsidRPr="001A6BA3" w:rsidRDefault="00E6769B"/>
        </w:tc>
        <w:tc>
          <w:tcPr>
            <w:tcW w:w="284" w:type="dxa"/>
          </w:tcPr>
          <w:p w:rsidR="00E6769B" w:rsidRPr="001A6BA3" w:rsidRDefault="00E6769B"/>
        </w:tc>
        <w:tc>
          <w:tcPr>
            <w:tcW w:w="305" w:type="dxa"/>
          </w:tcPr>
          <w:p w:rsidR="00E6769B" w:rsidRPr="001A6BA3" w:rsidRDefault="00E6769B"/>
        </w:tc>
      </w:tr>
      <w:tr w:rsidR="00A87192" w:rsidRPr="001A6BA3" w:rsidTr="00A87192">
        <w:tc>
          <w:tcPr>
            <w:tcW w:w="4077" w:type="dxa"/>
          </w:tcPr>
          <w:p w:rsidR="00E6769B" w:rsidRPr="001A6BA3" w:rsidRDefault="00A87192">
            <w:r w:rsidRPr="001A6BA3">
              <w:t>Звукозапись</w:t>
            </w:r>
          </w:p>
        </w:tc>
        <w:tc>
          <w:tcPr>
            <w:tcW w:w="1418" w:type="dxa"/>
          </w:tcPr>
          <w:p w:rsidR="00E6769B" w:rsidRPr="001A6BA3" w:rsidRDefault="00E6769B"/>
        </w:tc>
        <w:tc>
          <w:tcPr>
            <w:tcW w:w="283" w:type="dxa"/>
          </w:tcPr>
          <w:p w:rsidR="00E6769B" w:rsidRPr="001A6BA3" w:rsidRDefault="00E6769B"/>
        </w:tc>
        <w:tc>
          <w:tcPr>
            <w:tcW w:w="284" w:type="dxa"/>
          </w:tcPr>
          <w:p w:rsidR="00E6769B" w:rsidRPr="001A6BA3" w:rsidRDefault="00E6769B"/>
        </w:tc>
        <w:tc>
          <w:tcPr>
            <w:tcW w:w="305" w:type="dxa"/>
          </w:tcPr>
          <w:p w:rsidR="00E6769B" w:rsidRPr="001A6BA3" w:rsidRDefault="00E6769B"/>
        </w:tc>
      </w:tr>
    </w:tbl>
    <w:p w:rsidR="00604054" w:rsidRDefault="00604054">
      <w:r>
        <w:br w:type="page"/>
      </w:r>
    </w:p>
    <w:p w:rsidR="00F17E0F" w:rsidRDefault="00CD5DED" w:rsidP="00785612">
      <w:pPr>
        <w:jc w:val="both"/>
      </w:pPr>
      <w:r>
        <w:rPr>
          <w:noProof/>
          <w:lang w:eastAsia="ru-RU"/>
        </w:rPr>
        <w:lastRenderedPageBreak/>
        <w:drawing>
          <wp:inline distT="0" distB="0" distL="0" distR="0">
            <wp:extent cx="3905885" cy="1770744"/>
            <wp:effectExtent l="19050" t="0" r="0" b="0"/>
            <wp:docPr id="19" name="Рисунок 19" descr="D:\Данные\СТАНИСЛАВ\СЕЙЧАС-СЕЙЧАС\ДЛя ЯКОБА\ГАЛО\7.1\ОБРЕЗАННЫЕ ДОП ИЛЛЮСТРАЦИИ\глава-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Данные\СТАНИСЛАВ\СЕЙЧАС-СЕЙЧАС\ДЛя ЯКОБА\ГАЛО\7.1\ОБРЕЗАННЫЕ ДОП ИЛЛЮСТРАЦИИ\глава-7_2.jpg"/>
                    <pic:cNvPicPr>
                      <a:picLocks noChangeAspect="1" noChangeArrowheads="1"/>
                    </pic:cNvPicPr>
                  </pic:nvPicPr>
                  <pic:blipFill>
                    <a:blip r:embed="rId54" cstate="print"/>
                    <a:srcRect/>
                    <a:stretch>
                      <a:fillRect/>
                    </a:stretch>
                  </pic:blipFill>
                  <pic:spPr bwMode="auto">
                    <a:xfrm>
                      <a:off x="0" y="0"/>
                      <a:ext cx="3905885" cy="1770744"/>
                    </a:xfrm>
                    <a:prstGeom prst="rect">
                      <a:avLst/>
                    </a:prstGeom>
                    <a:noFill/>
                    <a:ln w="9525">
                      <a:noFill/>
                      <a:miter lim="800000"/>
                      <a:headEnd/>
                      <a:tailEnd/>
                    </a:ln>
                  </pic:spPr>
                </pic:pic>
              </a:graphicData>
            </a:graphic>
          </wp:inline>
        </w:drawing>
      </w:r>
    </w:p>
    <w:p w:rsidR="00F17E0F" w:rsidRPr="001A6BA3" w:rsidRDefault="00B43D8A" w:rsidP="00785612">
      <w:pPr>
        <w:jc w:val="both"/>
        <w:rPr>
          <w:b/>
          <w:sz w:val="32"/>
          <w:szCs w:val="32"/>
        </w:rPr>
      </w:pPr>
      <w:r w:rsidRPr="001A6BA3">
        <w:rPr>
          <w:rFonts w:cs="Times New Roman"/>
          <w:noProof/>
          <w:lang w:eastAsia="ru-RU"/>
        </w:rPr>
        <w:drawing>
          <wp:anchor distT="0" distB="0" distL="114300" distR="114300" simplePos="0" relativeHeight="251627008" behindDoc="0" locked="0" layoutInCell="1" allowOverlap="1">
            <wp:simplePos x="0" y="0"/>
            <wp:positionH relativeFrom="column">
              <wp:posOffset>-651510</wp:posOffset>
            </wp:positionH>
            <wp:positionV relativeFrom="paragraph">
              <wp:posOffset>88900</wp:posOffset>
            </wp:positionV>
            <wp:extent cx="504825" cy="4361180"/>
            <wp:effectExtent l="0" t="0" r="0" b="0"/>
            <wp:wrapNone/>
            <wp:docPr id="49" name="Рисунок 49"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b/>
          <w:noProof/>
          <w:sz w:val="32"/>
          <w:szCs w:val="32"/>
          <w:lang w:eastAsia="ru-RU"/>
        </w:rPr>
        <w:object w:dxaOrig="1440" w:dyaOrig="1440">
          <v:shape id="_x0000_s1079" type="#_x0000_t75" style="position:absolute;left:0;text-align:left;margin-left:-2.7pt;margin-top:9.6pt;width:45.25pt;height:347.95pt;z-index:251682304;mso-position-horizontal-relative:text;mso-position-vertical-relative:text">
            <v:imagedata r:id="rId14" o:title=""/>
            <w10:wrap type="square"/>
          </v:shape>
          <o:OLEObject Type="Embed" ProgID="Visio.Drawing.11" ShapeID="_x0000_s1079" DrawAspect="Content" ObjectID="_1535445158" r:id="rId55"/>
        </w:object>
      </w:r>
      <w:r w:rsidR="00B51CF7" w:rsidRPr="001A6BA3">
        <w:rPr>
          <w:b/>
          <w:sz w:val="32"/>
          <w:szCs w:val="32"/>
        </w:rPr>
        <w:t>Реальность на уровне фантастики</w:t>
      </w:r>
    </w:p>
    <w:p w:rsidR="00F17E0F" w:rsidRPr="001A6BA3" w:rsidRDefault="00F60A5E" w:rsidP="00015CA3">
      <w:pPr>
        <w:spacing w:after="60"/>
        <w:jc w:val="both"/>
        <w:rPr>
          <w:rFonts w:cs="Times New Roman"/>
        </w:rPr>
      </w:pPr>
      <w:r w:rsidRPr="001A6BA3">
        <w:rPr>
          <w:rFonts w:cs="Times New Roman"/>
        </w:rPr>
        <w:t>Психологическая наука, н</w:t>
      </w:r>
      <w:r w:rsidR="00F17E0F" w:rsidRPr="001A6BA3">
        <w:rPr>
          <w:rFonts w:cs="Times New Roman"/>
        </w:rPr>
        <w:t>ачиная с самых первых психологических опытов и до наших дней</w:t>
      </w:r>
      <w:r w:rsidRPr="001A6BA3">
        <w:rPr>
          <w:rFonts w:cs="Times New Roman"/>
        </w:rPr>
        <w:t>,</w:t>
      </w:r>
      <w:r w:rsidR="00F17E0F" w:rsidRPr="001A6BA3">
        <w:rPr>
          <w:rFonts w:cs="Times New Roman"/>
        </w:rPr>
        <w:t xml:space="preserve"> постоянно сталкивается не то, чтобы с отдельными необъяснимыми феноменами, а с целым спектром явлений, которые не хотят укладыватьс</w:t>
      </w:r>
      <w:r w:rsidR="00467397" w:rsidRPr="001A6BA3">
        <w:rPr>
          <w:rFonts w:cs="Times New Roman"/>
        </w:rPr>
        <w:t>я в прокрустово ложе официально утверждённых догм</w:t>
      </w:r>
      <w:r w:rsidR="00F17E0F" w:rsidRPr="001A6BA3">
        <w:rPr>
          <w:rFonts w:cs="Times New Roman"/>
        </w:rPr>
        <w:t>.</w:t>
      </w:r>
    </w:p>
    <w:p w:rsidR="001002C3" w:rsidRPr="001A6BA3" w:rsidRDefault="00D71122" w:rsidP="00015CA3">
      <w:pPr>
        <w:spacing w:after="60"/>
        <w:jc w:val="both"/>
        <w:rPr>
          <w:rFonts w:cs="Times New Roman"/>
        </w:rPr>
      </w:pPr>
      <w:r w:rsidRPr="001A6BA3">
        <w:rPr>
          <w:rFonts w:cs="Times New Roman"/>
        </w:rPr>
        <w:t>О</w:t>
      </w:r>
      <w:r w:rsidR="00F17E0F" w:rsidRPr="001A6BA3">
        <w:rPr>
          <w:rFonts w:cs="Times New Roman"/>
        </w:rPr>
        <w:t>пыты с гипнозом, проводимые на заре современной психологии</w:t>
      </w:r>
      <w:r w:rsidR="00672194" w:rsidRPr="001A6BA3">
        <w:rPr>
          <w:rFonts w:cs="Times New Roman"/>
        </w:rPr>
        <w:t>,</w:t>
      </w:r>
      <w:r w:rsidR="00F17E0F" w:rsidRPr="001A6BA3">
        <w:rPr>
          <w:rFonts w:cs="Times New Roman"/>
        </w:rPr>
        <w:t xml:space="preserve"> </w:t>
      </w:r>
      <w:r w:rsidR="00A00BA5" w:rsidRPr="001A6BA3">
        <w:rPr>
          <w:rFonts w:cs="Times New Roman"/>
        </w:rPr>
        <w:t>поставили учёных перед целым рядом поразительн</w:t>
      </w:r>
      <w:r w:rsidR="00B51CF7" w:rsidRPr="001A6BA3">
        <w:rPr>
          <w:rFonts w:cs="Times New Roman"/>
        </w:rPr>
        <w:t xml:space="preserve">ых результатов: гипнотизируемые не только могли вспомнить любой день и час из своей жизни, но в ряде случаев при погружении в состояние глубокого гипнотического транса могли видеть реальность за много километров от места нахождения и отдельные моменты своего или чужого будущего. Со временем все факты, не вписывающиеся в догмы «истинной науки» либо замалчивались, либо просто уничтожались. Но как в известной сказке о </w:t>
      </w:r>
      <w:r w:rsidR="00672194" w:rsidRPr="001A6BA3">
        <w:rPr>
          <w:rFonts w:cs="Times New Roman"/>
        </w:rPr>
        <w:t>голом короле – сколько бы ни при</w:t>
      </w:r>
      <w:r w:rsidR="00B51CF7" w:rsidRPr="001A6BA3">
        <w:rPr>
          <w:rFonts w:cs="Times New Roman"/>
        </w:rPr>
        <w:t>творялись учёные мужи и ответственные работники, но нет-нет</w:t>
      </w:r>
      <w:r w:rsidR="0037699A" w:rsidRPr="001A6BA3">
        <w:rPr>
          <w:rFonts w:cs="Times New Roman"/>
        </w:rPr>
        <w:t>,</w:t>
      </w:r>
      <w:r w:rsidR="00B51CF7" w:rsidRPr="001A6BA3">
        <w:rPr>
          <w:rFonts w:cs="Times New Roman"/>
        </w:rPr>
        <w:t xml:space="preserve"> да и выходит наружу то, что ни</w:t>
      </w:r>
      <w:r w:rsidR="00672194" w:rsidRPr="001A6BA3">
        <w:rPr>
          <w:rFonts w:cs="Times New Roman"/>
        </w:rPr>
        <w:t xml:space="preserve"> </w:t>
      </w:r>
      <w:r w:rsidR="00B51CF7" w:rsidRPr="001A6BA3">
        <w:rPr>
          <w:rFonts w:cs="Times New Roman"/>
        </w:rPr>
        <w:t xml:space="preserve">в какие ворота официальной трактовки явлений не только не лезет, но и вообще грозит </w:t>
      </w:r>
      <w:r w:rsidR="00B51CF7" w:rsidRPr="001A6BA3">
        <w:rPr>
          <w:rFonts w:cs="Times New Roman"/>
        </w:rPr>
        <w:lastRenderedPageBreak/>
        <w:t>снести все эти ворота вместе с забором, отдел</w:t>
      </w:r>
      <w:r w:rsidR="00672194" w:rsidRPr="001A6BA3">
        <w:rPr>
          <w:rFonts w:cs="Times New Roman"/>
        </w:rPr>
        <w:t>я</w:t>
      </w:r>
      <w:r w:rsidR="00B51CF7" w:rsidRPr="001A6BA3">
        <w:rPr>
          <w:rFonts w:cs="Times New Roman"/>
        </w:rPr>
        <w:t>ющим «правильные научн</w:t>
      </w:r>
      <w:r w:rsidR="0011412A" w:rsidRPr="001A6BA3">
        <w:rPr>
          <w:rFonts w:cs="Times New Roman"/>
        </w:rPr>
        <w:t>ые знания» от «несерьёзных глупостей</w:t>
      </w:r>
      <w:r w:rsidR="00B51CF7" w:rsidRPr="001A6BA3">
        <w:rPr>
          <w:rFonts w:cs="Times New Roman"/>
        </w:rPr>
        <w:t>».</w:t>
      </w:r>
    </w:p>
    <w:p w:rsidR="00B51CF7" w:rsidRPr="001A6BA3" w:rsidRDefault="00B51CF7" w:rsidP="00015CA3">
      <w:pPr>
        <w:spacing w:after="60"/>
        <w:jc w:val="both"/>
        <w:rPr>
          <w:rFonts w:cs="Times New Roman"/>
        </w:rPr>
      </w:pPr>
      <w:r w:rsidRPr="001A6BA3">
        <w:rPr>
          <w:rFonts w:cs="Times New Roman"/>
        </w:rPr>
        <w:t xml:space="preserve">Но пора прояснить – о чём же собственно </w:t>
      </w:r>
      <w:r w:rsidR="00C62BC1" w:rsidRPr="001A6BA3">
        <w:rPr>
          <w:rFonts w:cs="Times New Roman"/>
        </w:rPr>
        <w:t>идёт речь в этой главе?</w:t>
      </w:r>
      <w:r w:rsidR="00E465EA" w:rsidRPr="001A6BA3">
        <w:rPr>
          <w:rFonts w:cs="Times New Roman"/>
        </w:rPr>
        <w:t xml:space="preserve"> </w:t>
      </w:r>
    </w:p>
    <w:p w:rsidR="00A57EB0" w:rsidRPr="001A6BA3" w:rsidRDefault="00E465EA" w:rsidP="00015CA3">
      <w:pPr>
        <w:spacing w:after="60"/>
        <w:jc w:val="both"/>
        <w:rPr>
          <w:rFonts w:cs="Times New Roman"/>
        </w:rPr>
      </w:pPr>
      <w:r w:rsidRPr="001A6BA3">
        <w:rPr>
          <w:rFonts w:cs="Times New Roman"/>
        </w:rPr>
        <w:t>Я предлагаю для начала в</w:t>
      </w:r>
      <w:r w:rsidR="00672194" w:rsidRPr="001A6BA3">
        <w:rPr>
          <w:rFonts w:cs="Times New Roman"/>
        </w:rPr>
        <w:t>зять модель разума, в которой</w:t>
      </w:r>
      <w:r w:rsidR="006370E0" w:rsidRPr="001A6BA3">
        <w:rPr>
          <w:rFonts w:cs="Times New Roman"/>
        </w:rPr>
        <w:t xml:space="preserve"> он условно разделён</w:t>
      </w:r>
      <w:r w:rsidRPr="001A6BA3">
        <w:rPr>
          <w:rFonts w:cs="Times New Roman"/>
        </w:rPr>
        <w:t xml:space="preserve"> на две со</w:t>
      </w:r>
      <w:r w:rsidR="006370E0" w:rsidRPr="001A6BA3">
        <w:rPr>
          <w:rFonts w:cs="Times New Roman"/>
        </w:rPr>
        <w:t>с</w:t>
      </w:r>
      <w:r w:rsidRPr="001A6BA3">
        <w:rPr>
          <w:rFonts w:cs="Times New Roman"/>
        </w:rPr>
        <w:t>тавляющие: сознание и подсознание.</w:t>
      </w:r>
    </w:p>
    <w:p w:rsidR="00E465EA" w:rsidRPr="001A6BA3" w:rsidRDefault="00E465EA" w:rsidP="00015CA3">
      <w:pPr>
        <w:spacing w:after="60"/>
        <w:jc w:val="both"/>
        <w:rPr>
          <w:rFonts w:cs="Times New Roman"/>
        </w:rPr>
      </w:pPr>
      <w:r w:rsidRPr="001A6BA3">
        <w:rPr>
          <w:rFonts w:cs="Times New Roman"/>
        </w:rPr>
        <w:t>Сознание – это то, что мы помним и знаем об этом мире, то, что мы можем рассказать другим людям или описать.</w:t>
      </w:r>
    </w:p>
    <w:p w:rsidR="00DE1734" w:rsidRPr="001A6BA3" w:rsidRDefault="00E465EA" w:rsidP="00015CA3">
      <w:pPr>
        <w:spacing w:after="60"/>
        <w:jc w:val="both"/>
        <w:rPr>
          <w:rFonts w:cs="Times New Roman"/>
        </w:rPr>
      </w:pPr>
      <w:r w:rsidRPr="001A6BA3">
        <w:rPr>
          <w:rFonts w:cs="Times New Roman"/>
        </w:rPr>
        <w:t>Подсознание – не только наша абсолютная память, в которой хранится каждый день и час</w:t>
      </w:r>
      <w:r w:rsidR="006D292D" w:rsidRPr="001A6BA3">
        <w:rPr>
          <w:rFonts w:cs="Times New Roman"/>
        </w:rPr>
        <w:t xml:space="preserve"> нашей жизни, но и внутренние, н</w:t>
      </w:r>
      <w:r w:rsidRPr="001A6BA3">
        <w:rPr>
          <w:rFonts w:cs="Times New Roman"/>
        </w:rPr>
        <w:t>еосознаваемые на уровне сознания знан</w:t>
      </w:r>
      <w:r w:rsidR="006D292D" w:rsidRPr="001A6BA3">
        <w:rPr>
          <w:rFonts w:cs="Times New Roman"/>
        </w:rPr>
        <w:t>ия о закономерностях этого мира. Такие</w:t>
      </w:r>
      <w:r w:rsidR="0037699A" w:rsidRPr="001A6BA3">
        <w:rPr>
          <w:rFonts w:cs="Times New Roman"/>
        </w:rPr>
        <w:t>,</w:t>
      </w:r>
      <w:r w:rsidR="006D292D" w:rsidRPr="001A6BA3">
        <w:rPr>
          <w:rFonts w:cs="Times New Roman"/>
        </w:rPr>
        <w:t xml:space="preserve"> как</w:t>
      </w:r>
      <w:r w:rsidRPr="001A6BA3">
        <w:rPr>
          <w:rFonts w:cs="Times New Roman"/>
        </w:rPr>
        <w:t xml:space="preserve"> бессознательные умения просчитывать ситуации, поведение людей, природные процессы и многое другое, о чём человек сознательно может совершенно не догадываться.  Именно эти глубинные знания нашего разума об этом мире приводят к интуитивным о</w:t>
      </w:r>
      <w:r w:rsidR="00A13E85" w:rsidRPr="001A6BA3">
        <w:rPr>
          <w:rFonts w:cs="Times New Roman"/>
        </w:rPr>
        <w:t>зарениям, догадкам, подсказкам. Такое соотношение сознательного и бессознательного в нашем разуме можно наглядно представить в виде айсберга, в котором сознание – эт</w:t>
      </w:r>
      <w:r w:rsidR="00953588" w:rsidRPr="001A6BA3">
        <w:rPr>
          <w:rFonts w:cs="Times New Roman"/>
        </w:rPr>
        <w:t xml:space="preserve">о его видимая, а подсознание - </w:t>
      </w:r>
      <w:r w:rsidR="00A13E85" w:rsidRPr="001A6BA3">
        <w:rPr>
          <w:rFonts w:cs="Times New Roman"/>
        </w:rPr>
        <w:t>подводная, невидимая часть</w:t>
      </w:r>
      <w:r w:rsidR="00957201" w:rsidRPr="001A6BA3">
        <w:rPr>
          <w:rFonts w:cs="Times New Roman"/>
        </w:rPr>
        <w:t xml:space="preserve"> (рис.34)</w:t>
      </w:r>
      <w:r w:rsidR="00A13E85" w:rsidRPr="001A6BA3">
        <w:rPr>
          <w:rFonts w:cs="Times New Roman"/>
        </w:rPr>
        <w:t>.</w:t>
      </w:r>
    </w:p>
    <w:p w:rsidR="007A571B" w:rsidRPr="001A6BA3" w:rsidRDefault="007A571B" w:rsidP="00015CA3">
      <w:pPr>
        <w:spacing w:after="60"/>
        <w:jc w:val="both"/>
        <w:rPr>
          <w:rFonts w:cs="Times New Roman"/>
        </w:rPr>
      </w:pPr>
      <w:r w:rsidRPr="001A6BA3">
        <w:rPr>
          <w:rFonts w:cs="Times New Roman"/>
        </w:rPr>
        <w:t>Как известно интуиция – это знание, не подкреплённое логическим обоснованием. То есть человек что-то чувствует (</w:t>
      </w:r>
      <w:r w:rsidR="00B61E6A" w:rsidRPr="001A6BA3">
        <w:rPr>
          <w:rFonts w:cs="Times New Roman"/>
        </w:rPr>
        <w:t>догадывается</w:t>
      </w:r>
      <w:r w:rsidRPr="001A6BA3">
        <w:rPr>
          <w:rFonts w:cs="Times New Roman"/>
        </w:rPr>
        <w:t xml:space="preserve">), но </w:t>
      </w:r>
      <w:r w:rsidR="006D292D" w:rsidRPr="001A6BA3">
        <w:rPr>
          <w:rFonts w:cs="Times New Roman"/>
        </w:rPr>
        <w:t>откуда он об этом</w:t>
      </w:r>
      <w:r w:rsidR="00B61E6A" w:rsidRPr="001A6BA3">
        <w:rPr>
          <w:rFonts w:cs="Times New Roman"/>
        </w:rPr>
        <w:t xml:space="preserve"> знает</w:t>
      </w:r>
      <w:r w:rsidRPr="001A6BA3">
        <w:rPr>
          <w:rFonts w:cs="Times New Roman"/>
        </w:rPr>
        <w:t>, он объяснить не может. И тот, кто прислушивается к своей интуиции, может достаточно уверенно отличить её от</w:t>
      </w:r>
      <w:r w:rsidR="00B61E6A" w:rsidRPr="001A6BA3">
        <w:rPr>
          <w:rFonts w:cs="Times New Roman"/>
        </w:rPr>
        <w:t xml:space="preserve"> мнительности или от желаемого.</w:t>
      </w:r>
    </w:p>
    <w:p w:rsidR="007A571B" w:rsidRPr="001A6BA3" w:rsidRDefault="007A571B" w:rsidP="00015CA3">
      <w:pPr>
        <w:spacing w:after="60"/>
        <w:jc w:val="both"/>
        <w:rPr>
          <w:rFonts w:cs="Times New Roman"/>
        </w:rPr>
      </w:pPr>
      <w:r w:rsidRPr="001A6BA3">
        <w:rPr>
          <w:rFonts w:cs="Times New Roman"/>
        </w:rPr>
        <w:t>И действительно, если мы сравним огромный объём знаний бессознательного разума, абсолютную память нашего подсознания с нашей сознательной памятью о крупицах нашего бытия и с видимостью знаний об этом мире, то разница получается совершенно несопоставимая. И становится понятно, почему подсознание может свободно просчитывать реал</w:t>
      </w:r>
      <w:r w:rsidR="006D292D" w:rsidRPr="001A6BA3">
        <w:rPr>
          <w:rFonts w:cs="Times New Roman"/>
        </w:rPr>
        <w:t>ь</w:t>
      </w:r>
      <w:r w:rsidRPr="001A6BA3">
        <w:rPr>
          <w:rFonts w:cs="Times New Roman"/>
        </w:rPr>
        <w:t xml:space="preserve">ность на </w:t>
      </w:r>
      <w:r w:rsidRPr="001A6BA3">
        <w:rPr>
          <w:rFonts w:cs="Times New Roman"/>
        </w:rPr>
        <w:lastRenderedPageBreak/>
        <w:t xml:space="preserve">один-два месяца вперёд и предупреждать нас в случае крайней необходимости. </w:t>
      </w:r>
    </w:p>
    <w:p w:rsidR="007A571B" w:rsidRPr="001A6BA3" w:rsidRDefault="00CB12D6" w:rsidP="00015CA3">
      <w:pPr>
        <w:spacing w:after="60"/>
        <w:jc w:val="both"/>
        <w:rPr>
          <w:rFonts w:cs="Times New Roman"/>
        </w:rPr>
      </w:pPr>
      <w:r w:rsidRPr="001A6BA3">
        <w:rPr>
          <w:rFonts w:cs="Times New Roman"/>
          <w:noProof/>
          <w:lang w:eastAsia="ru-RU"/>
        </w:rPr>
        <w:drawing>
          <wp:inline distT="0" distB="0" distL="0" distR="0">
            <wp:extent cx="3905885" cy="4014167"/>
            <wp:effectExtent l="19050" t="0" r="0" b="0"/>
            <wp:docPr id="67" name="Рисунок 62" descr="D:\Данные\СТАНИСЛАВ\СЕЙЧАС-СЕЙЧАС\ДЛя ЯКОБА\7\Новая папка\ЕЩЁ НОВЕЕ\В ПЕЧАТЬ\В СЕТЬ\ПЕРЕИМЕНОВАННЫЕ ДЛЯ СЕТИ ЦВЕТНЫЕ ИЛЛЮСТРАЦИИ\развитие памяти 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Данные\СТАНИСЛАВ\СЕЙЧАС-СЕЙЧАС\ДЛя ЯКОБА\7\Новая папка\ЕЩЁ НОВЕЕ\В ПЕЧАТЬ\В СЕТЬ\ПЕРЕИМЕНОВАННЫЕ ДЛЯ СЕТИ ЦВЕТНЫЕ ИЛЛЮСТРАЦИИ\развитие памяти 34.jpg"/>
                    <pic:cNvPicPr>
                      <a:picLocks noChangeAspect="1" noChangeArrowheads="1"/>
                    </pic:cNvPicPr>
                  </pic:nvPicPr>
                  <pic:blipFill>
                    <a:blip r:embed="rId56" cstate="print"/>
                    <a:srcRect/>
                    <a:stretch>
                      <a:fillRect/>
                    </a:stretch>
                  </pic:blipFill>
                  <pic:spPr bwMode="auto">
                    <a:xfrm>
                      <a:off x="0" y="0"/>
                      <a:ext cx="3905885" cy="4014167"/>
                    </a:xfrm>
                    <a:prstGeom prst="rect">
                      <a:avLst/>
                    </a:prstGeom>
                    <a:noFill/>
                    <a:ln w="9525">
                      <a:noFill/>
                      <a:miter lim="800000"/>
                      <a:headEnd/>
                      <a:tailEnd/>
                    </a:ln>
                  </pic:spPr>
                </pic:pic>
              </a:graphicData>
            </a:graphic>
          </wp:inline>
        </w:drawing>
      </w:r>
      <w:r w:rsidR="007A571B" w:rsidRPr="001A6BA3">
        <w:rPr>
          <w:rFonts w:cs="Times New Roman"/>
        </w:rPr>
        <w:t>И всё бы хорошо, но только в ситуации с интуицией присутствуют два очень неудобных момента: желание принимать желаемое за действительное и отсутствие налаженной связи между подсознанием и сознанием.</w:t>
      </w:r>
    </w:p>
    <w:p w:rsidR="006E1C3D" w:rsidRPr="001A6BA3" w:rsidRDefault="006E1C3D" w:rsidP="00015CA3">
      <w:pPr>
        <w:spacing w:after="60"/>
        <w:jc w:val="both"/>
        <w:rPr>
          <w:rFonts w:cs="Times New Roman"/>
        </w:rPr>
      </w:pPr>
      <w:r w:rsidRPr="001A6BA3">
        <w:rPr>
          <w:rFonts w:cs="Times New Roman"/>
        </w:rPr>
        <w:t xml:space="preserve">Давайте рассмотрим их чуть подробнее, чтобы в дальнейшем, когда вы подойдёте к практикам управляемой интуиции </w:t>
      </w:r>
      <w:r w:rsidR="00B61E6A" w:rsidRPr="001A6BA3">
        <w:rPr>
          <w:rFonts w:cs="Times New Roman"/>
        </w:rPr>
        <w:t>на осно</w:t>
      </w:r>
      <w:r w:rsidR="00E50B00" w:rsidRPr="001A6BA3">
        <w:rPr>
          <w:rFonts w:cs="Times New Roman"/>
        </w:rPr>
        <w:t>ве голографической памят</w:t>
      </w:r>
      <w:r w:rsidR="00B61E6A" w:rsidRPr="001A6BA3">
        <w:rPr>
          <w:rFonts w:cs="Times New Roman"/>
        </w:rPr>
        <w:t>и</w:t>
      </w:r>
      <w:r w:rsidRPr="001A6BA3">
        <w:rPr>
          <w:rFonts w:cs="Times New Roman"/>
        </w:rPr>
        <w:t>, вам было уже более</w:t>
      </w:r>
      <w:r w:rsidR="0037699A" w:rsidRPr="001A6BA3">
        <w:rPr>
          <w:rFonts w:cs="Times New Roman"/>
        </w:rPr>
        <w:t>-</w:t>
      </w:r>
      <w:r w:rsidRPr="001A6BA3">
        <w:rPr>
          <w:rFonts w:cs="Times New Roman"/>
        </w:rPr>
        <w:t>менее понятно, в чём заключается механизм тех явлений и процессов, которые люди используют для достаточно точного прогнозиро</w:t>
      </w:r>
      <w:r w:rsidRPr="001A6BA3">
        <w:rPr>
          <w:rFonts w:cs="Times New Roman"/>
        </w:rPr>
        <w:lastRenderedPageBreak/>
        <w:t xml:space="preserve">вания </w:t>
      </w:r>
      <w:r w:rsidR="006D292D" w:rsidRPr="001A6BA3">
        <w:rPr>
          <w:rFonts w:cs="Times New Roman"/>
        </w:rPr>
        <w:t>последствий их действий в будущем, опираясь на результаты</w:t>
      </w:r>
      <w:r w:rsidRPr="001A6BA3">
        <w:rPr>
          <w:rFonts w:cs="Times New Roman"/>
        </w:rPr>
        <w:t xml:space="preserve"> анализа и синтеза прошлого опыта</w:t>
      </w:r>
      <w:r w:rsidR="00D4479C" w:rsidRPr="001A6BA3">
        <w:rPr>
          <w:rFonts w:cs="Times New Roman"/>
        </w:rPr>
        <w:t>.</w:t>
      </w:r>
    </w:p>
    <w:p w:rsidR="00BE1506" w:rsidRPr="001A6BA3" w:rsidRDefault="00BE1506" w:rsidP="00015CA3">
      <w:pPr>
        <w:spacing w:after="60"/>
        <w:jc w:val="both"/>
        <w:rPr>
          <w:rFonts w:cs="Times New Roman"/>
        </w:rPr>
      </w:pPr>
      <w:r w:rsidRPr="001A6BA3">
        <w:rPr>
          <w:rFonts w:cs="Times New Roman"/>
        </w:rPr>
        <w:t>Итак, мы по</w:t>
      </w:r>
      <w:r w:rsidR="006D292D" w:rsidRPr="001A6BA3">
        <w:rPr>
          <w:rFonts w:cs="Times New Roman"/>
        </w:rPr>
        <w:t>дошли к пониманию того, что мощ</w:t>
      </w:r>
      <w:r w:rsidRPr="001A6BA3">
        <w:rPr>
          <w:rFonts w:cs="Times New Roman"/>
        </w:rPr>
        <w:t>ность бессознат</w:t>
      </w:r>
      <w:r w:rsidR="00D41922" w:rsidRPr="001A6BA3">
        <w:rPr>
          <w:rFonts w:cs="Times New Roman"/>
        </w:rPr>
        <w:t>ельного разума столь велика, чт</w:t>
      </w:r>
      <w:r w:rsidRPr="001A6BA3">
        <w:rPr>
          <w:rFonts w:cs="Times New Roman"/>
        </w:rPr>
        <w:t>о наше подсознание может свободно просчитывать ситуацию на один-д</w:t>
      </w:r>
      <w:r w:rsidR="005F0EB7" w:rsidRPr="001A6BA3">
        <w:rPr>
          <w:rFonts w:cs="Times New Roman"/>
        </w:rPr>
        <w:t xml:space="preserve">ва месяца вперед. Отсюда и дежа </w:t>
      </w:r>
      <w:r w:rsidRPr="001A6BA3">
        <w:rPr>
          <w:rFonts w:cs="Times New Roman"/>
        </w:rPr>
        <w:t>вю, и спонтанные проявления интуиции.</w:t>
      </w:r>
      <w:r w:rsidR="00223F65" w:rsidRPr="001A6BA3">
        <w:rPr>
          <w:rFonts w:cs="Times New Roman"/>
        </w:rPr>
        <w:t xml:space="preserve"> Для всё большего количества людей </w:t>
      </w:r>
      <w:r w:rsidR="00D41922" w:rsidRPr="001A6BA3">
        <w:rPr>
          <w:rFonts w:cs="Times New Roman"/>
        </w:rPr>
        <w:t>это становится нормой – прислушива</w:t>
      </w:r>
      <w:r w:rsidR="00223F65" w:rsidRPr="001A6BA3">
        <w:rPr>
          <w:rFonts w:cs="Times New Roman"/>
        </w:rPr>
        <w:t>ться к своим ощущениям перед принятием того или иного серьёзного решения.</w:t>
      </w:r>
    </w:p>
    <w:p w:rsidR="00223F65" w:rsidRPr="001A6BA3" w:rsidRDefault="00D41922" w:rsidP="00015CA3">
      <w:pPr>
        <w:spacing w:after="60"/>
        <w:jc w:val="both"/>
        <w:rPr>
          <w:rFonts w:cs="Times New Roman"/>
        </w:rPr>
      </w:pPr>
      <w:r w:rsidRPr="001A6BA3">
        <w:rPr>
          <w:rFonts w:cs="Times New Roman"/>
        </w:rPr>
        <w:t>В</w:t>
      </w:r>
      <w:r w:rsidR="00223F65" w:rsidRPr="001A6BA3">
        <w:rPr>
          <w:rFonts w:cs="Times New Roman"/>
        </w:rPr>
        <w:t>торой момент – как отличит</w:t>
      </w:r>
      <w:r w:rsidRPr="001A6BA3">
        <w:rPr>
          <w:rFonts w:cs="Times New Roman"/>
        </w:rPr>
        <w:t>ь</w:t>
      </w:r>
      <w:r w:rsidR="00223F65" w:rsidRPr="001A6BA3">
        <w:rPr>
          <w:rFonts w:cs="Times New Roman"/>
        </w:rPr>
        <w:t xml:space="preserve"> желаемое, наши фантазии от проявления интуиции </w:t>
      </w:r>
      <w:r w:rsidRPr="001A6BA3">
        <w:rPr>
          <w:rFonts w:cs="Times New Roman"/>
        </w:rPr>
        <w:t xml:space="preserve">– </w:t>
      </w:r>
      <w:r w:rsidR="00223F65" w:rsidRPr="001A6BA3">
        <w:rPr>
          <w:rFonts w:cs="Times New Roman"/>
        </w:rPr>
        <w:t xml:space="preserve">требует дополнительного рассмотрения. </w:t>
      </w:r>
    </w:p>
    <w:p w:rsidR="00223F65" w:rsidRPr="001A6BA3" w:rsidRDefault="00223F65" w:rsidP="00015CA3">
      <w:pPr>
        <w:spacing w:after="60"/>
        <w:jc w:val="both"/>
        <w:rPr>
          <w:rFonts w:cs="Times New Roman"/>
        </w:rPr>
      </w:pPr>
      <w:r w:rsidRPr="001A6BA3">
        <w:rPr>
          <w:rFonts w:cs="Times New Roman"/>
        </w:rPr>
        <w:t>Для среднестатистического индивида вполне н</w:t>
      </w:r>
      <w:r w:rsidR="00D41922" w:rsidRPr="001A6BA3">
        <w:rPr>
          <w:rFonts w:cs="Times New Roman"/>
        </w:rPr>
        <w:t>ормально жить не в реальном мире, а в своих иллюзиях</w:t>
      </w:r>
      <w:r w:rsidRPr="001A6BA3">
        <w:rPr>
          <w:rFonts w:cs="Times New Roman"/>
        </w:rPr>
        <w:t>. Понятно, что этот мир иллюзий формируется не только социумом, но и самим человеком. Очень многие люди принимают за реальность то, во что им хочется верить. Иногда жизнь достаточно откровенно разрушает эти хрустальные замки и возникает повод задуматься о соотношении реального и желаемого.</w:t>
      </w:r>
      <w:r w:rsidR="0017765D" w:rsidRPr="001A6BA3">
        <w:rPr>
          <w:rFonts w:cs="Times New Roman"/>
        </w:rPr>
        <w:t xml:space="preserve"> </w:t>
      </w:r>
    </w:p>
    <w:p w:rsidR="00674F8E" w:rsidRPr="001A6BA3" w:rsidRDefault="00674F8E" w:rsidP="00015CA3">
      <w:pPr>
        <w:spacing w:after="60"/>
        <w:jc w:val="both"/>
        <w:rPr>
          <w:rFonts w:cs="Times New Roman"/>
        </w:rPr>
      </w:pPr>
      <w:r w:rsidRPr="001A6BA3">
        <w:rPr>
          <w:rFonts w:cs="Times New Roman"/>
        </w:rPr>
        <w:t>Для примера можн</w:t>
      </w:r>
      <w:r w:rsidR="00D41922" w:rsidRPr="001A6BA3">
        <w:rPr>
          <w:rFonts w:cs="Times New Roman"/>
        </w:rPr>
        <w:t>о</w:t>
      </w:r>
      <w:r w:rsidR="00C54A24" w:rsidRPr="001A6BA3">
        <w:rPr>
          <w:rFonts w:cs="Times New Roman"/>
        </w:rPr>
        <w:t xml:space="preserve"> рассмотреть пар</w:t>
      </w:r>
      <w:r w:rsidRPr="001A6BA3">
        <w:rPr>
          <w:rFonts w:cs="Times New Roman"/>
        </w:rPr>
        <w:t>у примеров, в которых общепринятые понятия на поверку оказываются совершенно противоположными тому, к чему все привыкли.</w:t>
      </w:r>
    </w:p>
    <w:p w:rsidR="00674F8E" w:rsidRPr="001A6BA3" w:rsidRDefault="00674F8E" w:rsidP="00015CA3">
      <w:pPr>
        <w:spacing w:after="60"/>
        <w:jc w:val="both"/>
        <w:rPr>
          <w:rFonts w:cs="Times New Roman"/>
        </w:rPr>
      </w:pPr>
      <w:r w:rsidRPr="001A6BA3">
        <w:rPr>
          <w:rFonts w:cs="Times New Roman"/>
        </w:rPr>
        <w:t>Первый такой пример – официальная медицина. Это классический миф о том, что врачи знают, что такое болезнь и как помочь больному выздороветь. Это миф о том, что медицина существует</w:t>
      </w:r>
      <w:r w:rsidR="00D41922" w:rsidRPr="001A6BA3">
        <w:rPr>
          <w:rFonts w:cs="Times New Roman"/>
        </w:rPr>
        <w:t>,</w:t>
      </w:r>
      <w:r w:rsidRPr="001A6BA3">
        <w:rPr>
          <w:rFonts w:cs="Times New Roman"/>
        </w:rPr>
        <w:t xml:space="preserve"> чтобы лечить людей, помогать им.</w:t>
      </w:r>
    </w:p>
    <w:p w:rsidR="00674F8E" w:rsidRPr="001A6BA3" w:rsidRDefault="00674F8E" w:rsidP="00015CA3">
      <w:pPr>
        <w:spacing w:after="60"/>
        <w:jc w:val="both"/>
        <w:rPr>
          <w:rFonts w:cs="Times New Roman"/>
        </w:rPr>
      </w:pPr>
      <w:r w:rsidRPr="001A6BA3">
        <w:rPr>
          <w:rFonts w:cs="Times New Roman"/>
        </w:rPr>
        <w:t>Первая ча</w:t>
      </w:r>
      <w:r w:rsidR="00D41922" w:rsidRPr="001A6BA3">
        <w:rPr>
          <w:rFonts w:cs="Times New Roman"/>
        </w:rPr>
        <w:t>с</w:t>
      </w:r>
      <w:r w:rsidRPr="001A6BA3">
        <w:rPr>
          <w:rFonts w:cs="Times New Roman"/>
        </w:rPr>
        <w:t>ть мифа рушится как карточный домик, когда выясняется, что врачи не только не знают истинных причин заболеваний, более того, как сказал мне академик Георгий Николаевич Сытин – они подходят к лечению человека точно так</w:t>
      </w:r>
      <w:r w:rsidR="00F63CA0" w:rsidRPr="001A6BA3">
        <w:rPr>
          <w:rFonts w:cs="Times New Roman"/>
        </w:rPr>
        <w:t xml:space="preserve"> </w:t>
      </w:r>
      <w:r w:rsidRPr="001A6BA3">
        <w:rPr>
          <w:rFonts w:cs="Times New Roman"/>
        </w:rPr>
        <w:t>же, как ветеринары к лечению животного.</w:t>
      </w:r>
    </w:p>
    <w:p w:rsidR="00674F8E" w:rsidRPr="001A6BA3" w:rsidRDefault="00674F8E" w:rsidP="00015CA3">
      <w:pPr>
        <w:spacing w:after="60"/>
        <w:jc w:val="both"/>
        <w:rPr>
          <w:rFonts w:cs="Times New Roman"/>
        </w:rPr>
      </w:pPr>
      <w:r w:rsidRPr="001A6BA3">
        <w:rPr>
          <w:rFonts w:cs="Times New Roman"/>
        </w:rPr>
        <w:lastRenderedPageBreak/>
        <w:t>Да, как ни парадоксал</w:t>
      </w:r>
      <w:r w:rsidR="00D41922" w:rsidRPr="001A6BA3">
        <w:rPr>
          <w:rFonts w:cs="Times New Roman"/>
        </w:rPr>
        <w:t>ьно это звучит, но возникает ощ</w:t>
      </w:r>
      <w:r w:rsidRPr="001A6BA3">
        <w:rPr>
          <w:rFonts w:cs="Times New Roman"/>
        </w:rPr>
        <w:t xml:space="preserve">ущение, что подход действительно одинаковый – что лечить скотину, что людей. </w:t>
      </w:r>
    </w:p>
    <w:p w:rsidR="00674F8E" w:rsidRPr="001A6BA3" w:rsidRDefault="00C54A24" w:rsidP="00015CA3">
      <w:pPr>
        <w:spacing w:after="60"/>
        <w:jc w:val="both"/>
        <w:rPr>
          <w:rFonts w:cs="Times New Roman"/>
        </w:rPr>
      </w:pPr>
      <w:r w:rsidRPr="001A6BA3">
        <w:rPr>
          <w:rFonts w:cs="Times New Roman"/>
        </w:rPr>
        <w:t>К</w:t>
      </w:r>
      <w:r w:rsidR="00674F8E" w:rsidRPr="001A6BA3">
        <w:rPr>
          <w:rFonts w:cs="Times New Roman"/>
        </w:rPr>
        <w:t>акая разница между животны</w:t>
      </w:r>
      <w:r w:rsidR="00D41922" w:rsidRPr="001A6BA3">
        <w:rPr>
          <w:rFonts w:cs="Times New Roman"/>
        </w:rPr>
        <w:t>м</w:t>
      </w:r>
      <w:r w:rsidR="00674F8E" w:rsidRPr="001A6BA3">
        <w:rPr>
          <w:rFonts w:cs="Times New Roman"/>
        </w:rPr>
        <w:t xml:space="preserve"> и человеком?</w:t>
      </w:r>
    </w:p>
    <w:p w:rsidR="00674F8E" w:rsidRPr="001A6BA3" w:rsidRDefault="00674F8E" w:rsidP="00015CA3">
      <w:pPr>
        <w:spacing w:after="60"/>
        <w:jc w:val="both"/>
        <w:rPr>
          <w:rFonts w:cs="Times New Roman"/>
        </w:rPr>
      </w:pPr>
      <w:r w:rsidRPr="001A6BA3">
        <w:rPr>
          <w:rFonts w:cs="Times New Roman"/>
        </w:rPr>
        <w:t>Если таковой нет, то тогда все правильно – больной должен проходить курс лечения</w:t>
      </w:r>
      <w:r w:rsidR="00E11A83" w:rsidRPr="001A6BA3">
        <w:rPr>
          <w:rFonts w:cs="Times New Roman"/>
        </w:rPr>
        <w:t>,</w:t>
      </w:r>
      <w:r w:rsidRPr="001A6BA3">
        <w:rPr>
          <w:rFonts w:cs="Times New Roman"/>
        </w:rPr>
        <w:t xml:space="preserve"> и упаси боже, если он будет заглядывать в свою карточку с диагнозами и предписаниями, так как всё</w:t>
      </w:r>
      <w:r w:rsidR="00E11A83" w:rsidRPr="001A6BA3">
        <w:rPr>
          <w:rFonts w:cs="Times New Roman"/>
        </w:rPr>
        <w:t>,</w:t>
      </w:r>
      <w:r w:rsidRPr="001A6BA3">
        <w:rPr>
          <w:rFonts w:cs="Times New Roman"/>
        </w:rPr>
        <w:t xml:space="preserve"> что там пишется</w:t>
      </w:r>
      <w:r w:rsidR="00E11A83" w:rsidRPr="001A6BA3">
        <w:rPr>
          <w:rFonts w:cs="Times New Roman"/>
        </w:rPr>
        <w:t>,</w:t>
      </w:r>
      <w:r w:rsidRPr="001A6BA3">
        <w:rPr>
          <w:rFonts w:cs="Times New Roman"/>
        </w:rPr>
        <w:t xml:space="preserve"> – это знания людей высшей касты – ВРАЧЕЙ. Такое впечатление, что им одни</w:t>
      </w:r>
      <w:r w:rsidR="00D41922" w:rsidRPr="001A6BA3">
        <w:rPr>
          <w:rFonts w:cs="Times New Roman"/>
        </w:rPr>
        <w:t>м</w:t>
      </w:r>
      <w:r w:rsidRPr="001A6BA3">
        <w:rPr>
          <w:rFonts w:cs="Times New Roman"/>
        </w:rPr>
        <w:t xml:space="preserve"> ведома истина, а все остальные – это …</w:t>
      </w:r>
    </w:p>
    <w:p w:rsidR="008A0377" w:rsidRPr="001A6BA3" w:rsidRDefault="00674F8E" w:rsidP="00015CA3">
      <w:pPr>
        <w:spacing w:after="60"/>
        <w:jc w:val="both"/>
        <w:rPr>
          <w:rFonts w:cs="Times New Roman"/>
        </w:rPr>
      </w:pPr>
      <w:r w:rsidRPr="001A6BA3">
        <w:rPr>
          <w:rFonts w:cs="Times New Roman"/>
        </w:rPr>
        <w:t>Но почему-то ряд случаев, когда умирали жёны первых лиц государства</w:t>
      </w:r>
      <w:r w:rsidR="008A0377" w:rsidRPr="001A6BA3">
        <w:rPr>
          <w:rFonts w:cs="Times New Roman"/>
        </w:rPr>
        <w:t>, да</w:t>
      </w:r>
      <w:r w:rsidRPr="001A6BA3">
        <w:rPr>
          <w:rFonts w:cs="Times New Roman"/>
        </w:rPr>
        <w:t xml:space="preserve"> и сами первые лица</w:t>
      </w:r>
      <w:r w:rsidR="008A0377" w:rsidRPr="001A6BA3">
        <w:rPr>
          <w:rFonts w:cs="Times New Roman"/>
        </w:rPr>
        <w:t xml:space="preserve"> от </w:t>
      </w:r>
      <w:r w:rsidR="004D7DC3" w:rsidRPr="001A6BA3">
        <w:rPr>
          <w:rFonts w:cs="Times New Roman"/>
        </w:rPr>
        <w:t>болезней,</w:t>
      </w:r>
      <w:r w:rsidR="008A0377" w:rsidRPr="001A6BA3">
        <w:rPr>
          <w:rFonts w:cs="Times New Roman"/>
        </w:rPr>
        <w:t xml:space="preserve"> а не от старости,</w:t>
      </w:r>
      <w:r w:rsidRPr="001A6BA3">
        <w:rPr>
          <w:rFonts w:cs="Times New Roman"/>
        </w:rPr>
        <w:t xml:space="preserve"> всё-таки говорит о том, что медицина, в</w:t>
      </w:r>
      <w:r w:rsidR="008A0377" w:rsidRPr="001A6BA3">
        <w:rPr>
          <w:rFonts w:cs="Times New Roman"/>
        </w:rPr>
        <w:t>идимо, не всесильна. А пример с</w:t>
      </w:r>
      <w:r w:rsidRPr="001A6BA3">
        <w:rPr>
          <w:rFonts w:cs="Times New Roman"/>
        </w:rPr>
        <w:t xml:space="preserve"> настроями Сытина показывает, что </w:t>
      </w:r>
      <w:r w:rsidR="008A0377" w:rsidRPr="001A6BA3">
        <w:rPr>
          <w:rFonts w:cs="Times New Roman"/>
        </w:rPr>
        <w:t>волевое вмешательс</w:t>
      </w:r>
      <w:r w:rsidRPr="001A6BA3">
        <w:rPr>
          <w:rFonts w:cs="Times New Roman"/>
        </w:rPr>
        <w:t>т</w:t>
      </w:r>
      <w:r w:rsidR="008A0377" w:rsidRPr="001A6BA3">
        <w:rPr>
          <w:rFonts w:cs="Times New Roman"/>
        </w:rPr>
        <w:t>во</w:t>
      </w:r>
      <w:r w:rsidRPr="001A6BA3">
        <w:rPr>
          <w:rFonts w:cs="Times New Roman"/>
        </w:rPr>
        <w:t xml:space="preserve"> человека в процесс исцеления способно </w:t>
      </w:r>
      <w:r w:rsidR="00BF2B91" w:rsidRPr="001A6BA3">
        <w:rPr>
          <w:rFonts w:cs="Times New Roman"/>
        </w:rPr>
        <w:t>кардинально повлиять на выз</w:t>
      </w:r>
      <w:r w:rsidR="008A0377" w:rsidRPr="001A6BA3">
        <w:rPr>
          <w:rFonts w:cs="Times New Roman"/>
        </w:rPr>
        <w:t>доровление. И человек, в отличие</w:t>
      </w:r>
      <w:r w:rsidR="00BF2B91" w:rsidRPr="001A6BA3">
        <w:rPr>
          <w:rFonts w:cs="Times New Roman"/>
        </w:rPr>
        <w:t xml:space="preserve"> от животного, обладает гигантским потенциалом своего разума, воображения, воли. Потенциалом, который он может сознательно направлять на своё исцеление. Но это в большинстве случаев врачами не учитывается. Помните анекдот:</w:t>
      </w:r>
      <w:r w:rsidR="008A0377" w:rsidRPr="001A6BA3">
        <w:rPr>
          <w:rFonts w:cs="Times New Roman"/>
        </w:rPr>
        <w:t xml:space="preserve"> </w:t>
      </w:r>
    </w:p>
    <w:p w:rsidR="008A0377" w:rsidRPr="001A6BA3" w:rsidRDefault="00942B36" w:rsidP="00015CA3">
      <w:pPr>
        <w:spacing w:after="60"/>
        <w:jc w:val="both"/>
        <w:rPr>
          <w:rFonts w:cs="Times New Roman"/>
          <w:i/>
        </w:rPr>
      </w:pPr>
      <w:r w:rsidRPr="001A6BA3">
        <w:rPr>
          <w:rFonts w:cs="Times New Roman"/>
        </w:rPr>
        <w:t>–</w:t>
      </w:r>
      <w:r w:rsidR="00BF2B91" w:rsidRPr="001A6BA3">
        <w:rPr>
          <w:rFonts w:cs="Times New Roman"/>
          <w:i/>
        </w:rPr>
        <w:t xml:space="preserve"> Сестра, а может всё-таки на обследование? </w:t>
      </w:r>
    </w:p>
    <w:p w:rsidR="00674F8E" w:rsidRPr="001A6BA3" w:rsidRDefault="00942B36" w:rsidP="00015CA3">
      <w:pPr>
        <w:spacing w:after="60"/>
        <w:jc w:val="both"/>
        <w:rPr>
          <w:rFonts w:cs="Times New Roman"/>
          <w:i/>
        </w:rPr>
      </w:pPr>
      <w:r w:rsidRPr="001A6BA3">
        <w:rPr>
          <w:rFonts w:cs="Times New Roman"/>
        </w:rPr>
        <w:t>–</w:t>
      </w:r>
      <w:r w:rsidR="00BF2B91" w:rsidRPr="001A6BA3">
        <w:rPr>
          <w:rFonts w:cs="Times New Roman"/>
          <w:i/>
        </w:rPr>
        <w:t xml:space="preserve"> Больной! Не занимайтесь самолечением! Докто</w:t>
      </w:r>
      <w:r w:rsidR="008A0377" w:rsidRPr="001A6BA3">
        <w:rPr>
          <w:rFonts w:cs="Times New Roman"/>
          <w:i/>
        </w:rPr>
        <w:t>р сказал в морг, значит в морг!</w:t>
      </w:r>
    </w:p>
    <w:p w:rsidR="00BF2B91" w:rsidRPr="001A6BA3" w:rsidRDefault="00BF2B91" w:rsidP="00015CA3">
      <w:pPr>
        <w:spacing w:after="60"/>
        <w:jc w:val="both"/>
        <w:rPr>
          <w:rFonts w:cs="Times New Roman"/>
        </w:rPr>
      </w:pPr>
      <w:r w:rsidRPr="001A6BA3">
        <w:rPr>
          <w:rFonts w:cs="Times New Roman"/>
        </w:rPr>
        <w:t>Как это ни печально, но очень многие лекарства вместе с видимым улучшением здоровья приносят вред, и подчас непоправимый организму человека.</w:t>
      </w:r>
    </w:p>
    <w:p w:rsidR="009741CC" w:rsidRPr="001A6BA3" w:rsidRDefault="00BF2B91" w:rsidP="00015CA3">
      <w:pPr>
        <w:spacing w:after="60"/>
        <w:jc w:val="both"/>
        <w:rPr>
          <w:rFonts w:cs="Times New Roman"/>
        </w:rPr>
      </w:pPr>
      <w:r w:rsidRPr="001A6BA3">
        <w:rPr>
          <w:rFonts w:cs="Times New Roman"/>
        </w:rPr>
        <w:t>В</w:t>
      </w:r>
      <w:r w:rsidR="00A04E0C" w:rsidRPr="001A6BA3">
        <w:rPr>
          <w:rFonts w:cs="Times New Roman"/>
        </w:rPr>
        <w:t>торая составляющая этого мифа заботы</w:t>
      </w:r>
      <w:r w:rsidRPr="001A6BA3">
        <w:rPr>
          <w:rFonts w:cs="Times New Roman"/>
        </w:rPr>
        <w:t xml:space="preserve"> о здоровье больных ушла в прошлое </w:t>
      </w:r>
      <w:r w:rsidR="008A0377" w:rsidRPr="001A6BA3">
        <w:rPr>
          <w:rFonts w:cs="Times New Roman"/>
        </w:rPr>
        <w:t xml:space="preserve">в нашей стране </w:t>
      </w:r>
      <w:r w:rsidRPr="001A6BA3">
        <w:rPr>
          <w:rFonts w:cs="Times New Roman"/>
        </w:rPr>
        <w:t>вместе с эпохой Советского Союза. И сейчас главным смыслом всё большего количества структур, связанных с медициной</w:t>
      </w:r>
      <w:r w:rsidR="00E11A83" w:rsidRPr="001A6BA3">
        <w:rPr>
          <w:rFonts w:cs="Times New Roman"/>
        </w:rPr>
        <w:t>,</w:t>
      </w:r>
      <w:r w:rsidRPr="001A6BA3">
        <w:rPr>
          <w:rFonts w:cs="Times New Roman"/>
        </w:rPr>
        <w:t xml:space="preserve"> является повышение прибыли. Для производителей лекарств необходимо повышение спроса на них, а это возможно только в случае, если люди будут больше </w:t>
      </w:r>
      <w:r w:rsidRPr="001A6BA3">
        <w:rPr>
          <w:rFonts w:cs="Times New Roman"/>
        </w:rPr>
        <w:lastRenderedPageBreak/>
        <w:t>болеть. И вот мы уже имеем дело с вакцинами, от которых умирают люди, которые нацелены на привнесение в организм человека генетических нарушений, на первый взгляд незамет</w:t>
      </w:r>
      <w:r w:rsidR="00942B36" w:rsidRPr="001A6BA3">
        <w:rPr>
          <w:rFonts w:cs="Times New Roman"/>
        </w:rPr>
        <w:t>ных, но приводящих впоследствии</w:t>
      </w:r>
      <w:r w:rsidRPr="001A6BA3">
        <w:rPr>
          <w:rFonts w:cs="Times New Roman"/>
        </w:rPr>
        <w:t xml:space="preserve"> к необратимым изменениям вплоть до бесплодия. </w:t>
      </w:r>
    </w:p>
    <w:p w:rsidR="009741CC" w:rsidRPr="001A6BA3" w:rsidRDefault="009741CC" w:rsidP="00015CA3">
      <w:pPr>
        <w:spacing w:after="60"/>
        <w:jc w:val="both"/>
        <w:rPr>
          <w:rFonts w:cs="Times New Roman"/>
        </w:rPr>
      </w:pPr>
      <w:r w:rsidRPr="001A6BA3">
        <w:rPr>
          <w:rFonts w:cs="Times New Roman"/>
        </w:rPr>
        <w:t>Это всего лишь один из мифов кривого зеркала восприятия.</w:t>
      </w:r>
    </w:p>
    <w:p w:rsidR="009741CC" w:rsidRPr="001A6BA3" w:rsidRDefault="000958E5" w:rsidP="00015CA3">
      <w:pPr>
        <w:spacing w:after="60"/>
        <w:jc w:val="both"/>
        <w:rPr>
          <w:rFonts w:cs="Times New Roman"/>
        </w:rPr>
      </w:pPr>
      <w:r w:rsidRPr="001A6BA3">
        <w:rPr>
          <w:rFonts w:cs="Times New Roman"/>
        </w:rPr>
        <w:t>Второй миф – это достижения современной науки. Полный бред… У нас нет единой науки, у нас есть отдельные разработки, фрагментарное выхватывание фактов и явлений, не приводящее человечество к счастью и гармонии, а двигающее общество к деградации и самоуничтожению. Да, мы можем пользоваться мобильными средствами связи, передвигаться на самолётах, пользоваться персональными компьютерами, покупать в супермаркетах любую пищу в любое время года. Но какую цену человечество платит за этот однобокий прогресс? В мегаполисах молочные продукты на 90% уже давно делаются не из молока, в мясных продуктах о натуральном</w:t>
      </w:r>
      <w:r w:rsidR="003879D3" w:rsidRPr="001A6BA3">
        <w:rPr>
          <w:rFonts w:cs="Times New Roman"/>
        </w:rPr>
        <w:t xml:space="preserve"> вкусе мяса</w:t>
      </w:r>
      <w:r w:rsidR="007F5E37" w:rsidRPr="001A6BA3">
        <w:rPr>
          <w:rFonts w:cs="Times New Roman"/>
        </w:rPr>
        <w:t xml:space="preserve"> не может быть и речи: на </w:t>
      </w:r>
      <w:r w:rsidR="00C54A24" w:rsidRPr="001A6BA3">
        <w:rPr>
          <w:rFonts w:cs="Times New Roman"/>
        </w:rPr>
        <w:t xml:space="preserve">столичном </w:t>
      </w:r>
      <w:r w:rsidR="007F5E37" w:rsidRPr="001A6BA3">
        <w:rPr>
          <w:rFonts w:cs="Times New Roman"/>
        </w:rPr>
        <w:t>рынке  (в районе метро «Аэропорт») г</w:t>
      </w:r>
      <w:r w:rsidR="0078055F" w:rsidRPr="001A6BA3">
        <w:rPr>
          <w:rFonts w:cs="Times New Roman"/>
        </w:rPr>
        <w:t xml:space="preserve">лутамат </w:t>
      </w:r>
      <w:r w:rsidR="007F5E37" w:rsidRPr="001A6BA3">
        <w:rPr>
          <w:rFonts w:cs="Times New Roman"/>
        </w:rPr>
        <w:t>натрия продаётся по 150 рублей за пакет…</w:t>
      </w:r>
      <w:r w:rsidRPr="001A6BA3">
        <w:rPr>
          <w:rFonts w:cs="Times New Roman"/>
        </w:rPr>
        <w:t xml:space="preserve"> Пользование мобильными средствами связи и самолётами приводит к облучениям в первом случае мозга, а во втором – всего организма. </w:t>
      </w:r>
      <w:r w:rsidR="00644A58" w:rsidRPr="001A6BA3">
        <w:rPr>
          <w:rFonts w:cs="Times New Roman"/>
        </w:rPr>
        <w:t>Про интернет – увы, лучше вообще не упоминать, поскольку на каждую полезную функцию в нём существу</w:t>
      </w:r>
      <w:r w:rsidR="00E11A83" w:rsidRPr="001A6BA3">
        <w:rPr>
          <w:rFonts w:cs="Times New Roman"/>
        </w:rPr>
        <w:t>ю</w:t>
      </w:r>
      <w:r w:rsidR="00644A58" w:rsidRPr="001A6BA3">
        <w:rPr>
          <w:rFonts w:cs="Times New Roman"/>
        </w:rPr>
        <w:t>т и активно функционируют функции</w:t>
      </w:r>
      <w:r w:rsidR="00E11A83" w:rsidRPr="001A6BA3">
        <w:rPr>
          <w:rFonts w:cs="Times New Roman"/>
        </w:rPr>
        <w:t>-</w:t>
      </w:r>
      <w:r w:rsidR="00644A58" w:rsidRPr="001A6BA3">
        <w:rPr>
          <w:rFonts w:cs="Times New Roman"/>
        </w:rPr>
        <w:t>антагонисты, направленные на разрушение, уничтожение и прочее, прочее.</w:t>
      </w:r>
    </w:p>
    <w:p w:rsidR="008A0377" w:rsidRPr="001A6BA3" w:rsidRDefault="008A0377" w:rsidP="00015CA3">
      <w:pPr>
        <w:spacing w:after="60"/>
        <w:jc w:val="both"/>
        <w:rPr>
          <w:rFonts w:cs="Times New Roman"/>
        </w:rPr>
      </w:pPr>
      <w:r w:rsidRPr="001A6BA3">
        <w:rPr>
          <w:rFonts w:cs="Times New Roman"/>
        </w:rPr>
        <w:t xml:space="preserve">И это мы называем наукой? Ну да, вот такая у современного человечества наука – веками взращиваемый миф о том, что учёные знают </w:t>
      </w:r>
      <w:r w:rsidR="00FA60CD" w:rsidRPr="001A6BA3">
        <w:rPr>
          <w:rFonts w:cs="Times New Roman"/>
        </w:rPr>
        <w:t xml:space="preserve">всё </w:t>
      </w:r>
      <w:r w:rsidRPr="001A6BA3">
        <w:rPr>
          <w:rFonts w:cs="Times New Roman"/>
        </w:rPr>
        <w:t>обо всём, что есть на свете.</w:t>
      </w:r>
    </w:p>
    <w:p w:rsidR="00644A58" w:rsidRPr="001A6BA3" w:rsidRDefault="00644A58" w:rsidP="00015CA3">
      <w:pPr>
        <w:spacing w:after="60"/>
        <w:jc w:val="both"/>
        <w:rPr>
          <w:rFonts w:cs="Times New Roman"/>
        </w:rPr>
      </w:pPr>
      <w:r w:rsidRPr="001A6BA3">
        <w:rPr>
          <w:rFonts w:cs="Times New Roman"/>
        </w:rPr>
        <w:t>Это к вопросу о мифах. Изначально считалось, что наука всё знает. Ну, если не всё, то</w:t>
      </w:r>
      <w:r w:rsidR="008A0377" w:rsidRPr="001A6BA3">
        <w:rPr>
          <w:rFonts w:cs="Times New Roman"/>
        </w:rPr>
        <w:t>,</w:t>
      </w:r>
      <w:r w:rsidRPr="001A6BA3">
        <w:rPr>
          <w:rFonts w:cs="Times New Roman"/>
        </w:rPr>
        <w:t xml:space="preserve"> по крайней мере, она стремится к этому и</w:t>
      </w:r>
      <w:r w:rsidR="00E11A83" w:rsidRPr="001A6BA3">
        <w:rPr>
          <w:rFonts w:cs="Times New Roman"/>
        </w:rPr>
        <w:t>,</w:t>
      </w:r>
      <w:r w:rsidRPr="001A6BA3">
        <w:rPr>
          <w:rFonts w:cs="Times New Roman"/>
        </w:rPr>
        <w:t xml:space="preserve"> конечно, поскольку учёные такие умные люди, то они должны найти способы решения простых вопросов. Ведь если они смог</w:t>
      </w:r>
      <w:r w:rsidRPr="001A6BA3">
        <w:rPr>
          <w:rFonts w:cs="Times New Roman"/>
        </w:rPr>
        <w:lastRenderedPageBreak/>
        <w:t>ли рассчитать траектории далёких галактик и массы элементарных частиц, если наши корабли бороздят просторы бескрайнего космо</w:t>
      </w:r>
      <w:r w:rsidR="008A0377" w:rsidRPr="001A6BA3">
        <w:rPr>
          <w:rFonts w:cs="Times New Roman"/>
        </w:rPr>
        <w:t>са, то уж с такими повседневными</w:t>
      </w:r>
      <w:r w:rsidRPr="001A6BA3">
        <w:rPr>
          <w:rFonts w:cs="Times New Roman"/>
        </w:rPr>
        <w:t xml:space="preserve"> задачами, как создание гармоничного общества, направленного на саморазвитие и процветание каждого его члена, а не на уничтожение целых слоёв общества, народов, стран и культур, они могли бы уж как-то получше разобраться… Ан нет. Или не получается, или…</w:t>
      </w:r>
    </w:p>
    <w:p w:rsidR="00644A58" w:rsidRPr="001A6BA3" w:rsidRDefault="00644A58" w:rsidP="00015CA3">
      <w:pPr>
        <w:spacing w:after="60"/>
        <w:jc w:val="both"/>
        <w:rPr>
          <w:rFonts w:cs="Times New Roman"/>
        </w:rPr>
      </w:pPr>
      <w:r w:rsidRPr="001A6BA3">
        <w:rPr>
          <w:rFonts w:cs="Times New Roman"/>
        </w:rPr>
        <w:t>Или что?</w:t>
      </w:r>
    </w:p>
    <w:p w:rsidR="005F0EB7" w:rsidRPr="001A6BA3" w:rsidRDefault="005F0EB7" w:rsidP="00015CA3">
      <w:pPr>
        <w:spacing w:after="60"/>
        <w:jc w:val="both"/>
        <w:rPr>
          <w:rFonts w:cs="Times New Roman"/>
        </w:rPr>
      </w:pPr>
      <w:r w:rsidRPr="001A6BA3">
        <w:rPr>
          <w:rFonts w:cs="Times New Roman"/>
        </w:rPr>
        <w:t>Но давайте оставим это</w:t>
      </w:r>
      <w:r w:rsidR="00897C4B" w:rsidRPr="001A6BA3">
        <w:rPr>
          <w:rFonts w:cs="Times New Roman"/>
        </w:rPr>
        <w:t>т</w:t>
      </w:r>
      <w:r w:rsidRPr="001A6BA3">
        <w:rPr>
          <w:rFonts w:cs="Times New Roman"/>
        </w:rPr>
        <w:t xml:space="preserve"> вопрос самим учёным и </w:t>
      </w:r>
      <w:r w:rsidR="00897C4B" w:rsidRPr="001A6BA3">
        <w:rPr>
          <w:rFonts w:cs="Times New Roman"/>
        </w:rPr>
        <w:t>вернёмся к теме</w:t>
      </w:r>
      <w:r w:rsidR="009E28F5" w:rsidRPr="001A6BA3">
        <w:rPr>
          <w:rFonts w:cs="Times New Roman"/>
        </w:rPr>
        <w:t xml:space="preserve"> главы</w:t>
      </w:r>
      <w:r w:rsidRPr="001A6BA3">
        <w:rPr>
          <w:rFonts w:cs="Times New Roman"/>
        </w:rPr>
        <w:t>.</w:t>
      </w:r>
    </w:p>
    <w:p w:rsidR="001A091F" w:rsidRPr="001A6BA3" w:rsidRDefault="005F0EB7" w:rsidP="00015CA3">
      <w:pPr>
        <w:spacing w:after="60"/>
        <w:jc w:val="both"/>
        <w:rPr>
          <w:rFonts w:cs="Times New Roman"/>
        </w:rPr>
      </w:pPr>
      <w:r w:rsidRPr="001A6BA3">
        <w:rPr>
          <w:rFonts w:cs="Times New Roman"/>
        </w:rPr>
        <w:t>М</w:t>
      </w:r>
      <w:r w:rsidR="001A091F" w:rsidRPr="001A6BA3">
        <w:rPr>
          <w:rFonts w:cs="Times New Roman"/>
        </w:rPr>
        <w:t xml:space="preserve">ифов, иллюзий у современного человека очень много. </w:t>
      </w:r>
    </w:p>
    <w:p w:rsidR="00727F95" w:rsidRPr="001A6BA3" w:rsidRDefault="00727F95" w:rsidP="00015CA3">
      <w:pPr>
        <w:spacing w:after="60"/>
        <w:jc w:val="both"/>
        <w:rPr>
          <w:rFonts w:cs="Times New Roman"/>
        </w:rPr>
      </w:pPr>
      <w:r w:rsidRPr="001A6BA3">
        <w:rPr>
          <w:rFonts w:cs="Times New Roman"/>
        </w:rPr>
        <w:t xml:space="preserve">Пример более простой иллюзии: «незаменимый работник». Такого человека с огромным трудом отпускают в отпуск, а то и вообще по нескольку лет не отпускают. Он работает порой и по вечерам, и в выходные, потому что то, что он делает, это очень важно и кроме него это никто не сделает. </w:t>
      </w:r>
    </w:p>
    <w:p w:rsidR="00727F95" w:rsidRPr="001A6BA3" w:rsidRDefault="00727F95" w:rsidP="00015CA3">
      <w:pPr>
        <w:spacing w:after="60"/>
        <w:jc w:val="both"/>
        <w:rPr>
          <w:rFonts w:cs="Times New Roman"/>
        </w:rPr>
      </w:pPr>
      <w:r w:rsidRPr="001A6BA3">
        <w:rPr>
          <w:rFonts w:cs="Times New Roman"/>
        </w:rPr>
        <w:t>Но вот что-то случается. Человек уходит на больничный или вообще увольняется, и о чудо! Мир не останавливается, жизнь продолжает идти своим чередом, хотя</w:t>
      </w:r>
      <w:r w:rsidR="00A40FDE" w:rsidRPr="001A6BA3">
        <w:rPr>
          <w:rFonts w:cs="Times New Roman"/>
        </w:rPr>
        <w:t>,</w:t>
      </w:r>
      <w:r w:rsidRPr="001A6BA3">
        <w:rPr>
          <w:rFonts w:cs="Times New Roman"/>
        </w:rPr>
        <w:t xml:space="preserve"> казалось бы</w:t>
      </w:r>
      <w:r w:rsidR="00A40FDE" w:rsidRPr="001A6BA3">
        <w:rPr>
          <w:rFonts w:cs="Times New Roman"/>
        </w:rPr>
        <w:t>,</w:t>
      </w:r>
      <w:r w:rsidRPr="001A6BA3">
        <w:rPr>
          <w:rFonts w:cs="Times New Roman"/>
        </w:rPr>
        <w:t xml:space="preserve"> всё должно остановиться. Ведь это было так важно и так незаменимо…</w:t>
      </w:r>
    </w:p>
    <w:p w:rsidR="00727F95" w:rsidRPr="001A6BA3" w:rsidRDefault="00727F95" w:rsidP="00015CA3">
      <w:pPr>
        <w:spacing w:after="60"/>
        <w:jc w:val="both"/>
        <w:rPr>
          <w:rFonts w:cs="Times New Roman"/>
        </w:rPr>
      </w:pPr>
      <w:r w:rsidRPr="001A6BA3">
        <w:rPr>
          <w:rFonts w:cs="Times New Roman"/>
        </w:rPr>
        <w:t>Как вы понимаете</w:t>
      </w:r>
      <w:r w:rsidR="00E11A83" w:rsidRPr="001A6BA3">
        <w:rPr>
          <w:rFonts w:cs="Times New Roman"/>
        </w:rPr>
        <w:t>,</w:t>
      </w:r>
      <w:r w:rsidRPr="001A6BA3">
        <w:rPr>
          <w:rFonts w:cs="Times New Roman"/>
        </w:rPr>
        <w:t xml:space="preserve"> </w:t>
      </w:r>
      <w:r w:rsidR="006808A6" w:rsidRPr="001A6BA3">
        <w:rPr>
          <w:rFonts w:cs="Times New Roman"/>
        </w:rPr>
        <w:t xml:space="preserve">и </w:t>
      </w:r>
      <w:r w:rsidRPr="001A6BA3">
        <w:rPr>
          <w:rFonts w:cs="Times New Roman"/>
        </w:rPr>
        <w:t>это была всего лишь иллюзия.</w:t>
      </w:r>
    </w:p>
    <w:p w:rsidR="006808A6" w:rsidRPr="001A6BA3" w:rsidRDefault="006808A6" w:rsidP="00015CA3">
      <w:pPr>
        <w:spacing w:after="60"/>
        <w:jc w:val="both"/>
        <w:rPr>
          <w:rFonts w:cs="Times New Roman"/>
        </w:rPr>
      </w:pPr>
      <w:r w:rsidRPr="001A6BA3">
        <w:rPr>
          <w:rFonts w:cs="Times New Roman"/>
        </w:rPr>
        <w:t xml:space="preserve">Разорванность, разбросанность жизненного опыта по разным линиям времени и хаотичность в расположении воспринимаемых голографических </w:t>
      </w:r>
      <w:r w:rsidR="00A40FDE" w:rsidRPr="001A6BA3">
        <w:rPr>
          <w:rFonts w:cs="Times New Roman"/>
        </w:rPr>
        <w:t xml:space="preserve">следов </w:t>
      </w:r>
      <w:r w:rsidR="004D7DC3" w:rsidRPr="001A6BA3">
        <w:rPr>
          <w:rFonts w:cs="Times New Roman"/>
        </w:rPr>
        <w:t>временных фрагментов прошлого</w:t>
      </w:r>
      <w:r w:rsidR="00A40FDE" w:rsidRPr="001A6BA3">
        <w:rPr>
          <w:rFonts w:cs="Times New Roman"/>
        </w:rPr>
        <w:t xml:space="preserve"> приводит к тому, ч</w:t>
      </w:r>
      <w:r w:rsidRPr="001A6BA3">
        <w:rPr>
          <w:rFonts w:cs="Times New Roman"/>
        </w:rPr>
        <w:t>то осмысление этого огромного объёма знани</w:t>
      </w:r>
      <w:r w:rsidR="00A40FDE" w:rsidRPr="001A6BA3">
        <w:rPr>
          <w:rFonts w:cs="Times New Roman"/>
        </w:rPr>
        <w:t xml:space="preserve">й, всего того, что с человеком </w:t>
      </w:r>
      <w:r w:rsidRPr="001A6BA3">
        <w:rPr>
          <w:rFonts w:cs="Times New Roman"/>
        </w:rPr>
        <w:t xml:space="preserve">было, </w:t>
      </w:r>
      <w:r w:rsidR="00A40FDE" w:rsidRPr="001A6BA3">
        <w:rPr>
          <w:rFonts w:cs="Times New Roman"/>
        </w:rPr>
        <w:t xml:space="preserve">оказывается, </w:t>
      </w:r>
      <w:r w:rsidRPr="001A6BA3">
        <w:rPr>
          <w:rFonts w:cs="Times New Roman"/>
        </w:rPr>
        <w:t>мягко говоря</w:t>
      </w:r>
      <w:r w:rsidR="00E11A83" w:rsidRPr="001A6BA3">
        <w:rPr>
          <w:rFonts w:cs="Times New Roman"/>
        </w:rPr>
        <w:t>,</w:t>
      </w:r>
      <w:r w:rsidRPr="001A6BA3">
        <w:rPr>
          <w:rFonts w:cs="Times New Roman"/>
        </w:rPr>
        <w:t>… затруднено. И у людей часто и жизнь такая же хаотичная и бессистемная и неэффективная, как и их жизненный опыт, раскиданный по разным линиям времени и по разным ме</w:t>
      </w:r>
      <w:r w:rsidR="00A40FDE" w:rsidRPr="001A6BA3">
        <w:rPr>
          <w:rFonts w:cs="Times New Roman"/>
        </w:rPr>
        <w:t>стам в пространстве голограммы.</w:t>
      </w:r>
    </w:p>
    <w:p w:rsidR="00A40FDE" w:rsidRPr="001A6BA3" w:rsidRDefault="00A40FDE" w:rsidP="00015CA3">
      <w:pPr>
        <w:spacing w:after="60"/>
        <w:jc w:val="both"/>
        <w:rPr>
          <w:rFonts w:cs="Times New Roman"/>
        </w:rPr>
      </w:pPr>
      <w:r w:rsidRPr="001A6BA3">
        <w:rPr>
          <w:rFonts w:cs="Times New Roman"/>
        </w:rPr>
        <w:lastRenderedPageBreak/>
        <w:t>Вы не замечали? Это очень п</w:t>
      </w:r>
      <w:r w:rsidR="004D7DC3" w:rsidRPr="001A6BA3">
        <w:rPr>
          <w:rFonts w:cs="Times New Roman"/>
        </w:rPr>
        <w:t xml:space="preserve">росто и наглядно – беспорядок в восприятии прожитого времени </w:t>
      </w:r>
      <w:r w:rsidR="00C54A24" w:rsidRPr="001A6BA3">
        <w:rPr>
          <w:rFonts w:cs="Times New Roman"/>
        </w:rPr>
        <w:t>- отражение беспоряд</w:t>
      </w:r>
      <w:r w:rsidRPr="001A6BA3">
        <w:rPr>
          <w:rFonts w:cs="Times New Roman"/>
        </w:rPr>
        <w:t>ка в жизни.</w:t>
      </w:r>
    </w:p>
    <w:p w:rsidR="00A40FDE" w:rsidRPr="001A6BA3" w:rsidRDefault="00A40FDE" w:rsidP="00015CA3">
      <w:pPr>
        <w:spacing w:after="60"/>
        <w:jc w:val="both"/>
        <w:rPr>
          <w:rFonts w:cs="Times New Roman"/>
        </w:rPr>
      </w:pPr>
      <w:r w:rsidRPr="001A6BA3">
        <w:rPr>
          <w:rFonts w:cs="Times New Roman"/>
        </w:rPr>
        <w:t>Ведь как получается у очень многих людей: они работают, получая массу негативных эмоций, часто совершенно безвозвратно растрачивая</w:t>
      </w:r>
      <w:r w:rsidR="00F610D5" w:rsidRPr="001A6BA3">
        <w:rPr>
          <w:rFonts w:cs="Times New Roman"/>
        </w:rPr>
        <w:t xml:space="preserve"> </w:t>
      </w:r>
      <w:r w:rsidRPr="001A6BA3">
        <w:rPr>
          <w:rFonts w:cs="Times New Roman"/>
        </w:rPr>
        <w:t>физическое (а порой и нравственное) здоровье.</w:t>
      </w:r>
      <w:r w:rsidR="00F610D5" w:rsidRPr="001A6BA3">
        <w:rPr>
          <w:rFonts w:cs="Times New Roman"/>
        </w:rPr>
        <w:t xml:space="preserve"> Они любят, но живут не с любимым человеком… Они мечтают, но не достигают желаемого. Многие вообще даже и не движутся в заветном направлении.</w:t>
      </w:r>
      <w:r w:rsidRPr="001A6BA3">
        <w:rPr>
          <w:rFonts w:cs="Times New Roman"/>
        </w:rPr>
        <w:t xml:space="preserve"> </w:t>
      </w:r>
    </w:p>
    <w:p w:rsidR="00F610D5" w:rsidRPr="001A6BA3" w:rsidRDefault="00F610D5" w:rsidP="00015CA3">
      <w:pPr>
        <w:spacing w:after="60"/>
        <w:jc w:val="both"/>
        <w:rPr>
          <w:rFonts w:cs="Times New Roman"/>
        </w:rPr>
      </w:pPr>
      <w:r w:rsidRPr="001A6BA3">
        <w:rPr>
          <w:rFonts w:cs="Times New Roman"/>
        </w:rPr>
        <w:t>Люди хотят одного, делают почему-то совершенно другое, а в результате получают третье.</w:t>
      </w:r>
    </w:p>
    <w:p w:rsidR="00DE1734" w:rsidRPr="001A6BA3" w:rsidRDefault="00F610D5" w:rsidP="00015CA3">
      <w:pPr>
        <w:spacing w:after="60"/>
        <w:jc w:val="both"/>
        <w:rPr>
          <w:rFonts w:cs="Times New Roman"/>
        </w:rPr>
      </w:pPr>
      <w:r w:rsidRPr="001A6BA3">
        <w:rPr>
          <w:rFonts w:cs="Times New Roman"/>
        </w:rPr>
        <w:t>Это нормально, если в разуме полнейший кавардак, выражающийся в бессистемном расположении голографических образов в голограмме разума. Да ещё и в их разрозненности по разным видам ощущений</w:t>
      </w:r>
      <w:r w:rsidR="00957201" w:rsidRPr="001A6BA3">
        <w:rPr>
          <w:rFonts w:cs="Times New Roman"/>
        </w:rPr>
        <w:t xml:space="preserve"> (рис. 35)</w:t>
      </w:r>
      <w:r w:rsidRPr="001A6BA3">
        <w:rPr>
          <w:rFonts w:cs="Times New Roman"/>
        </w:rPr>
        <w:t>.</w:t>
      </w:r>
    </w:p>
    <w:p w:rsidR="00F610D5" w:rsidRPr="001A6BA3" w:rsidRDefault="00A0689A" w:rsidP="00015CA3">
      <w:pPr>
        <w:spacing w:after="60"/>
        <w:jc w:val="both"/>
        <w:rPr>
          <w:rFonts w:cs="Times New Roman"/>
        </w:rPr>
      </w:pPr>
      <w:r w:rsidRPr="001A6BA3">
        <w:rPr>
          <w:rFonts w:cs="Times New Roman"/>
          <w:noProof/>
          <w:lang w:eastAsia="ru-RU"/>
        </w:rPr>
        <w:drawing>
          <wp:inline distT="0" distB="0" distL="0" distR="0">
            <wp:extent cx="3905885" cy="3121933"/>
            <wp:effectExtent l="19050" t="0" r="0" b="0"/>
            <wp:docPr id="68" name="Рисунок 63" descr="D:\Данные\СТАНИСЛАВ\СЕЙЧАС-СЕЙЧАС\ДЛя ЯКОБА\7\Новая папка\ЕЩЁ НОВЕЕ\В ПЕЧАТЬ\В СЕТЬ\ПЕРЕИМЕНОВАННЫЕ ДЛЯ СЕТИ ЦВЕТНЫЕ ИЛЛЮСТРАЦИИ\развитие памяти 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Данные\СТАНИСЛАВ\СЕЙЧАС-СЕЙЧАС\ДЛя ЯКОБА\7\Новая папка\ЕЩЁ НОВЕЕ\В ПЕЧАТЬ\В СЕТЬ\ПЕРЕИМЕНОВАННЫЕ ДЛЯ СЕТИ ЦВЕТНЫЕ ИЛЛЮСТРАЦИИ\развитие памяти 35.jpg"/>
                    <pic:cNvPicPr>
                      <a:picLocks noChangeAspect="1" noChangeArrowheads="1"/>
                    </pic:cNvPicPr>
                  </pic:nvPicPr>
                  <pic:blipFill>
                    <a:blip r:embed="rId57" cstate="print"/>
                    <a:srcRect/>
                    <a:stretch>
                      <a:fillRect/>
                    </a:stretch>
                  </pic:blipFill>
                  <pic:spPr bwMode="auto">
                    <a:xfrm>
                      <a:off x="0" y="0"/>
                      <a:ext cx="3905885" cy="3121933"/>
                    </a:xfrm>
                    <a:prstGeom prst="rect">
                      <a:avLst/>
                    </a:prstGeom>
                    <a:noFill/>
                    <a:ln w="9525">
                      <a:noFill/>
                      <a:miter lim="800000"/>
                      <a:headEnd/>
                      <a:tailEnd/>
                    </a:ln>
                  </pic:spPr>
                </pic:pic>
              </a:graphicData>
            </a:graphic>
          </wp:inline>
        </w:drawing>
      </w:r>
    </w:p>
    <w:p w:rsidR="006808A6" w:rsidRPr="001A6BA3" w:rsidRDefault="006808A6" w:rsidP="00015CA3">
      <w:pPr>
        <w:spacing w:after="60"/>
        <w:jc w:val="both"/>
        <w:rPr>
          <w:rFonts w:cs="Times New Roman"/>
        </w:rPr>
      </w:pPr>
      <w:r w:rsidRPr="001A6BA3">
        <w:rPr>
          <w:rFonts w:cs="Times New Roman"/>
        </w:rPr>
        <w:lastRenderedPageBreak/>
        <w:t xml:space="preserve">Самый первый побочный </w:t>
      </w:r>
      <w:r w:rsidR="008A4A2D" w:rsidRPr="001A6BA3">
        <w:rPr>
          <w:rFonts w:cs="Times New Roman"/>
        </w:rPr>
        <w:t>эффект, с</w:t>
      </w:r>
      <w:r w:rsidRPr="001A6BA3">
        <w:rPr>
          <w:rFonts w:cs="Times New Roman"/>
        </w:rPr>
        <w:t xml:space="preserve"> которым сталкиваются лю</w:t>
      </w:r>
      <w:r w:rsidR="004D7DC3" w:rsidRPr="001A6BA3">
        <w:rPr>
          <w:rFonts w:cs="Times New Roman"/>
        </w:rPr>
        <w:t xml:space="preserve">ди, осваивающие голограмму </w:t>
      </w:r>
      <w:r w:rsidRPr="001A6BA3">
        <w:rPr>
          <w:rFonts w:cs="Times New Roman"/>
        </w:rPr>
        <w:t xml:space="preserve">– очень многое в их жизни становится понятнее. </w:t>
      </w:r>
      <w:r w:rsidR="003D1E21" w:rsidRPr="001A6BA3">
        <w:rPr>
          <w:rFonts w:cs="Times New Roman"/>
        </w:rPr>
        <w:t>Многие отмечают, что словно шоры спадают с глаз. Это и неудивительно. Ко</w:t>
      </w:r>
      <w:r w:rsidR="004D7DC3" w:rsidRPr="001A6BA3">
        <w:rPr>
          <w:rFonts w:cs="Times New Roman"/>
        </w:rPr>
        <w:t>гда люди приводят в порядок всё своё прошлое</w:t>
      </w:r>
      <w:r w:rsidR="003D1E21" w:rsidRPr="001A6BA3">
        <w:rPr>
          <w:rFonts w:cs="Times New Roman"/>
        </w:rPr>
        <w:t xml:space="preserve"> и начинают взаимодействовать со своим подсознанием на предмет повышения успешности, то подсознанию намного проще</w:t>
      </w:r>
      <w:r w:rsidR="008A4A2D" w:rsidRPr="001A6BA3">
        <w:rPr>
          <w:rFonts w:cs="Times New Roman"/>
        </w:rPr>
        <w:t xml:space="preserve"> разобраться с жизненным опытом. Особенно когда он </w:t>
      </w:r>
      <w:r w:rsidR="003D1E21" w:rsidRPr="001A6BA3">
        <w:rPr>
          <w:rFonts w:cs="Times New Roman"/>
        </w:rPr>
        <w:t>расположен в строгой хрон</w:t>
      </w:r>
      <w:r w:rsidR="008A4A2D" w:rsidRPr="001A6BA3">
        <w:rPr>
          <w:rFonts w:cs="Times New Roman"/>
        </w:rPr>
        <w:t>ологической последовательности</w:t>
      </w:r>
      <w:r w:rsidR="003D1E21" w:rsidRPr="001A6BA3">
        <w:rPr>
          <w:rFonts w:cs="Times New Roman"/>
        </w:rPr>
        <w:t xml:space="preserve">. </w:t>
      </w:r>
    </w:p>
    <w:p w:rsidR="00B97222" w:rsidRPr="001A6BA3" w:rsidRDefault="002E0048" w:rsidP="00015CA3">
      <w:pPr>
        <w:spacing w:after="60"/>
        <w:jc w:val="both"/>
        <w:rPr>
          <w:rFonts w:cs="Times New Roman"/>
        </w:rPr>
      </w:pPr>
      <w:r w:rsidRPr="001A6BA3">
        <w:rPr>
          <w:rFonts w:cs="Times New Roman"/>
        </w:rPr>
        <w:t>Жительница Киева, назовём её Людмила, вот уже несколько лет была в психологической зависимости от Ядвиги (имя изменено), которая однажды в трудную минуту ей очень помогла. Ядвига имела свой психологический кабинет на Крещатике, в котором консультировала людей, обильно сдабривая психологические практики магическими ритуалами и астрологией. По прохождении курса голографической памяти у Людмилы словно открылись глаза на суть их отношений:</w:t>
      </w:r>
      <w:r w:rsidR="00B97222" w:rsidRPr="001A6BA3">
        <w:rPr>
          <w:rFonts w:cs="Times New Roman"/>
        </w:rPr>
        <w:t xml:space="preserve"> </w:t>
      </w:r>
    </w:p>
    <w:p w:rsidR="002E0048" w:rsidRPr="001A6BA3" w:rsidRDefault="00942B36" w:rsidP="00015CA3">
      <w:pPr>
        <w:spacing w:after="60"/>
        <w:jc w:val="both"/>
        <w:rPr>
          <w:rFonts w:cs="Times New Roman"/>
        </w:rPr>
      </w:pPr>
      <w:r w:rsidRPr="001A6BA3">
        <w:rPr>
          <w:rFonts w:cs="Times New Roman"/>
        </w:rPr>
        <w:t>–</w:t>
      </w:r>
      <w:r w:rsidR="002E0048" w:rsidRPr="001A6BA3">
        <w:rPr>
          <w:rFonts w:cs="Times New Roman"/>
        </w:rPr>
        <w:t xml:space="preserve"> Вы знаете, я из месяца в месяц передавала ей крупные суммы денег</w:t>
      </w:r>
      <w:r w:rsidR="008B1AEA" w:rsidRPr="001A6BA3">
        <w:rPr>
          <w:rFonts w:cs="Times New Roman"/>
        </w:rPr>
        <w:t xml:space="preserve"> за якобы психологическую поддержку</w:t>
      </w:r>
      <w:r w:rsidR="002E0048" w:rsidRPr="001A6BA3">
        <w:rPr>
          <w:rFonts w:cs="Times New Roman"/>
        </w:rPr>
        <w:t>, а на самом деле, как я понимаю сейчас, она просто использовала меня, беззастенчиво вытягивая из меня финансы… Я сама в долгах, мне нужно оплачивать ипотеку, а я при всём при том ещё и её кормила!</w:t>
      </w:r>
    </w:p>
    <w:p w:rsidR="00EE04C2" w:rsidRPr="001A6BA3" w:rsidRDefault="002E0048" w:rsidP="00015CA3">
      <w:pPr>
        <w:spacing w:after="60"/>
        <w:jc w:val="both"/>
        <w:rPr>
          <w:rFonts w:cs="Times New Roman"/>
        </w:rPr>
      </w:pPr>
      <w:r w:rsidRPr="001A6BA3">
        <w:rPr>
          <w:rFonts w:cs="Times New Roman"/>
        </w:rPr>
        <w:t>Ядвига тут же подключила тяжёлую артиллерию – терять свою паству она просто так не собиралась, последовали звонки знакомых, потом намёки, угрозы</w:t>
      </w:r>
      <w:r w:rsidR="008B1AEA" w:rsidRPr="001A6BA3">
        <w:rPr>
          <w:rFonts w:cs="Times New Roman"/>
        </w:rPr>
        <w:t>…</w:t>
      </w:r>
      <w:r w:rsidRPr="001A6BA3">
        <w:rPr>
          <w:rFonts w:cs="Times New Roman"/>
        </w:rPr>
        <w:t xml:space="preserve"> Но Людмилу уже было не запугать – она </w:t>
      </w:r>
      <w:r w:rsidR="00897C4B" w:rsidRPr="001A6BA3">
        <w:rPr>
          <w:rFonts w:cs="Times New Roman"/>
        </w:rPr>
        <w:t xml:space="preserve"> не только обрела непоколебимую уверенность в своих силах, но и </w:t>
      </w:r>
      <w:r w:rsidRPr="001A6BA3">
        <w:rPr>
          <w:rFonts w:cs="Times New Roman"/>
        </w:rPr>
        <w:t>прекрасно могла просчитывать на голограмме п</w:t>
      </w:r>
      <w:r w:rsidR="00897C4B" w:rsidRPr="001A6BA3">
        <w:rPr>
          <w:rFonts w:cs="Times New Roman"/>
        </w:rPr>
        <w:t>оследствия каждого своего шага:</w:t>
      </w:r>
      <w:r w:rsidRPr="001A6BA3">
        <w:rPr>
          <w:rFonts w:cs="Times New Roman"/>
        </w:rPr>
        <w:t xml:space="preserve"> отбросила страхи сначала в отношении «</w:t>
      </w:r>
      <w:r w:rsidR="00B43D8A" w:rsidRPr="001A6BA3">
        <w:rPr>
          <w:rFonts w:cs="Times New Roman"/>
        </w:rPr>
        <w:t>магических ритуалов»,</w:t>
      </w:r>
      <w:r w:rsidR="00897C4B" w:rsidRPr="001A6BA3">
        <w:rPr>
          <w:rFonts w:cs="Times New Roman"/>
        </w:rPr>
        <w:t xml:space="preserve"> которыми грозилась воспользоваться «психолог», если она не одумается,</w:t>
      </w:r>
      <w:r w:rsidRPr="001A6BA3">
        <w:rPr>
          <w:rFonts w:cs="Times New Roman"/>
        </w:rPr>
        <w:t xml:space="preserve"> а потом так же уверенно раз</w:t>
      </w:r>
      <w:r w:rsidR="008B1AEA" w:rsidRPr="001A6BA3">
        <w:rPr>
          <w:rFonts w:cs="Times New Roman"/>
        </w:rPr>
        <w:t>обралась с непосредственным начальством</w:t>
      </w:r>
      <w:r w:rsidRPr="001A6BA3">
        <w:rPr>
          <w:rFonts w:cs="Times New Roman"/>
        </w:rPr>
        <w:t xml:space="preserve"> на работе</w:t>
      </w:r>
      <w:r w:rsidR="008B1AEA" w:rsidRPr="001A6BA3">
        <w:rPr>
          <w:rFonts w:cs="Times New Roman"/>
        </w:rPr>
        <w:t>, з</w:t>
      </w:r>
      <w:r w:rsidRPr="001A6BA3">
        <w:rPr>
          <w:rFonts w:cs="Times New Roman"/>
        </w:rPr>
        <w:t>аставив уважать и себя</w:t>
      </w:r>
      <w:r w:rsidR="004D7DC3" w:rsidRPr="001A6BA3">
        <w:rPr>
          <w:rFonts w:cs="Times New Roman"/>
        </w:rPr>
        <w:t>,</w:t>
      </w:r>
      <w:r w:rsidRPr="001A6BA3">
        <w:rPr>
          <w:rFonts w:cs="Times New Roman"/>
        </w:rPr>
        <w:t xml:space="preserve"> и свой труд.</w:t>
      </w:r>
    </w:p>
    <w:p w:rsidR="00E72EFC" w:rsidRPr="001A6BA3" w:rsidRDefault="00766263" w:rsidP="00015CA3">
      <w:pPr>
        <w:spacing w:after="60"/>
        <w:jc w:val="both"/>
        <w:rPr>
          <w:rFonts w:cs="Times New Roman"/>
        </w:rPr>
      </w:pPr>
      <w:r w:rsidRPr="001A6BA3">
        <w:rPr>
          <w:rFonts w:cs="Times New Roman"/>
        </w:rPr>
        <w:lastRenderedPageBreak/>
        <w:t>Подсознание. Если оно заинтересовано в том, чт</w:t>
      </w:r>
      <w:r w:rsidR="00E72EFC" w:rsidRPr="001A6BA3">
        <w:rPr>
          <w:rFonts w:cs="Times New Roman"/>
        </w:rPr>
        <w:t xml:space="preserve">о человек делает, </w:t>
      </w:r>
      <w:r w:rsidRPr="001A6BA3">
        <w:rPr>
          <w:rFonts w:cs="Times New Roman"/>
        </w:rPr>
        <w:t xml:space="preserve">оно </w:t>
      </w:r>
      <w:r w:rsidR="00E72EFC" w:rsidRPr="001A6BA3">
        <w:rPr>
          <w:rFonts w:cs="Times New Roman"/>
        </w:rPr>
        <w:t>способно достаточно активно вмешивать</w:t>
      </w:r>
      <w:r w:rsidR="004D7DC3" w:rsidRPr="001A6BA3">
        <w:rPr>
          <w:rFonts w:cs="Times New Roman"/>
        </w:rPr>
        <w:t>ся в его повседневную жизнь</w:t>
      </w:r>
      <w:r w:rsidR="00E72EFC" w:rsidRPr="001A6BA3">
        <w:rPr>
          <w:rFonts w:cs="Times New Roman"/>
        </w:rPr>
        <w:t>. Это и неслучайные случайности, и повышение работоспособности, быстрая восстанавливаемость и, конечно же, интуиция.</w:t>
      </w:r>
    </w:p>
    <w:p w:rsidR="008B1AEA" w:rsidRPr="001A6BA3" w:rsidRDefault="00E72EFC" w:rsidP="00015CA3">
      <w:pPr>
        <w:spacing w:after="60"/>
        <w:jc w:val="both"/>
        <w:rPr>
          <w:rFonts w:cs="Times New Roman"/>
        </w:rPr>
      </w:pPr>
      <w:r w:rsidRPr="001A6BA3">
        <w:rPr>
          <w:rFonts w:cs="Times New Roman"/>
        </w:rPr>
        <w:t>И вот тут мы начинаем подходить непосредственно к святая святых взаимодействия сознательного и бессознательного. Ведь нормальным состоянием для обычного взрослого человека является такой порядок вещей, при котором между сознанием и подсознанием пропасть.</w:t>
      </w:r>
      <w:r w:rsidR="008B1AEA" w:rsidRPr="001A6BA3">
        <w:rPr>
          <w:rFonts w:cs="Times New Roman"/>
        </w:rPr>
        <w:t xml:space="preserve"> М</w:t>
      </w:r>
      <w:r w:rsidR="00CC5291" w:rsidRPr="001A6BA3">
        <w:rPr>
          <w:rFonts w:cs="Times New Roman"/>
        </w:rPr>
        <w:t xml:space="preserve">ногие </w:t>
      </w:r>
      <w:r w:rsidR="00766263" w:rsidRPr="001A6BA3">
        <w:rPr>
          <w:rFonts w:cs="Times New Roman"/>
        </w:rPr>
        <w:t xml:space="preserve">функции </w:t>
      </w:r>
      <w:r w:rsidR="008B1AEA" w:rsidRPr="001A6BA3">
        <w:rPr>
          <w:rFonts w:cs="Times New Roman"/>
        </w:rPr>
        <w:t xml:space="preserve">этих двух составляющих разума </w:t>
      </w:r>
      <w:r w:rsidRPr="001A6BA3">
        <w:rPr>
          <w:rFonts w:cs="Times New Roman"/>
        </w:rPr>
        <w:t>диаметрально</w:t>
      </w:r>
      <w:r w:rsidR="00766263" w:rsidRPr="001A6BA3">
        <w:rPr>
          <w:rFonts w:cs="Times New Roman"/>
        </w:rPr>
        <w:t xml:space="preserve"> </w:t>
      </w:r>
      <w:r w:rsidRPr="001A6BA3">
        <w:rPr>
          <w:rFonts w:cs="Times New Roman"/>
        </w:rPr>
        <w:t>противоположны: анализ и с</w:t>
      </w:r>
      <w:r w:rsidR="00CC5291" w:rsidRPr="001A6BA3">
        <w:rPr>
          <w:rFonts w:cs="Times New Roman"/>
        </w:rPr>
        <w:t>интез, детальное и общее, вербальное - образное</w:t>
      </w:r>
      <w:r w:rsidRPr="001A6BA3">
        <w:rPr>
          <w:rFonts w:cs="Times New Roman"/>
        </w:rPr>
        <w:t xml:space="preserve"> и так далее. </w:t>
      </w:r>
    </w:p>
    <w:p w:rsidR="00725BC3" w:rsidRPr="001A6BA3" w:rsidRDefault="00E72EFC" w:rsidP="00015CA3">
      <w:pPr>
        <w:spacing w:after="60"/>
        <w:jc w:val="both"/>
        <w:rPr>
          <w:rFonts w:cs="Times New Roman"/>
        </w:rPr>
      </w:pPr>
      <w:r w:rsidRPr="001A6BA3">
        <w:rPr>
          <w:rFonts w:cs="Times New Roman"/>
        </w:rPr>
        <w:t xml:space="preserve">Но если между ними пропасть, </w:t>
      </w:r>
      <w:r w:rsidR="00A5155D" w:rsidRPr="001A6BA3">
        <w:rPr>
          <w:rFonts w:cs="Times New Roman"/>
        </w:rPr>
        <w:t>то</w:t>
      </w:r>
      <w:r w:rsidRPr="001A6BA3">
        <w:rPr>
          <w:rFonts w:cs="Times New Roman"/>
        </w:rPr>
        <w:t xml:space="preserve"> как быть? Я думаю, вы согласитесь, что вариант с активной шизофренией у отдельных «гла</w:t>
      </w:r>
      <w:r w:rsidR="00766263" w:rsidRPr="001A6BA3">
        <w:rPr>
          <w:rFonts w:cs="Times New Roman"/>
        </w:rPr>
        <w:t>шатаев», тут и там проповедующих</w:t>
      </w:r>
      <w:r w:rsidRPr="001A6BA3">
        <w:rPr>
          <w:rFonts w:cs="Times New Roman"/>
        </w:rPr>
        <w:t xml:space="preserve"> необходимость покаяться в преддверии близкого конца света нас не устраивает. Мы напрочь отметаем возможность получения информации через какие-либо голоса изнутри, маятник или рамку. Не потому, что это не работает. Нет, это может работать. Но так наз</w:t>
      </w:r>
      <w:r w:rsidR="00766263" w:rsidRPr="001A6BA3">
        <w:rPr>
          <w:rFonts w:cs="Times New Roman"/>
        </w:rPr>
        <w:t xml:space="preserve">ываемые </w:t>
      </w:r>
      <w:r w:rsidR="00264773" w:rsidRPr="001A6BA3">
        <w:rPr>
          <w:rFonts w:cs="Times New Roman"/>
        </w:rPr>
        <w:t>«</w:t>
      </w:r>
      <w:r w:rsidR="00766263" w:rsidRPr="001A6BA3">
        <w:rPr>
          <w:rFonts w:cs="Times New Roman"/>
        </w:rPr>
        <w:t>к</w:t>
      </w:r>
      <w:r w:rsidRPr="001A6BA3">
        <w:rPr>
          <w:rFonts w:cs="Times New Roman"/>
        </w:rPr>
        <w:t>онтактёры</w:t>
      </w:r>
      <w:r w:rsidR="00264773" w:rsidRPr="001A6BA3">
        <w:rPr>
          <w:rFonts w:cs="Times New Roman"/>
        </w:rPr>
        <w:t>»</w:t>
      </w:r>
      <w:r w:rsidRPr="001A6BA3">
        <w:rPr>
          <w:rFonts w:cs="Times New Roman"/>
        </w:rPr>
        <w:t>, которым якобы идёт информация в виде внутреннего голоса, напоминают наркомана на игле – они полностью зависят от этого «канала», и соскочить с него для них задача нереальная. В то же время, элементарный анализ показывает несостояте</w:t>
      </w:r>
      <w:r w:rsidR="00766263" w:rsidRPr="001A6BA3">
        <w:rPr>
          <w:rFonts w:cs="Times New Roman"/>
        </w:rPr>
        <w:t>льность заявлений таких людей, ч</w:t>
      </w:r>
      <w:r w:rsidRPr="001A6BA3">
        <w:rPr>
          <w:rFonts w:cs="Times New Roman"/>
        </w:rPr>
        <w:t xml:space="preserve">то они черпают информацию «от светлых сил»: кто такие они по сравнению со </w:t>
      </w:r>
      <w:r w:rsidR="00264773" w:rsidRPr="001A6BA3">
        <w:rPr>
          <w:rFonts w:cs="Times New Roman"/>
        </w:rPr>
        <w:t>В</w:t>
      </w:r>
      <w:r w:rsidRPr="001A6BA3">
        <w:rPr>
          <w:rFonts w:cs="Times New Roman"/>
        </w:rPr>
        <w:t>селенной? Мура</w:t>
      </w:r>
      <w:r w:rsidR="00013EE7" w:rsidRPr="001A6BA3">
        <w:rPr>
          <w:rFonts w:cs="Times New Roman"/>
        </w:rPr>
        <w:t>вьи под ногами коллективного без</w:t>
      </w:r>
      <w:r w:rsidRPr="001A6BA3">
        <w:rPr>
          <w:rFonts w:cs="Times New Roman"/>
        </w:rPr>
        <w:t>сознательного, которые не в состоянии себя</w:t>
      </w:r>
      <w:r w:rsidR="00264773" w:rsidRPr="001A6BA3">
        <w:rPr>
          <w:rFonts w:cs="Times New Roman"/>
        </w:rPr>
        <w:t>-</w:t>
      </w:r>
      <w:r w:rsidRPr="001A6BA3">
        <w:rPr>
          <w:rFonts w:cs="Times New Roman"/>
        </w:rPr>
        <w:t>то как следует рассмотреть, не то, чт</w:t>
      </w:r>
      <w:r w:rsidR="006D5F34" w:rsidRPr="001A6BA3">
        <w:rPr>
          <w:rFonts w:cs="Times New Roman"/>
        </w:rPr>
        <w:t>о и</w:t>
      </w:r>
      <w:r w:rsidR="00725BC3" w:rsidRPr="001A6BA3">
        <w:rPr>
          <w:rFonts w:cs="Times New Roman"/>
        </w:rPr>
        <w:t>сточник информации, которой теши</w:t>
      </w:r>
      <w:r w:rsidR="006D5F34" w:rsidRPr="001A6BA3">
        <w:rPr>
          <w:rFonts w:cs="Times New Roman"/>
        </w:rPr>
        <w:t xml:space="preserve">т их эго. </w:t>
      </w:r>
    </w:p>
    <w:p w:rsidR="006D5F34" w:rsidRPr="001A6BA3" w:rsidRDefault="006D5F34" w:rsidP="00015CA3">
      <w:pPr>
        <w:spacing w:after="60"/>
        <w:jc w:val="both"/>
        <w:rPr>
          <w:rFonts w:cs="Times New Roman"/>
        </w:rPr>
      </w:pPr>
      <w:r w:rsidRPr="001A6BA3">
        <w:rPr>
          <w:rFonts w:cs="Times New Roman"/>
        </w:rPr>
        <w:t xml:space="preserve">То </w:t>
      </w:r>
      <w:r w:rsidR="00725BC3" w:rsidRPr="001A6BA3">
        <w:rPr>
          <w:rFonts w:cs="Times New Roman"/>
        </w:rPr>
        <w:t>же самое и в отношении маятника</w:t>
      </w:r>
      <w:r w:rsidRPr="001A6BA3">
        <w:rPr>
          <w:rFonts w:cs="Times New Roman"/>
        </w:rPr>
        <w:t xml:space="preserve"> и рамки – уж слишком они подвержены как внешнему волевому влиянию, элементарным магнитным полям так и внутреннему желанию человека.</w:t>
      </w:r>
      <w:r w:rsidR="00E1025A" w:rsidRPr="001A6BA3">
        <w:rPr>
          <w:rFonts w:cs="Times New Roman"/>
        </w:rPr>
        <w:t xml:space="preserve"> </w:t>
      </w:r>
      <w:r w:rsidR="00725BC3" w:rsidRPr="001A6BA3">
        <w:rPr>
          <w:rFonts w:cs="Times New Roman"/>
        </w:rPr>
        <w:t>При освоении активного разума я</w:t>
      </w:r>
      <w:r w:rsidRPr="001A6BA3">
        <w:rPr>
          <w:rFonts w:cs="Times New Roman"/>
        </w:rPr>
        <w:t xml:space="preserve"> предлагаю вы</w:t>
      </w:r>
      <w:r w:rsidR="00725BC3" w:rsidRPr="001A6BA3">
        <w:rPr>
          <w:rFonts w:cs="Times New Roman"/>
        </w:rPr>
        <w:t>ходить на экологич</w:t>
      </w:r>
      <w:r w:rsidR="00725BC3" w:rsidRPr="001A6BA3">
        <w:rPr>
          <w:rFonts w:cs="Times New Roman"/>
        </w:rPr>
        <w:lastRenderedPageBreak/>
        <w:t>ные</w:t>
      </w:r>
      <w:r w:rsidR="00E1025A" w:rsidRPr="001A6BA3">
        <w:rPr>
          <w:rFonts w:cs="Times New Roman"/>
        </w:rPr>
        <w:t xml:space="preserve"> способы </w:t>
      </w:r>
      <w:r w:rsidRPr="001A6BA3">
        <w:rPr>
          <w:rFonts w:cs="Times New Roman"/>
        </w:rPr>
        <w:t>взаимодействия со своим подсознание</w:t>
      </w:r>
      <w:r w:rsidR="00E1025A" w:rsidRPr="001A6BA3">
        <w:rPr>
          <w:rFonts w:cs="Times New Roman"/>
        </w:rPr>
        <w:t>м без опоры на внешние фактор</w:t>
      </w:r>
      <w:r w:rsidRPr="001A6BA3">
        <w:rPr>
          <w:rFonts w:cs="Times New Roman"/>
        </w:rPr>
        <w:t>ы, что гораздо безопаснее и достовернее.</w:t>
      </w:r>
    </w:p>
    <w:p w:rsidR="006D5F34" w:rsidRPr="001A6BA3" w:rsidRDefault="006D5F34" w:rsidP="00015CA3">
      <w:pPr>
        <w:spacing w:after="60"/>
        <w:jc w:val="both"/>
        <w:rPr>
          <w:rFonts w:cs="Times New Roman"/>
        </w:rPr>
      </w:pPr>
      <w:r w:rsidRPr="001A6BA3">
        <w:rPr>
          <w:rFonts w:cs="Times New Roman"/>
        </w:rPr>
        <w:t>Тогда как же получать информацию от под</w:t>
      </w:r>
      <w:r w:rsidR="00E1025A" w:rsidRPr="001A6BA3">
        <w:rPr>
          <w:rFonts w:cs="Times New Roman"/>
        </w:rPr>
        <w:t>со</w:t>
      </w:r>
      <w:r w:rsidRPr="001A6BA3">
        <w:rPr>
          <w:rFonts w:cs="Times New Roman"/>
        </w:rPr>
        <w:t>знания? Ведь оно порой готово нам её дать. Предупредить, направить туда, куда нужно, но… А кстати, почему же «но…»?</w:t>
      </w:r>
    </w:p>
    <w:p w:rsidR="006D5F34" w:rsidRPr="001A6BA3" w:rsidRDefault="006D5F34" w:rsidP="00015CA3">
      <w:pPr>
        <w:spacing w:after="60"/>
        <w:jc w:val="both"/>
        <w:rPr>
          <w:rFonts w:cs="Times New Roman"/>
        </w:rPr>
      </w:pPr>
      <w:r w:rsidRPr="001A6BA3">
        <w:rPr>
          <w:rFonts w:cs="Times New Roman"/>
        </w:rPr>
        <w:t>По очень простой причине. Выражаясь компьютерным языком, системный блок у нас есть, а с монитором достаточно большие проблемы. Как у вас с визуализацией?</w:t>
      </w:r>
    </w:p>
    <w:p w:rsidR="006D5F34" w:rsidRPr="001A6BA3" w:rsidRDefault="006D5F34" w:rsidP="00015CA3">
      <w:pPr>
        <w:spacing w:after="60"/>
        <w:jc w:val="both"/>
        <w:rPr>
          <w:rFonts w:cs="Times New Roman"/>
        </w:rPr>
      </w:pPr>
      <w:r w:rsidRPr="001A6BA3">
        <w:rPr>
          <w:rFonts w:cs="Times New Roman"/>
        </w:rPr>
        <w:t>Можете представить ярко,</w:t>
      </w:r>
      <w:r w:rsidR="00725BC3" w:rsidRPr="001A6BA3">
        <w:rPr>
          <w:rFonts w:cs="Times New Roman"/>
        </w:rPr>
        <w:t xml:space="preserve"> </w:t>
      </w:r>
      <w:r w:rsidRPr="001A6BA3">
        <w:rPr>
          <w:rFonts w:cs="Times New Roman"/>
        </w:rPr>
        <w:t>в цвете, объёме и в движении следующие образы?</w:t>
      </w:r>
      <w:r w:rsidR="00725BC3" w:rsidRPr="001A6BA3">
        <w:rPr>
          <w:rFonts w:cs="Times New Roman"/>
        </w:rPr>
        <w:t xml:space="preserve"> Попробуйте:</w:t>
      </w:r>
      <w:r w:rsidR="00FF1410" w:rsidRPr="001A6BA3">
        <w:rPr>
          <w:rFonts w:cs="Times New Roman"/>
        </w:rPr>
        <w:t xml:space="preserve"> р</w:t>
      </w:r>
      <w:r w:rsidRPr="001A6BA3">
        <w:rPr>
          <w:rFonts w:cs="Times New Roman"/>
        </w:rPr>
        <w:t>ека, лошадь, автомобиль, алмазы, книга, костюм, яблоко, погода, хлеб, дождь.</w:t>
      </w:r>
    </w:p>
    <w:p w:rsidR="00E72EFC" w:rsidRPr="001A6BA3" w:rsidRDefault="006D5F34" w:rsidP="00015CA3">
      <w:pPr>
        <w:spacing w:after="60"/>
        <w:jc w:val="both"/>
        <w:rPr>
          <w:rFonts w:cs="Times New Roman"/>
        </w:rPr>
      </w:pPr>
      <w:r w:rsidRPr="001A6BA3">
        <w:rPr>
          <w:rFonts w:cs="Times New Roman"/>
        </w:rPr>
        <w:t>А образы с ощущениями прикосновений?</w:t>
      </w:r>
    </w:p>
    <w:p w:rsidR="006D5F34" w:rsidRPr="001A6BA3" w:rsidRDefault="006D5F34" w:rsidP="00015CA3">
      <w:pPr>
        <w:spacing w:after="60"/>
        <w:jc w:val="both"/>
        <w:rPr>
          <w:rFonts w:cs="Times New Roman"/>
        </w:rPr>
      </w:pPr>
      <w:r w:rsidRPr="001A6BA3">
        <w:rPr>
          <w:rFonts w:cs="Times New Roman"/>
        </w:rPr>
        <w:t>Дыня, трава, карман, руль, стакан, дверь, зонтик, пластилин, бассейн, форточка.</w:t>
      </w:r>
    </w:p>
    <w:p w:rsidR="006D5F34" w:rsidRPr="001A6BA3" w:rsidRDefault="006D5F34" w:rsidP="00015CA3">
      <w:pPr>
        <w:spacing w:after="60"/>
        <w:jc w:val="both"/>
        <w:rPr>
          <w:rFonts w:cs="Times New Roman"/>
        </w:rPr>
      </w:pPr>
      <w:r w:rsidRPr="001A6BA3">
        <w:rPr>
          <w:rFonts w:cs="Times New Roman"/>
        </w:rPr>
        <w:t>А теперь и зрительно, и с прикосновениями и со звуками:</w:t>
      </w:r>
      <w:r w:rsidR="00FF1410" w:rsidRPr="001A6BA3">
        <w:rPr>
          <w:rFonts w:cs="Times New Roman"/>
        </w:rPr>
        <w:t xml:space="preserve"> г</w:t>
      </w:r>
      <w:r w:rsidRPr="001A6BA3">
        <w:rPr>
          <w:rFonts w:cs="Times New Roman"/>
        </w:rPr>
        <w:t>руша, блокнот, авторучка, телефон, барабан, попугай, собака, шляпа, зерно, ноутбук.</w:t>
      </w:r>
    </w:p>
    <w:p w:rsidR="006D5F34" w:rsidRPr="001A6BA3" w:rsidRDefault="00725BC3" w:rsidP="00015CA3">
      <w:pPr>
        <w:spacing w:after="60"/>
        <w:jc w:val="both"/>
        <w:rPr>
          <w:rFonts w:cs="Times New Roman"/>
        </w:rPr>
      </w:pPr>
      <w:r w:rsidRPr="001A6BA3">
        <w:rPr>
          <w:rFonts w:cs="Times New Roman"/>
        </w:rPr>
        <w:t>Вот этот, т</w:t>
      </w:r>
      <w:r w:rsidR="006D5F34" w:rsidRPr="001A6BA3">
        <w:rPr>
          <w:rFonts w:cs="Times New Roman"/>
        </w:rPr>
        <w:t>ретий пример – тот самый минимум органов чувств, который рекомендуется задействовать при выполнении специального упражнения на «оживление слов».</w:t>
      </w:r>
      <w:r w:rsidR="00FF1410" w:rsidRPr="001A6BA3">
        <w:rPr>
          <w:rFonts w:cs="Times New Roman"/>
        </w:rPr>
        <w:t xml:space="preserve"> </w:t>
      </w:r>
    </w:p>
    <w:p w:rsidR="006D5F34" w:rsidRPr="001A6BA3" w:rsidRDefault="006D5F34" w:rsidP="00015CA3">
      <w:pPr>
        <w:spacing w:after="60"/>
        <w:jc w:val="both"/>
        <w:rPr>
          <w:rFonts w:cs="Times New Roman"/>
          <w:spacing w:val="-4"/>
        </w:rPr>
      </w:pPr>
      <w:r w:rsidRPr="001A6BA3">
        <w:rPr>
          <w:rFonts w:cs="Times New Roman"/>
          <w:spacing w:val="-4"/>
        </w:rPr>
        <w:t>Если это минимум, то тогда что подразумевается под максимумом?</w:t>
      </w:r>
    </w:p>
    <w:p w:rsidR="00A3359A" w:rsidRPr="001A6BA3" w:rsidRDefault="00A3359A" w:rsidP="00015CA3">
      <w:pPr>
        <w:spacing w:after="60"/>
        <w:jc w:val="both"/>
        <w:rPr>
          <w:rFonts w:cs="Times New Roman"/>
        </w:rPr>
      </w:pPr>
      <w:r w:rsidRPr="001A6BA3">
        <w:rPr>
          <w:rFonts w:cs="Times New Roman"/>
        </w:rPr>
        <w:t>Максимум – это полное вхождение с распределением внимания по восьми видам ощу</w:t>
      </w:r>
      <w:r w:rsidR="00E1025A" w:rsidRPr="001A6BA3">
        <w:rPr>
          <w:rFonts w:cs="Times New Roman"/>
        </w:rPr>
        <w:t>щений. Я вам сейчас предложу зад</w:t>
      </w:r>
      <w:r w:rsidRPr="001A6BA3">
        <w:rPr>
          <w:rFonts w:cs="Times New Roman"/>
        </w:rPr>
        <w:t>ействовать хотя б</w:t>
      </w:r>
      <w:r w:rsidR="00E1025A" w:rsidRPr="001A6BA3">
        <w:rPr>
          <w:rFonts w:cs="Times New Roman"/>
        </w:rPr>
        <w:t>ы четыре, а в случае со съедобны</w:t>
      </w:r>
      <w:r w:rsidRPr="001A6BA3">
        <w:rPr>
          <w:rFonts w:cs="Times New Roman"/>
        </w:rPr>
        <w:t>ми образами – пять видов чувств.</w:t>
      </w:r>
      <w:r w:rsidR="00725BC3" w:rsidRPr="001A6BA3">
        <w:rPr>
          <w:rFonts w:cs="Times New Roman"/>
        </w:rPr>
        <w:t xml:space="preserve"> Итак, п</w:t>
      </w:r>
      <w:r w:rsidR="00E1025A" w:rsidRPr="001A6BA3">
        <w:rPr>
          <w:rFonts w:cs="Times New Roman"/>
        </w:rPr>
        <w:t>редставьте зрительно, од</w:t>
      </w:r>
      <w:r w:rsidRPr="001A6BA3">
        <w:rPr>
          <w:rFonts w:cs="Times New Roman"/>
        </w:rPr>
        <w:t>новременно ощущая это, как будто вы касаетесь представляемого образа, при этом представляя какое-либо звучание, имеющее отношение к образу. А также запах, и, где возможно, вкус:</w:t>
      </w:r>
      <w:r w:rsidR="00FF1410" w:rsidRPr="001A6BA3">
        <w:rPr>
          <w:rFonts w:cs="Times New Roman"/>
        </w:rPr>
        <w:t xml:space="preserve"> а</w:t>
      </w:r>
      <w:r w:rsidRPr="001A6BA3">
        <w:rPr>
          <w:rFonts w:cs="Times New Roman"/>
        </w:rPr>
        <w:t>рбуз, баня, сыр, сирень, душ, поцелуй, ветер, дом, дым, кот.</w:t>
      </w:r>
    </w:p>
    <w:p w:rsidR="00A3359A" w:rsidRPr="001A6BA3" w:rsidRDefault="00A3359A" w:rsidP="00015CA3">
      <w:pPr>
        <w:spacing w:after="60"/>
        <w:jc w:val="both"/>
        <w:rPr>
          <w:rFonts w:cs="Times New Roman"/>
        </w:rPr>
      </w:pPr>
      <w:r w:rsidRPr="001A6BA3">
        <w:rPr>
          <w:rFonts w:cs="Times New Roman"/>
        </w:rPr>
        <w:lastRenderedPageBreak/>
        <w:t xml:space="preserve">Понятно, что при слове дым у вас может нарисоваться не только сам дым, но и костёр со звуками потрескивающих веток и с запахом дыма, и люди вокруг него, а может быть и песня под звуки гитары, лёгкий </w:t>
      </w:r>
      <w:r w:rsidR="00E1025A" w:rsidRPr="001A6BA3">
        <w:rPr>
          <w:rFonts w:cs="Times New Roman"/>
        </w:rPr>
        <w:t>холодок со стороны спины от прох</w:t>
      </w:r>
      <w:r w:rsidRPr="001A6BA3">
        <w:rPr>
          <w:rFonts w:cs="Times New Roman"/>
        </w:rPr>
        <w:t xml:space="preserve">ладного ночного воздуха и звёзды, где-то высоко - высоко… </w:t>
      </w:r>
    </w:p>
    <w:p w:rsidR="00A3359A" w:rsidRPr="001A6BA3" w:rsidRDefault="00A3359A" w:rsidP="00015CA3">
      <w:pPr>
        <w:spacing w:after="60"/>
        <w:jc w:val="both"/>
        <w:rPr>
          <w:rFonts w:cs="Times New Roman"/>
        </w:rPr>
      </w:pPr>
      <w:r w:rsidRPr="001A6BA3">
        <w:rPr>
          <w:rFonts w:cs="Times New Roman"/>
        </w:rPr>
        <w:t>«Оживление» пятидесяти слов в день – это одно из основополагающих упражнений на развитие интуиции.</w:t>
      </w:r>
    </w:p>
    <w:p w:rsidR="00A3359A" w:rsidRPr="001A6BA3" w:rsidRDefault="00A3359A" w:rsidP="00015CA3">
      <w:pPr>
        <w:spacing w:after="60"/>
        <w:jc w:val="both"/>
        <w:rPr>
          <w:rFonts w:cs="Times New Roman"/>
        </w:rPr>
      </w:pPr>
      <w:r w:rsidRPr="001A6BA3">
        <w:rPr>
          <w:rFonts w:cs="Times New Roman"/>
        </w:rPr>
        <w:t>Казалось бы, что общего между представлением в воображении образов</w:t>
      </w:r>
      <w:r w:rsidR="00264773" w:rsidRPr="001A6BA3">
        <w:rPr>
          <w:rFonts w:cs="Times New Roman"/>
        </w:rPr>
        <w:t xml:space="preserve"> с </w:t>
      </w:r>
      <w:r w:rsidRPr="001A6BA3">
        <w:rPr>
          <w:rFonts w:cs="Times New Roman"/>
        </w:rPr>
        <w:t>задейств</w:t>
      </w:r>
      <w:r w:rsidR="00264773" w:rsidRPr="001A6BA3">
        <w:rPr>
          <w:rFonts w:cs="Times New Roman"/>
        </w:rPr>
        <w:t>ованием</w:t>
      </w:r>
      <w:r w:rsidRPr="001A6BA3">
        <w:rPr>
          <w:rFonts w:cs="Times New Roman"/>
        </w:rPr>
        <w:t xml:space="preserve"> одно</w:t>
      </w:r>
      <w:r w:rsidR="00E1025A" w:rsidRPr="001A6BA3">
        <w:rPr>
          <w:rFonts w:cs="Times New Roman"/>
        </w:rPr>
        <w:t>в</w:t>
      </w:r>
      <w:r w:rsidRPr="001A6BA3">
        <w:rPr>
          <w:rFonts w:cs="Times New Roman"/>
        </w:rPr>
        <w:t>ременно нескольк</w:t>
      </w:r>
      <w:r w:rsidR="00264773" w:rsidRPr="001A6BA3">
        <w:rPr>
          <w:rFonts w:cs="Times New Roman"/>
        </w:rPr>
        <w:t>их</w:t>
      </w:r>
      <w:r w:rsidRPr="001A6BA3">
        <w:rPr>
          <w:rFonts w:cs="Times New Roman"/>
        </w:rPr>
        <w:t xml:space="preserve"> видов чувств и интуицией?</w:t>
      </w:r>
    </w:p>
    <w:p w:rsidR="00DC7DBD" w:rsidRPr="001A6BA3" w:rsidRDefault="00A3359A" w:rsidP="00015CA3">
      <w:pPr>
        <w:spacing w:after="60"/>
        <w:jc w:val="both"/>
        <w:rPr>
          <w:rFonts w:cs="Times New Roman"/>
        </w:rPr>
      </w:pPr>
      <w:r w:rsidRPr="001A6BA3">
        <w:rPr>
          <w:rFonts w:cs="Times New Roman"/>
        </w:rPr>
        <w:t>А в</w:t>
      </w:r>
      <w:r w:rsidR="00B415D2" w:rsidRPr="001A6BA3">
        <w:rPr>
          <w:rFonts w:cs="Times New Roman"/>
        </w:rPr>
        <w:t xml:space="preserve">сё очень просто. Как пишется в </w:t>
      </w:r>
      <w:r w:rsidR="004B4731" w:rsidRPr="001A6BA3">
        <w:rPr>
          <w:rFonts w:cs="Times New Roman"/>
        </w:rPr>
        <w:t>словарях</w:t>
      </w:r>
      <w:r w:rsidR="00B415D2" w:rsidRPr="001A6BA3">
        <w:rPr>
          <w:rFonts w:cs="Times New Roman"/>
        </w:rPr>
        <w:t>: и</w:t>
      </w:r>
      <w:r w:rsidR="00DC7DBD" w:rsidRPr="001A6BA3">
        <w:rPr>
          <w:rFonts w:cs="Times New Roman"/>
        </w:rPr>
        <w:t>нтуиция – это знание без логического обосн</w:t>
      </w:r>
      <w:r w:rsidR="00C96D3F" w:rsidRPr="001A6BA3">
        <w:rPr>
          <w:rFonts w:cs="Times New Roman"/>
        </w:rPr>
        <w:t>ования. То есть вы чувствуете, ч</w:t>
      </w:r>
      <w:r w:rsidR="00DC7DBD" w:rsidRPr="001A6BA3">
        <w:rPr>
          <w:rFonts w:cs="Times New Roman"/>
        </w:rPr>
        <w:t>то этот автомобиль точно не стоит покупать, а логически обосновать, почему не стоит – не можете.</w:t>
      </w:r>
    </w:p>
    <w:p w:rsidR="00C96D3F" w:rsidRPr="001A6BA3" w:rsidRDefault="00C96D3F" w:rsidP="00015CA3">
      <w:pPr>
        <w:spacing w:after="60"/>
        <w:jc w:val="both"/>
        <w:rPr>
          <w:rFonts w:cs="Times New Roman"/>
        </w:rPr>
      </w:pPr>
      <w:r w:rsidRPr="001A6BA3">
        <w:rPr>
          <w:rFonts w:cs="Times New Roman"/>
        </w:rPr>
        <w:t>Мария с супругом долго выбирали себе машину</w:t>
      </w:r>
      <w:r w:rsidR="00957201" w:rsidRPr="001A6BA3">
        <w:rPr>
          <w:rFonts w:cs="Times New Roman"/>
        </w:rPr>
        <w:t xml:space="preserve"> (рис.36)</w:t>
      </w:r>
      <w:r w:rsidRPr="001A6BA3">
        <w:rPr>
          <w:rFonts w:cs="Times New Roman"/>
        </w:rPr>
        <w:t>. А когда дело дошло до покупки, то почему-то именно этот автомобиль она никак не хотела брать. Вроде всё было как надо, но почему-то «душа была не на месте». Но надо было брать, и они взяли. А через два года, совершенно ни с того ни с сего, когда она ехала с маленьким ребёнком</w:t>
      </w:r>
      <w:r w:rsidR="008478A0" w:rsidRPr="001A6BA3">
        <w:rPr>
          <w:rFonts w:cs="Times New Roman"/>
        </w:rPr>
        <w:t>, из-под капота пошёл дым. Мария</w:t>
      </w:r>
      <w:r w:rsidRPr="001A6BA3">
        <w:rPr>
          <w:rFonts w:cs="Times New Roman"/>
        </w:rPr>
        <w:t xml:space="preserve"> едва успела выбежать и схватить малыша на руки, как машина вспыхнула…</w:t>
      </w:r>
      <w:r w:rsidR="008478A0" w:rsidRPr="001A6BA3">
        <w:rPr>
          <w:rFonts w:cs="Times New Roman"/>
        </w:rPr>
        <w:t xml:space="preserve"> А ведь уже на стадии покупки подсознание подсказывало е</w:t>
      </w:r>
      <w:r w:rsidR="00E109E3" w:rsidRPr="001A6BA3">
        <w:rPr>
          <w:rFonts w:cs="Times New Roman"/>
        </w:rPr>
        <w:t>й, что эту машину лучше не бр</w:t>
      </w:r>
      <w:r w:rsidR="008478A0" w:rsidRPr="001A6BA3">
        <w:rPr>
          <w:rFonts w:cs="Times New Roman"/>
        </w:rPr>
        <w:t>ать.</w:t>
      </w:r>
    </w:p>
    <w:p w:rsidR="00DC7DBD" w:rsidRPr="001A6BA3" w:rsidRDefault="00DC7DBD" w:rsidP="00015CA3">
      <w:pPr>
        <w:spacing w:after="60"/>
        <w:jc w:val="both"/>
        <w:rPr>
          <w:rFonts w:cs="Times New Roman"/>
        </w:rPr>
      </w:pPr>
      <w:r w:rsidRPr="001A6BA3">
        <w:rPr>
          <w:rFonts w:cs="Times New Roman"/>
        </w:rPr>
        <w:t xml:space="preserve">Другими словами интуиция – это </w:t>
      </w:r>
      <w:r w:rsidR="00A3359A" w:rsidRPr="001A6BA3">
        <w:rPr>
          <w:rFonts w:cs="Times New Roman"/>
        </w:rPr>
        <w:t>вывод бессознательной информации</w:t>
      </w:r>
      <w:r w:rsidR="00725BC3" w:rsidRPr="001A6BA3">
        <w:rPr>
          <w:rFonts w:cs="Times New Roman"/>
        </w:rPr>
        <w:t xml:space="preserve"> на</w:t>
      </w:r>
      <w:r w:rsidRPr="001A6BA3">
        <w:rPr>
          <w:rFonts w:cs="Times New Roman"/>
        </w:rPr>
        <w:t xml:space="preserve"> сознательный уровень</w:t>
      </w:r>
      <w:r w:rsidR="00725BC3" w:rsidRPr="001A6BA3">
        <w:rPr>
          <w:rFonts w:cs="Times New Roman"/>
        </w:rPr>
        <w:t>. В подсознании</w:t>
      </w:r>
      <w:r w:rsidR="00A3359A" w:rsidRPr="001A6BA3">
        <w:rPr>
          <w:rFonts w:cs="Times New Roman"/>
        </w:rPr>
        <w:t xml:space="preserve"> информация есть,</w:t>
      </w:r>
      <w:r w:rsidRPr="001A6BA3">
        <w:rPr>
          <w:rFonts w:cs="Times New Roman"/>
        </w:rPr>
        <w:t xml:space="preserve"> и если ей</w:t>
      </w:r>
      <w:r w:rsidR="00A3359A" w:rsidRPr="001A6BA3">
        <w:rPr>
          <w:rFonts w:cs="Times New Roman"/>
        </w:rPr>
        <w:t xml:space="preserve"> удаётся </w:t>
      </w:r>
      <w:r w:rsidRPr="001A6BA3">
        <w:rPr>
          <w:rFonts w:cs="Times New Roman"/>
        </w:rPr>
        <w:t>выйти на уровень</w:t>
      </w:r>
      <w:r w:rsidR="00A3359A" w:rsidRPr="001A6BA3">
        <w:rPr>
          <w:rFonts w:cs="Times New Roman"/>
        </w:rPr>
        <w:t xml:space="preserve"> сознания, то люди это обычно и называют интуицией. </w:t>
      </w:r>
    </w:p>
    <w:p w:rsidR="00DC7DBD" w:rsidRPr="001A6BA3" w:rsidRDefault="00A0689A" w:rsidP="00015CA3">
      <w:pPr>
        <w:spacing w:after="60"/>
        <w:jc w:val="both"/>
        <w:rPr>
          <w:rFonts w:cs="Times New Roman"/>
        </w:rPr>
      </w:pPr>
      <w:r w:rsidRPr="001A6BA3">
        <w:rPr>
          <w:rFonts w:cs="Times New Roman"/>
          <w:noProof/>
          <w:lang w:eastAsia="ru-RU"/>
        </w:rPr>
        <w:lastRenderedPageBreak/>
        <w:drawing>
          <wp:inline distT="0" distB="0" distL="0" distR="0">
            <wp:extent cx="3905885" cy="2744461"/>
            <wp:effectExtent l="19050" t="0" r="0" b="0"/>
            <wp:docPr id="74" name="Рисунок 64" descr="D:\Данные\СТАНИСЛАВ\СЕЙЧАС-СЕЙЧАС\ДЛя ЯКОБА\7\Новая папка\ЕЩЁ НОВЕЕ\В ПЕЧАТЬ\В СЕТЬ\ПЕРЕИМЕНОВАННЫЕ ДЛЯ СЕТИ ЦВЕТНЫЕ ИЛЛЮСТРАЦИИ\развитие памяти 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Данные\СТАНИСЛАВ\СЕЙЧАС-СЕЙЧАС\ДЛя ЯКОБА\7\Новая папка\ЕЩЁ НОВЕЕ\В ПЕЧАТЬ\В СЕТЬ\ПЕРЕИМЕНОВАННЫЕ ДЛЯ СЕТИ ЦВЕТНЫЕ ИЛЛЮСТРАЦИИ\развитие памяти 36.jpg"/>
                    <pic:cNvPicPr>
                      <a:picLocks noChangeAspect="1" noChangeArrowheads="1"/>
                    </pic:cNvPicPr>
                  </pic:nvPicPr>
                  <pic:blipFill>
                    <a:blip r:embed="rId58" cstate="print"/>
                    <a:srcRect/>
                    <a:stretch>
                      <a:fillRect/>
                    </a:stretch>
                  </pic:blipFill>
                  <pic:spPr bwMode="auto">
                    <a:xfrm>
                      <a:off x="0" y="0"/>
                      <a:ext cx="3905885" cy="2744461"/>
                    </a:xfrm>
                    <a:prstGeom prst="rect">
                      <a:avLst/>
                    </a:prstGeom>
                    <a:noFill/>
                    <a:ln w="9525">
                      <a:noFill/>
                      <a:miter lim="800000"/>
                      <a:headEnd/>
                      <a:tailEnd/>
                    </a:ln>
                  </pic:spPr>
                </pic:pic>
              </a:graphicData>
            </a:graphic>
          </wp:inline>
        </w:drawing>
      </w:r>
      <w:r w:rsidR="00CC5291" w:rsidRPr="001A6BA3">
        <w:rPr>
          <w:rFonts w:cs="Times New Roman"/>
        </w:rPr>
        <w:t>С</w:t>
      </w:r>
      <w:r w:rsidR="00762877" w:rsidRPr="001A6BA3">
        <w:rPr>
          <w:rFonts w:cs="Times New Roman"/>
        </w:rPr>
        <w:t xml:space="preserve"> первой проблемой </w:t>
      </w:r>
      <w:r w:rsidR="00CC5291" w:rsidRPr="001A6BA3">
        <w:rPr>
          <w:rFonts w:cs="Times New Roman"/>
        </w:rPr>
        <w:t>всё понятно</w:t>
      </w:r>
      <w:r w:rsidR="00DC7DBD" w:rsidRPr="001A6BA3">
        <w:rPr>
          <w:rFonts w:cs="Times New Roman"/>
        </w:rPr>
        <w:t xml:space="preserve"> – это соблазн принять желаемое за действительное.</w:t>
      </w:r>
    </w:p>
    <w:p w:rsidR="00A3359A" w:rsidRPr="001A6BA3" w:rsidRDefault="00CC5291" w:rsidP="00015CA3">
      <w:pPr>
        <w:spacing w:after="60"/>
        <w:jc w:val="both"/>
        <w:rPr>
          <w:rFonts w:cs="Times New Roman"/>
        </w:rPr>
      </w:pPr>
      <w:r w:rsidRPr="001A6BA3">
        <w:rPr>
          <w:rFonts w:cs="Times New Roman"/>
        </w:rPr>
        <w:t>Но мы уже</w:t>
      </w:r>
      <w:r w:rsidR="00BA6F27" w:rsidRPr="001A6BA3">
        <w:rPr>
          <w:rFonts w:cs="Times New Roman"/>
        </w:rPr>
        <w:t xml:space="preserve"> вплотную подошли ко</w:t>
      </w:r>
      <w:r w:rsidR="00DC7DBD" w:rsidRPr="001A6BA3">
        <w:rPr>
          <w:rFonts w:cs="Times New Roman"/>
        </w:rPr>
        <w:t xml:space="preserve"> второй проблеме</w:t>
      </w:r>
      <w:r w:rsidR="00BA6F27" w:rsidRPr="001A6BA3">
        <w:rPr>
          <w:rFonts w:cs="Times New Roman"/>
        </w:rPr>
        <w:t xml:space="preserve"> – </w:t>
      </w:r>
      <w:r w:rsidR="00BA6F27" w:rsidRPr="001A6BA3">
        <w:rPr>
          <w:rFonts w:cs="Times New Roman"/>
          <w:b/>
        </w:rPr>
        <w:t>отсутствию</w:t>
      </w:r>
      <w:r w:rsidR="00A3359A" w:rsidRPr="001A6BA3">
        <w:rPr>
          <w:rFonts w:cs="Times New Roman"/>
          <w:b/>
        </w:rPr>
        <w:t xml:space="preserve"> налаженной связи между сознанием и подсознанием</w:t>
      </w:r>
      <w:r w:rsidR="00A3359A" w:rsidRPr="001A6BA3">
        <w:rPr>
          <w:rFonts w:cs="Times New Roman"/>
        </w:rPr>
        <w:t xml:space="preserve">. </w:t>
      </w:r>
      <w:r w:rsidR="00762877" w:rsidRPr="001A6BA3">
        <w:rPr>
          <w:rFonts w:cs="Times New Roman"/>
        </w:rPr>
        <w:t>Одним из самых простых, но в то же время действенных способов её решения является упражнение на</w:t>
      </w:r>
      <w:r w:rsidR="00A3359A" w:rsidRPr="001A6BA3">
        <w:rPr>
          <w:rFonts w:cs="Times New Roman"/>
        </w:rPr>
        <w:t xml:space="preserve"> «оживление» слов. При чтении слова у человека активизируется сознательное полушарие, а при его ярком представлении с ощущениями, зв</w:t>
      </w:r>
      <w:r w:rsidR="00E1025A" w:rsidRPr="001A6BA3">
        <w:rPr>
          <w:rFonts w:cs="Times New Roman"/>
        </w:rPr>
        <w:t>у</w:t>
      </w:r>
      <w:r w:rsidR="00A3359A" w:rsidRPr="001A6BA3">
        <w:rPr>
          <w:rFonts w:cs="Times New Roman"/>
        </w:rPr>
        <w:t xml:space="preserve">ками и запахами – подсознательное. </w:t>
      </w:r>
      <w:r w:rsidR="005E680A" w:rsidRPr="001A6BA3">
        <w:rPr>
          <w:rFonts w:cs="Times New Roman"/>
        </w:rPr>
        <w:t>Если «оживлять» минимум по 50 слов в день, то это приводит к ощутимому улучшению этого самого взаимодействия.</w:t>
      </w:r>
      <w:r w:rsidR="00DC7DBD" w:rsidRPr="001A6BA3">
        <w:rPr>
          <w:rFonts w:cs="Times New Roman"/>
        </w:rPr>
        <w:t xml:space="preserve"> Причём в сравнительно короткие сроки.</w:t>
      </w:r>
    </w:p>
    <w:p w:rsidR="005E680A" w:rsidRPr="001A6BA3" w:rsidRDefault="00CE41A4" w:rsidP="00015CA3">
      <w:pPr>
        <w:spacing w:after="60"/>
        <w:jc w:val="both"/>
        <w:rPr>
          <w:rFonts w:cs="Times New Roman"/>
        </w:rPr>
      </w:pPr>
      <w:r w:rsidRPr="001A6BA3">
        <w:rPr>
          <w:rFonts w:cs="Times New Roman"/>
        </w:rPr>
        <w:t>Треть</w:t>
      </w:r>
      <w:r w:rsidR="005E680A" w:rsidRPr="001A6BA3">
        <w:rPr>
          <w:rFonts w:cs="Times New Roman"/>
        </w:rPr>
        <w:t>я проблема, препятствующая получению бессознательной информации – это способность к считыванию образов с бессознательного. Если у человека воображение почти на нуле, то о каких образах может идти речь? Понятно, что пока его не восстановить (в смысле – воображение), то глупо ожидать, что удастся что-то рассмотреть из бессознательной информации, поскольку подсознание и мыслит образами, и общается с сознательным разумом также образами</w:t>
      </w:r>
      <w:r w:rsidR="00CC5291" w:rsidRPr="001A6BA3">
        <w:rPr>
          <w:rFonts w:cs="Times New Roman"/>
        </w:rPr>
        <w:t xml:space="preserve"> и ощущениями</w:t>
      </w:r>
      <w:r w:rsidR="005E680A" w:rsidRPr="001A6BA3">
        <w:rPr>
          <w:rFonts w:cs="Times New Roman"/>
        </w:rPr>
        <w:t xml:space="preserve">. </w:t>
      </w:r>
    </w:p>
    <w:p w:rsidR="006777ED" w:rsidRPr="001A6BA3" w:rsidRDefault="006777ED" w:rsidP="00015CA3">
      <w:pPr>
        <w:spacing w:after="60"/>
        <w:jc w:val="both"/>
        <w:rPr>
          <w:rFonts w:cs="Times New Roman"/>
        </w:rPr>
      </w:pPr>
      <w:r w:rsidRPr="001A6BA3">
        <w:rPr>
          <w:rFonts w:cs="Times New Roman"/>
        </w:rPr>
        <w:lastRenderedPageBreak/>
        <w:t>Ситуация напоминает старый ламповый телевизор, у которого уже давно сел кинескоп. Изображения практически не разобрать, хотя в сеть он включается и даже исправно нагревается…</w:t>
      </w:r>
    </w:p>
    <w:p w:rsidR="005E680A" w:rsidRPr="001A6BA3" w:rsidRDefault="005E680A" w:rsidP="00015CA3">
      <w:pPr>
        <w:spacing w:after="60"/>
        <w:jc w:val="both"/>
        <w:rPr>
          <w:rFonts w:cs="Times New Roman"/>
        </w:rPr>
      </w:pPr>
      <w:r w:rsidRPr="001A6BA3">
        <w:rPr>
          <w:rFonts w:cs="Times New Roman"/>
        </w:rPr>
        <w:t>И здесь опят</w:t>
      </w:r>
      <w:r w:rsidR="00E1025A" w:rsidRPr="001A6BA3">
        <w:rPr>
          <w:rFonts w:cs="Times New Roman"/>
        </w:rPr>
        <w:t>ь</w:t>
      </w:r>
      <w:r w:rsidRPr="001A6BA3">
        <w:rPr>
          <w:rFonts w:cs="Times New Roman"/>
        </w:rPr>
        <w:t>-таки приходит на помощь упражнение на «оживление» пятидесяти слов в день. Не обязательно все пятьдесят слов прогонять подряд. Можно брать п</w:t>
      </w:r>
      <w:r w:rsidR="006777ED" w:rsidRPr="001A6BA3">
        <w:rPr>
          <w:rFonts w:cs="Times New Roman"/>
        </w:rPr>
        <w:t>о десять или по двадцать слов, к</w:t>
      </w:r>
      <w:r w:rsidRPr="001A6BA3">
        <w:rPr>
          <w:rFonts w:cs="Times New Roman"/>
        </w:rPr>
        <w:t>а</w:t>
      </w:r>
      <w:r w:rsidR="006777ED" w:rsidRPr="001A6BA3">
        <w:rPr>
          <w:rFonts w:cs="Times New Roman"/>
        </w:rPr>
        <w:t>к только у вас появляется время.</w:t>
      </w:r>
      <w:r w:rsidRPr="001A6BA3">
        <w:rPr>
          <w:rFonts w:cs="Times New Roman"/>
        </w:rPr>
        <w:t xml:space="preserve"> </w:t>
      </w:r>
      <w:r w:rsidR="006777ED" w:rsidRPr="001A6BA3">
        <w:rPr>
          <w:rFonts w:cs="Times New Roman"/>
        </w:rPr>
        <w:t>Обязательное условие: необходимо, чтобы в</w:t>
      </w:r>
      <w:r w:rsidRPr="001A6BA3">
        <w:rPr>
          <w:rFonts w:cs="Times New Roman"/>
        </w:rPr>
        <w:t xml:space="preserve"> сумме за день набралось не менее 50 слов.</w:t>
      </w:r>
    </w:p>
    <w:p w:rsidR="007A4DB1" w:rsidRPr="001A6BA3" w:rsidRDefault="00E1025A" w:rsidP="00015CA3">
      <w:pPr>
        <w:spacing w:after="60"/>
        <w:jc w:val="both"/>
        <w:rPr>
          <w:rFonts w:cs="Times New Roman"/>
        </w:rPr>
      </w:pPr>
      <w:r w:rsidRPr="001A6BA3">
        <w:rPr>
          <w:rFonts w:cs="Times New Roman"/>
        </w:rPr>
        <w:t>Леонид не отличался хороши</w:t>
      </w:r>
      <w:r w:rsidR="007A4DB1" w:rsidRPr="001A6BA3">
        <w:rPr>
          <w:rFonts w:cs="Times New Roman"/>
        </w:rPr>
        <w:t>ми отметками ни в школе</w:t>
      </w:r>
      <w:r w:rsidR="006777ED" w:rsidRPr="001A6BA3">
        <w:rPr>
          <w:rFonts w:cs="Times New Roman"/>
        </w:rPr>
        <w:t>,</w:t>
      </w:r>
      <w:r w:rsidR="007A4DB1" w:rsidRPr="001A6BA3">
        <w:rPr>
          <w:rFonts w:cs="Times New Roman"/>
        </w:rPr>
        <w:t xml:space="preserve"> ни во время дальнейшей учёбы. Очень много времени он уделял борьбе, дойдя в результате до уровня мастера спорта. С голографической памятью он познакомился уже будучи руководителем собственной юридиче</w:t>
      </w:r>
      <w:r w:rsidR="001C4A25" w:rsidRPr="001A6BA3">
        <w:rPr>
          <w:rFonts w:cs="Times New Roman"/>
        </w:rPr>
        <w:t>ской фирмы со штатом</w:t>
      </w:r>
      <w:r w:rsidR="007A4DB1" w:rsidRPr="001A6BA3">
        <w:rPr>
          <w:rFonts w:cs="Times New Roman"/>
        </w:rPr>
        <w:t xml:space="preserve"> сотрудников.</w:t>
      </w:r>
      <w:r w:rsidR="001C4A25" w:rsidRPr="001A6BA3">
        <w:rPr>
          <w:rFonts w:cs="Times New Roman"/>
        </w:rPr>
        <w:t xml:space="preserve"> Поскольку к интуиции у него всегда были повышенные требования, то он достаточно серьёзно отнёсся к голографической памяти, как промежуточному звену между сознанием и подсознанием. Само </w:t>
      </w:r>
      <w:r w:rsidR="0063140B" w:rsidRPr="001A6BA3">
        <w:rPr>
          <w:rFonts w:cs="Times New Roman"/>
        </w:rPr>
        <w:t>по себе улучшение памяти его также интересовало, но гораздо больше -</w:t>
      </w:r>
      <w:r w:rsidR="001C4A25" w:rsidRPr="001A6BA3">
        <w:rPr>
          <w:rFonts w:cs="Times New Roman"/>
        </w:rPr>
        <w:t xml:space="preserve"> парадоксальные возможности голограммы… </w:t>
      </w:r>
    </w:p>
    <w:p w:rsidR="0063140B" w:rsidRPr="001A6BA3" w:rsidRDefault="00E1025A" w:rsidP="00015CA3">
      <w:pPr>
        <w:spacing w:after="60"/>
        <w:jc w:val="both"/>
        <w:rPr>
          <w:rFonts w:cs="Times New Roman"/>
        </w:rPr>
      </w:pPr>
      <w:r w:rsidRPr="001A6BA3">
        <w:rPr>
          <w:rFonts w:cs="Times New Roman"/>
        </w:rPr>
        <w:t>Когда я в</w:t>
      </w:r>
      <w:r w:rsidR="001C4A25" w:rsidRPr="001A6BA3">
        <w:rPr>
          <w:rFonts w:cs="Times New Roman"/>
        </w:rPr>
        <w:t>стретился с ним спустя пару месяцев после того, как он прошёл обучение на базовом курсе, Леонид рассказал несколько достаточно курьёзных случаев, которые стали с ним происходит после этого обучения. Он сразу отметил, что не т</w:t>
      </w:r>
      <w:r w:rsidRPr="001A6BA3">
        <w:rPr>
          <w:rFonts w:cs="Times New Roman"/>
        </w:rPr>
        <w:t>олько память, но и интуиция ста</w:t>
      </w:r>
      <w:r w:rsidR="00CC5291" w:rsidRPr="001A6BA3">
        <w:rPr>
          <w:rFonts w:cs="Times New Roman"/>
        </w:rPr>
        <w:t>ли</w:t>
      </w:r>
      <w:r w:rsidR="001C4A25" w:rsidRPr="001A6BA3">
        <w:rPr>
          <w:rFonts w:cs="Times New Roman"/>
        </w:rPr>
        <w:t xml:space="preserve"> включаться гораздо сильнее, и это его очень радует. </w:t>
      </w:r>
    </w:p>
    <w:p w:rsidR="001C4A25" w:rsidRPr="001A6BA3" w:rsidRDefault="001C4A25" w:rsidP="00015CA3">
      <w:pPr>
        <w:spacing w:after="60"/>
        <w:jc w:val="both"/>
        <w:rPr>
          <w:rFonts w:cs="Times New Roman"/>
        </w:rPr>
      </w:pPr>
      <w:r w:rsidRPr="001A6BA3">
        <w:rPr>
          <w:rFonts w:cs="Times New Roman"/>
        </w:rPr>
        <w:t>Как-то супруга попросила его купить тортик</w:t>
      </w:r>
      <w:r w:rsidR="00957201" w:rsidRPr="001A6BA3">
        <w:rPr>
          <w:rFonts w:cs="Times New Roman"/>
        </w:rPr>
        <w:t xml:space="preserve"> (рис. 37)</w:t>
      </w:r>
      <w:r w:rsidRPr="001A6BA3">
        <w:rPr>
          <w:rFonts w:cs="Times New Roman"/>
        </w:rPr>
        <w:t>. Поскольку Леонид каждый день «оживлял» по 50 слов, то визуализация у него включалась практически сама собой. Может быть, она может неплохо включаться и у вас? Просто медленно читайте слова, выделенные жирным шрифтом.</w:t>
      </w:r>
      <w:r w:rsidR="0063140B" w:rsidRPr="001A6BA3">
        <w:rPr>
          <w:rFonts w:cs="Times New Roman"/>
        </w:rPr>
        <w:t xml:space="preserve"> И, возможно, вы будете не тольк</w:t>
      </w:r>
      <w:r w:rsidRPr="001A6BA3">
        <w:rPr>
          <w:rFonts w:cs="Times New Roman"/>
        </w:rPr>
        <w:t>о видеть чёрные буквы на белом фоне, но и картинки, об</w:t>
      </w:r>
      <w:r w:rsidRPr="001A6BA3">
        <w:rPr>
          <w:rFonts w:cs="Times New Roman"/>
        </w:rPr>
        <w:lastRenderedPageBreak/>
        <w:t xml:space="preserve">разы того, что эти слова обозначают: </w:t>
      </w:r>
      <w:r w:rsidRPr="001A6BA3">
        <w:rPr>
          <w:rFonts w:cs="Times New Roman"/>
          <w:b/>
        </w:rPr>
        <w:t>дом, море, лес, горы, дождь, улыбка</w:t>
      </w:r>
      <w:r w:rsidRPr="001A6BA3">
        <w:rPr>
          <w:rFonts w:cs="Times New Roman"/>
        </w:rPr>
        <w:t>…</w:t>
      </w:r>
    </w:p>
    <w:p w:rsidR="00327B80" w:rsidRPr="001A6BA3" w:rsidRDefault="00A0689A" w:rsidP="00015CA3">
      <w:pPr>
        <w:spacing w:after="60"/>
        <w:jc w:val="both"/>
        <w:rPr>
          <w:rFonts w:cs="Times New Roman"/>
        </w:rPr>
      </w:pPr>
      <w:r w:rsidRPr="001A6BA3">
        <w:rPr>
          <w:rFonts w:cs="Times New Roman"/>
          <w:noProof/>
          <w:lang w:eastAsia="ru-RU"/>
        </w:rPr>
        <w:drawing>
          <wp:inline distT="0" distB="0" distL="0" distR="0">
            <wp:extent cx="3905885" cy="2643617"/>
            <wp:effectExtent l="19050" t="0" r="0" b="0"/>
            <wp:docPr id="75" name="Рисунок 65" descr="D:\Данные\СТАНИСЛАВ\СЕЙЧАС-СЕЙЧАС\ДЛя ЯКОБА\7\Новая папка\ЕЩЁ НОВЕЕ\В ПЕЧАТЬ\В СЕТЬ\ПЕРЕИМЕНОВАННЫЕ ДЛЯ СЕТИ ЦВЕТНЫЕ ИЛЛЮСТРАЦИИ\развитие памяти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Данные\СТАНИСЛАВ\СЕЙЧАС-СЕЙЧАС\ДЛя ЯКОБА\7\Новая папка\ЕЩЁ НОВЕЕ\В ПЕЧАТЬ\В СЕТЬ\ПЕРЕИМЕНОВАННЫЕ ДЛЯ СЕТИ ЦВЕТНЫЕ ИЛЛЮСТРАЦИИ\развитие памяти 37.jpg"/>
                    <pic:cNvPicPr>
                      <a:picLocks noChangeAspect="1" noChangeArrowheads="1"/>
                    </pic:cNvPicPr>
                  </pic:nvPicPr>
                  <pic:blipFill>
                    <a:blip r:embed="rId59" cstate="print"/>
                    <a:srcRect/>
                    <a:stretch>
                      <a:fillRect/>
                    </a:stretch>
                  </pic:blipFill>
                  <pic:spPr bwMode="auto">
                    <a:xfrm>
                      <a:off x="0" y="0"/>
                      <a:ext cx="3905885" cy="2643617"/>
                    </a:xfrm>
                    <a:prstGeom prst="rect">
                      <a:avLst/>
                    </a:prstGeom>
                    <a:noFill/>
                    <a:ln w="9525">
                      <a:noFill/>
                      <a:miter lim="800000"/>
                      <a:headEnd/>
                      <a:tailEnd/>
                    </a:ln>
                  </pic:spPr>
                </pic:pic>
              </a:graphicData>
            </a:graphic>
          </wp:inline>
        </w:drawing>
      </w:r>
    </w:p>
    <w:p w:rsidR="00FC3BEA" w:rsidRPr="001A6BA3" w:rsidRDefault="001C4A25" w:rsidP="00015CA3">
      <w:pPr>
        <w:spacing w:after="60"/>
        <w:jc w:val="both"/>
        <w:rPr>
          <w:rFonts w:cs="Times New Roman"/>
        </w:rPr>
      </w:pPr>
      <w:r w:rsidRPr="001A6BA3">
        <w:rPr>
          <w:rFonts w:cs="Times New Roman"/>
        </w:rPr>
        <w:t>Образы включаются?</w:t>
      </w:r>
      <w:r w:rsidR="00FC3BEA" w:rsidRPr="001A6BA3">
        <w:rPr>
          <w:rFonts w:cs="Times New Roman"/>
        </w:rPr>
        <w:t xml:space="preserve"> Это вполне естественно для человека с хорошо разв</w:t>
      </w:r>
      <w:r w:rsidR="00CF0B8D" w:rsidRPr="001A6BA3">
        <w:rPr>
          <w:rFonts w:cs="Times New Roman"/>
        </w:rPr>
        <w:t>итым воображением. В</w:t>
      </w:r>
      <w:r w:rsidR="00FC3BEA" w:rsidRPr="001A6BA3">
        <w:rPr>
          <w:rFonts w:cs="Times New Roman"/>
        </w:rPr>
        <w:t>ключались образы и у Леонида. И вполне естественно, что когда супруга сказала про то</w:t>
      </w:r>
      <w:r w:rsidR="00E1025A" w:rsidRPr="001A6BA3">
        <w:rPr>
          <w:rFonts w:cs="Times New Roman"/>
        </w:rPr>
        <w:t>ртик, то ему тут же представилс</w:t>
      </w:r>
      <w:r w:rsidR="00FC3BEA" w:rsidRPr="001A6BA3">
        <w:rPr>
          <w:rFonts w:cs="Times New Roman"/>
        </w:rPr>
        <w:t>я тортик. Шоколадный. С завитушечками. И вечером, заехав по пути домой в магазин, он почему-то выбрал именно такой тортик</w:t>
      </w:r>
      <w:r w:rsidR="0063140B" w:rsidRPr="001A6BA3">
        <w:rPr>
          <w:rFonts w:cs="Times New Roman"/>
        </w:rPr>
        <w:t>, который ему представился</w:t>
      </w:r>
      <w:r w:rsidR="001E59B4" w:rsidRPr="001A6BA3">
        <w:rPr>
          <w:rFonts w:cs="Times New Roman"/>
        </w:rPr>
        <w:t xml:space="preserve"> </w:t>
      </w:r>
      <w:r w:rsidR="0063140B" w:rsidRPr="001A6BA3">
        <w:rPr>
          <w:rFonts w:cs="Times New Roman"/>
        </w:rPr>
        <w:t>при общении с супругой. А когда поставил</w:t>
      </w:r>
      <w:r w:rsidR="00FC3BEA" w:rsidRPr="001A6BA3">
        <w:rPr>
          <w:rFonts w:cs="Times New Roman"/>
        </w:rPr>
        <w:t xml:space="preserve"> его </w:t>
      </w:r>
      <w:r w:rsidR="0003677C" w:rsidRPr="001A6BA3">
        <w:rPr>
          <w:rFonts w:cs="Times New Roman"/>
        </w:rPr>
        <w:t>на стол</w:t>
      </w:r>
      <w:r w:rsidR="00FC3BEA" w:rsidRPr="001A6BA3">
        <w:rPr>
          <w:rFonts w:cs="Times New Roman"/>
        </w:rPr>
        <w:t>, то та ахнула в изумлении:</w:t>
      </w:r>
    </w:p>
    <w:p w:rsidR="00FC3BEA" w:rsidRPr="001A6BA3" w:rsidRDefault="00942B36" w:rsidP="00015CA3">
      <w:pPr>
        <w:spacing w:after="60"/>
        <w:jc w:val="both"/>
        <w:rPr>
          <w:rFonts w:cs="Times New Roman"/>
        </w:rPr>
      </w:pPr>
      <w:r w:rsidRPr="001A6BA3">
        <w:rPr>
          <w:rFonts w:cs="Times New Roman"/>
        </w:rPr>
        <w:t>–</w:t>
      </w:r>
      <w:r w:rsidR="00FC3BEA" w:rsidRPr="001A6BA3">
        <w:rPr>
          <w:rFonts w:cs="Times New Roman"/>
        </w:rPr>
        <w:t xml:space="preserve"> Как ты узнал, что я хотела именно такой торт?</w:t>
      </w:r>
    </w:p>
    <w:p w:rsidR="00FC3BEA" w:rsidRPr="001A6BA3" w:rsidRDefault="00FC3BEA" w:rsidP="00015CA3">
      <w:pPr>
        <w:spacing w:after="60"/>
        <w:jc w:val="both"/>
        <w:rPr>
          <w:rFonts w:cs="Times New Roman"/>
        </w:rPr>
      </w:pPr>
      <w:r w:rsidRPr="001A6BA3">
        <w:rPr>
          <w:rFonts w:cs="Times New Roman"/>
        </w:rPr>
        <w:t>Тут уже настала его очередь у</w:t>
      </w:r>
      <w:r w:rsidR="00D5442B" w:rsidRPr="001A6BA3">
        <w:rPr>
          <w:rFonts w:cs="Times New Roman"/>
        </w:rPr>
        <w:t>дивляться!</w:t>
      </w:r>
    </w:p>
    <w:p w:rsidR="00EE04C2" w:rsidRPr="001A6BA3" w:rsidRDefault="00D5442B" w:rsidP="00015CA3">
      <w:pPr>
        <w:spacing w:after="60"/>
        <w:jc w:val="both"/>
        <w:rPr>
          <w:rFonts w:cs="Times New Roman"/>
        </w:rPr>
      </w:pPr>
      <w:r w:rsidRPr="001A6BA3">
        <w:rPr>
          <w:rFonts w:cs="Times New Roman"/>
        </w:rPr>
        <w:t>Спустя всего неск</w:t>
      </w:r>
      <w:r w:rsidR="00CF0B8D" w:rsidRPr="001A6BA3">
        <w:rPr>
          <w:rFonts w:cs="Times New Roman"/>
        </w:rPr>
        <w:t>олько дней после случая с торт</w:t>
      </w:r>
      <w:r w:rsidRPr="001A6BA3">
        <w:rPr>
          <w:rFonts w:cs="Times New Roman"/>
        </w:rPr>
        <w:t>ом юрист со стороны обвинения как бы между делом сказал ему, что браться за защиту этого клиента совершен</w:t>
      </w:r>
      <w:r w:rsidR="002420CF" w:rsidRPr="001A6BA3">
        <w:rPr>
          <w:rFonts w:cs="Times New Roman"/>
        </w:rPr>
        <w:t>но бессмысленно, так как на того</w:t>
      </w:r>
      <w:r w:rsidRPr="001A6BA3">
        <w:rPr>
          <w:rFonts w:cs="Times New Roman"/>
        </w:rPr>
        <w:t xml:space="preserve"> у них собран весь пакет необходимых бумаг. </w:t>
      </w:r>
    </w:p>
    <w:p w:rsidR="00327B80" w:rsidRPr="001A6BA3" w:rsidRDefault="00327B80" w:rsidP="00015CA3">
      <w:pPr>
        <w:spacing w:after="60"/>
        <w:jc w:val="both"/>
        <w:rPr>
          <w:rFonts w:cs="Times New Roman"/>
        </w:rPr>
      </w:pPr>
    </w:p>
    <w:p w:rsidR="00327B80" w:rsidRPr="001A6BA3" w:rsidRDefault="00A0689A" w:rsidP="00015CA3">
      <w:pPr>
        <w:spacing w:after="60"/>
        <w:jc w:val="both"/>
        <w:rPr>
          <w:rFonts w:cs="Times New Roman"/>
        </w:rPr>
      </w:pPr>
      <w:r w:rsidRPr="001A6BA3">
        <w:rPr>
          <w:rFonts w:cs="Times New Roman"/>
          <w:noProof/>
          <w:lang w:eastAsia="ru-RU"/>
        </w:rPr>
        <w:lastRenderedPageBreak/>
        <w:drawing>
          <wp:inline distT="0" distB="0" distL="0" distR="0">
            <wp:extent cx="3905885" cy="3273812"/>
            <wp:effectExtent l="19050" t="0" r="0" b="0"/>
            <wp:docPr id="76" name="Рисунок 66" descr="D:\Данные\СТАНИСЛАВ\СЕЙЧАС-СЕЙЧАС\ДЛя ЯКОБА\7\Новая папка\ЕЩЁ НОВЕЕ\В ПЕЧАТЬ\В СЕТЬ\ПЕРЕИМЕНОВАННЫЕ ДЛЯ СЕТИ ЦВЕТНЫЕ ИЛЛЮСТРАЦИИ\развитие памяти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Данные\СТАНИСЛАВ\СЕЙЧАС-СЕЙЧАС\ДЛя ЯКОБА\7\Новая папка\ЕЩЁ НОВЕЕ\В ПЕЧАТЬ\В СЕТЬ\ПЕРЕИМЕНОВАННЫЕ ДЛЯ СЕТИ ЦВЕТНЫЕ ИЛЛЮСТРАЦИИ\развитие памяти 38.jpg"/>
                    <pic:cNvPicPr>
                      <a:picLocks noChangeAspect="1" noChangeArrowheads="1"/>
                    </pic:cNvPicPr>
                  </pic:nvPicPr>
                  <pic:blipFill>
                    <a:blip r:embed="rId60" cstate="print"/>
                    <a:srcRect/>
                    <a:stretch>
                      <a:fillRect/>
                    </a:stretch>
                  </pic:blipFill>
                  <pic:spPr bwMode="auto">
                    <a:xfrm>
                      <a:off x="0" y="0"/>
                      <a:ext cx="3905885" cy="3273812"/>
                    </a:xfrm>
                    <a:prstGeom prst="rect">
                      <a:avLst/>
                    </a:prstGeom>
                    <a:noFill/>
                    <a:ln w="9525">
                      <a:noFill/>
                      <a:miter lim="800000"/>
                      <a:headEnd/>
                      <a:tailEnd/>
                    </a:ln>
                  </pic:spPr>
                </pic:pic>
              </a:graphicData>
            </a:graphic>
          </wp:inline>
        </w:drawing>
      </w:r>
    </w:p>
    <w:p w:rsidR="00957201" w:rsidRPr="001A6BA3" w:rsidRDefault="00D5442B" w:rsidP="00015CA3">
      <w:pPr>
        <w:spacing w:after="60"/>
        <w:jc w:val="both"/>
        <w:rPr>
          <w:rFonts w:cs="Times New Roman"/>
          <w:spacing w:val="-2"/>
        </w:rPr>
      </w:pPr>
      <w:r w:rsidRPr="001A6BA3">
        <w:rPr>
          <w:rFonts w:cs="Times New Roman"/>
          <w:spacing w:val="-2"/>
        </w:rPr>
        <w:t>Леониду тут же в процессе общения сначала, что вполне естественно, воображение рисует типовую картинку суд</w:t>
      </w:r>
      <w:r w:rsidR="001E59B4" w:rsidRPr="001A6BA3">
        <w:rPr>
          <w:rFonts w:cs="Times New Roman"/>
          <w:spacing w:val="-2"/>
        </w:rPr>
        <w:t xml:space="preserve">ебного разбирательства, а потом, </w:t>
      </w:r>
      <w:r w:rsidRPr="001A6BA3">
        <w:rPr>
          <w:rFonts w:cs="Times New Roman"/>
          <w:spacing w:val="-2"/>
        </w:rPr>
        <w:t>и это его и уд</w:t>
      </w:r>
      <w:r w:rsidR="0063140B" w:rsidRPr="001A6BA3">
        <w:rPr>
          <w:rFonts w:cs="Times New Roman"/>
          <w:spacing w:val="-2"/>
        </w:rPr>
        <w:t>ивило и обрадовало одновременно</w:t>
      </w:r>
      <w:r w:rsidR="001E59B4" w:rsidRPr="001A6BA3">
        <w:rPr>
          <w:rFonts w:cs="Times New Roman"/>
          <w:spacing w:val="-2"/>
        </w:rPr>
        <w:t>,</w:t>
      </w:r>
      <w:r w:rsidR="0063140B" w:rsidRPr="001A6BA3">
        <w:rPr>
          <w:rFonts w:cs="Times New Roman"/>
          <w:spacing w:val="-2"/>
        </w:rPr>
        <w:t xml:space="preserve"> </w:t>
      </w:r>
      <w:r w:rsidRPr="001A6BA3">
        <w:rPr>
          <w:rFonts w:cs="Times New Roman"/>
          <w:spacing w:val="-2"/>
        </w:rPr>
        <w:t>после слов</w:t>
      </w:r>
      <w:r w:rsidR="001E59B4" w:rsidRPr="001A6BA3">
        <w:rPr>
          <w:rFonts w:cs="Times New Roman"/>
          <w:spacing w:val="-2"/>
        </w:rPr>
        <w:t>:</w:t>
      </w:r>
      <w:r w:rsidRPr="001A6BA3">
        <w:rPr>
          <w:rFonts w:cs="Times New Roman"/>
          <w:spacing w:val="-2"/>
        </w:rPr>
        <w:t xml:space="preserve"> «весь пакет необходимых бумаг» он почему-то увидел одну единс</w:t>
      </w:r>
      <w:r w:rsidR="0063140B" w:rsidRPr="001A6BA3">
        <w:rPr>
          <w:rFonts w:cs="Times New Roman"/>
          <w:spacing w:val="-2"/>
        </w:rPr>
        <w:t>твенную замусоленную бумажку</w:t>
      </w:r>
      <w:r w:rsidR="00957201" w:rsidRPr="001A6BA3">
        <w:rPr>
          <w:rFonts w:cs="Times New Roman"/>
          <w:spacing w:val="-2"/>
        </w:rPr>
        <w:t xml:space="preserve"> (рис. 38)</w:t>
      </w:r>
      <w:r w:rsidR="0063140B" w:rsidRPr="001A6BA3">
        <w:rPr>
          <w:rFonts w:cs="Times New Roman"/>
          <w:spacing w:val="-2"/>
        </w:rPr>
        <w:t>.</w:t>
      </w:r>
      <w:r w:rsidR="00957201" w:rsidRPr="001A6BA3">
        <w:rPr>
          <w:rFonts w:cs="Times New Roman"/>
          <w:spacing w:val="-2"/>
        </w:rPr>
        <w:t xml:space="preserve"> </w:t>
      </w:r>
    </w:p>
    <w:p w:rsidR="00D5442B" w:rsidRPr="001A6BA3" w:rsidRDefault="0063140B" w:rsidP="00015CA3">
      <w:pPr>
        <w:spacing w:after="60"/>
        <w:jc w:val="both"/>
        <w:rPr>
          <w:rFonts w:cs="Times New Roman"/>
        </w:rPr>
      </w:pPr>
      <w:r w:rsidRPr="001A6BA3">
        <w:rPr>
          <w:rFonts w:cs="Times New Roman"/>
        </w:rPr>
        <w:t>Нисколько</w:t>
      </w:r>
      <w:r w:rsidR="00D5442B" w:rsidRPr="001A6BA3">
        <w:rPr>
          <w:rFonts w:cs="Times New Roman"/>
        </w:rPr>
        <w:t xml:space="preserve"> не </w:t>
      </w:r>
      <w:r w:rsidR="002420CF" w:rsidRPr="001A6BA3">
        <w:rPr>
          <w:rFonts w:cs="Times New Roman"/>
        </w:rPr>
        <w:t>сомневаясь,</w:t>
      </w:r>
      <w:r w:rsidR="00D5442B" w:rsidRPr="001A6BA3">
        <w:rPr>
          <w:rFonts w:cs="Times New Roman"/>
        </w:rPr>
        <w:t xml:space="preserve"> </w:t>
      </w:r>
      <w:r w:rsidRPr="001A6BA3">
        <w:rPr>
          <w:rFonts w:cs="Times New Roman"/>
        </w:rPr>
        <w:t xml:space="preserve">он </w:t>
      </w:r>
      <w:r w:rsidR="00D5442B" w:rsidRPr="001A6BA3">
        <w:rPr>
          <w:rFonts w:cs="Times New Roman"/>
        </w:rPr>
        <w:t>продолжил юри</w:t>
      </w:r>
      <w:r w:rsidR="002420CF" w:rsidRPr="001A6BA3">
        <w:rPr>
          <w:rFonts w:cs="Times New Roman"/>
        </w:rPr>
        <w:t xml:space="preserve">дические действия по этому делу </w:t>
      </w:r>
      <w:r w:rsidR="00D5442B" w:rsidRPr="001A6BA3">
        <w:rPr>
          <w:rFonts w:cs="Times New Roman"/>
        </w:rPr>
        <w:t xml:space="preserve">и выиграл процесс. </w:t>
      </w:r>
    </w:p>
    <w:p w:rsidR="00D5442B" w:rsidRPr="001A6BA3" w:rsidRDefault="002420CF" w:rsidP="00015CA3">
      <w:pPr>
        <w:spacing w:after="60"/>
        <w:jc w:val="both"/>
        <w:rPr>
          <w:rFonts w:cs="Times New Roman"/>
        </w:rPr>
      </w:pPr>
      <w:r w:rsidRPr="001A6BA3">
        <w:rPr>
          <w:rFonts w:cs="Times New Roman"/>
        </w:rPr>
        <w:t>Естественно, что</w:t>
      </w:r>
      <w:r w:rsidR="00D5442B" w:rsidRPr="001A6BA3">
        <w:rPr>
          <w:rFonts w:cs="Times New Roman"/>
        </w:rPr>
        <w:t xml:space="preserve"> он стал обращать </w:t>
      </w:r>
      <w:r w:rsidRPr="001A6BA3">
        <w:rPr>
          <w:rFonts w:cs="Times New Roman"/>
        </w:rPr>
        <w:t>больше внимания</w:t>
      </w:r>
      <w:r w:rsidR="00D5442B" w:rsidRPr="001A6BA3">
        <w:rPr>
          <w:rFonts w:cs="Times New Roman"/>
        </w:rPr>
        <w:t xml:space="preserve"> на то, что выдавало ему его воображение при общении с людьми, и поразительные нестыковки между тем, что говорили ему люди</w:t>
      </w:r>
      <w:r w:rsidR="0063140B" w:rsidRPr="001A6BA3">
        <w:rPr>
          <w:rFonts w:cs="Times New Roman"/>
        </w:rPr>
        <w:t>,</w:t>
      </w:r>
      <w:r w:rsidR="00D5442B" w:rsidRPr="001A6BA3">
        <w:rPr>
          <w:rFonts w:cs="Times New Roman"/>
        </w:rPr>
        <w:t xml:space="preserve"> и </w:t>
      </w:r>
      <w:r w:rsidR="0063140B" w:rsidRPr="001A6BA3">
        <w:rPr>
          <w:rFonts w:cs="Times New Roman"/>
        </w:rPr>
        <w:t xml:space="preserve">что </w:t>
      </w:r>
      <w:r w:rsidR="00D5442B" w:rsidRPr="001A6BA3">
        <w:rPr>
          <w:rFonts w:cs="Times New Roman"/>
        </w:rPr>
        <w:t>рисовало его воображение снова и снова помогали ему понять истинное положение дел.</w:t>
      </w:r>
      <w:r w:rsidR="007A0B63" w:rsidRPr="001A6BA3">
        <w:rPr>
          <w:rFonts w:cs="Times New Roman"/>
        </w:rPr>
        <w:t xml:space="preserve"> А ещё Леонид добавил:</w:t>
      </w:r>
    </w:p>
    <w:p w:rsidR="00D5442B" w:rsidRPr="001A6BA3" w:rsidRDefault="00942B36" w:rsidP="00015CA3">
      <w:pPr>
        <w:spacing w:after="60"/>
        <w:jc w:val="both"/>
        <w:rPr>
          <w:rFonts w:cs="Times New Roman"/>
        </w:rPr>
      </w:pPr>
      <w:r w:rsidRPr="001A6BA3">
        <w:rPr>
          <w:rFonts w:cs="Times New Roman"/>
        </w:rPr>
        <w:t>–</w:t>
      </w:r>
      <w:r w:rsidR="007A0B63" w:rsidRPr="001A6BA3">
        <w:rPr>
          <w:rFonts w:cs="Times New Roman"/>
        </w:rPr>
        <w:t xml:space="preserve"> Знаете,</w:t>
      </w:r>
      <w:r w:rsidR="00D5442B" w:rsidRPr="001A6BA3">
        <w:rPr>
          <w:rFonts w:cs="Times New Roman"/>
        </w:rPr>
        <w:t xml:space="preserve"> я заметил, что если несколько дней не делаю визуализацию пятидесяти слов, то это перестаёт работать.</w:t>
      </w:r>
    </w:p>
    <w:p w:rsidR="003621D1" w:rsidRPr="001A6BA3" w:rsidRDefault="00F90D7C" w:rsidP="00015CA3">
      <w:pPr>
        <w:spacing w:after="60"/>
        <w:jc w:val="both"/>
        <w:rPr>
          <w:rFonts w:cs="Times New Roman"/>
        </w:rPr>
      </w:pPr>
      <w:r w:rsidRPr="001A6BA3">
        <w:rPr>
          <w:rFonts w:cs="Times New Roman"/>
        </w:rPr>
        <w:lastRenderedPageBreak/>
        <w:t xml:space="preserve">Я отметил про себя, что это вполне естественно. Интуиция – тончайший инструмент в достижении успеха, и если этот инструмент не содержать в </w:t>
      </w:r>
      <w:r w:rsidR="0063140B" w:rsidRPr="001A6BA3">
        <w:rPr>
          <w:rFonts w:cs="Times New Roman"/>
        </w:rPr>
        <w:t>подобающем</w:t>
      </w:r>
      <w:r w:rsidRPr="001A6BA3">
        <w:rPr>
          <w:rFonts w:cs="Times New Roman"/>
        </w:rPr>
        <w:t xml:space="preserve"> состоянии, если не поддерживать уровень гармоничного взаимодействия сознательного</w:t>
      </w:r>
      <w:r w:rsidR="003621D1" w:rsidRPr="001A6BA3">
        <w:rPr>
          <w:rFonts w:cs="Times New Roman"/>
        </w:rPr>
        <w:t xml:space="preserve"> </w:t>
      </w:r>
      <w:r w:rsidRPr="001A6BA3">
        <w:rPr>
          <w:rFonts w:cs="Times New Roman"/>
        </w:rPr>
        <w:t xml:space="preserve">и бессознательного, то и способность к </w:t>
      </w:r>
      <w:r w:rsidR="0063140B" w:rsidRPr="001A6BA3">
        <w:rPr>
          <w:rFonts w:cs="Times New Roman"/>
        </w:rPr>
        <w:t xml:space="preserve">проявлению </w:t>
      </w:r>
      <w:r w:rsidR="00CF0B8D" w:rsidRPr="001A6BA3">
        <w:rPr>
          <w:rFonts w:cs="Times New Roman"/>
        </w:rPr>
        <w:t>интуиции, конечно же</w:t>
      </w:r>
      <w:r w:rsidR="0063140B" w:rsidRPr="001A6BA3">
        <w:rPr>
          <w:rFonts w:cs="Times New Roman"/>
        </w:rPr>
        <w:t>,</w:t>
      </w:r>
      <w:r w:rsidRPr="001A6BA3">
        <w:rPr>
          <w:rFonts w:cs="Times New Roman"/>
        </w:rPr>
        <w:t xml:space="preserve"> тоже снижается.</w:t>
      </w:r>
    </w:p>
    <w:p w:rsidR="0003677C" w:rsidRPr="001A6BA3" w:rsidRDefault="00CF0B8D" w:rsidP="00015CA3">
      <w:pPr>
        <w:spacing w:after="60"/>
        <w:jc w:val="both"/>
        <w:rPr>
          <w:rFonts w:cs="Times New Roman"/>
        </w:rPr>
      </w:pPr>
      <w:r w:rsidRPr="001A6BA3">
        <w:rPr>
          <w:rFonts w:cs="Times New Roman"/>
        </w:rPr>
        <w:t>Я очень благодарен этому человеку</w:t>
      </w:r>
      <w:r w:rsidR="0003677C" w:rsidRPr="001A6BA3">
        <w:rPr>
          <w:rFonts w:cs="Times New Roman"/>
        </w:rPr>
        <w:t xml:space="preserve"> за наблюдательность, настойчивость и за его активное участие в развитии технологии.</w:t>
      </w:r>
      <w:r w:rsidR="004B4731" w:rsidRPr="001A6BA3">
        <w:rPr>
          <w:rFonts w:cs="Times New Roman"/>
        </w:rPr>
        <w:t xml:space="preserve"> Успехов</w:t>
      </w:r>
      <w:r w:rsidR="0009166B" w:rsidRPr="001A6BA3">
        <w:rPr>
          <w:rFonts w:cs="Times New Roman"/>
        </w:rPr>
        <w:t xml:space="preserve"> </w:t>
      </w:r>
      <w:r w:rsidR="004B4731" w:rsidRPr="001A6BA3">
        <w:rPr>
          <w:rFonts w:cs="Times New Roman"/>
        </w:rPr>
        <w:t xml:space="preserve">и благоденствия </w:t>
      </w:r>
      <w:r w:rsidR="0009166B" w:rsidRPr="001A6BA3">
        <w:rPr>
          <w:rFonts w:cs="Times New Roman"/>
        </w:rPr>
        <w:t>вам, Леонид!</w:t>
      </w:r>
    </w:p>
    <w:p w:rsidR="00125E38" w:rsidRPr="001A6BA3" w:rsidRDefault="00072225" w:rsidP="000E2E57">
      <w:pPr>
        <w:spacing w:after="0"/>
        <w:jc w:val="both"/>
        <w:rPr>
          <w:rFonts w:cs="Times New Roman"/>
        </w:rPr>
      </w:pPr>
      <w:r>
        <w:rPr>
          <w:rFonts w:cs="Times New Roman"/>
          <w:b/>
          <w:noProof/>
          <w:lang w:eastAsia="ru-RU"/>
        </w:rPr>
        <w:pict>
          <v:shape id="_x0000_s1057" type="#_x0000_t118" style="position:absolute;left:0;text-align:left;margin-left:1.65pt;margin-top:3.6pt;width:64.65pt;height:27.75pt;z-index:251661824" wrapcoords="19671 -1168 -386 1168 -386 23935 22371 23935 22179 -1168 19671 -1168" fillcolor="black [3200]" strokecolor="#f2f2f2 [3041]" strokeweight="3pt">
            <v:shadow on="t" type="perspective" color="#7f7f7f [1601]" opacity=".5" offset="1pt" offset2="-1pt"/>
            <v:textbox style="mso-next-textbox:#_x0000_s1057">
              <w:txbxContent>
                <w:p w:rsidR="00630D5A" w:rsidRPr="00820159" w:rsidRDefault="00630D5A" w:rsidP="009A5FAC">
                  <w:pPr>
                    <w:rPr>
                      <w:b/>
                    </w:rPr>
                  </w:pPr>
                  <w:r w:rsidRPr="00820159">
                    <w:rPr>
                      <w:b/>
                    </w:rPr>
                    <w:t>Делаем!</w:t>
                  </w:r>
                </w:p>
              </w:txbxContent>
            </v:textbox>
            <w10:wrap type="square"/>
          </v:shape>
        </w:pict>
      </w:r>
      <w:r w:rsidR="00125E38" w:rsidRPr="001A6BA3">
        <w:rPr>
          <w:rFonts w:cs="Times New Roman"/>
          <w:b/>
        </w:rPr>
        <w:t>И снова простое упражнение:</w:t>
      </w:r>
      <w:r w:rsidR="00125E38" w:rsidRPr="001A6BA3">
        <w:rPr>
          <w:rFonts w:cs="Times New Roman"/>
        </w:rPr>
        <w:t xml:space="preserve"> вспомните (или подсмотрите) и представьте крупно на мысленном экране </w:t>
      </w:r>
      <w:r w:rsidR="00125E38" w:rsidRPr="001A6BA3">
        <w:rPr>
          <w:rFonts w:cs="Times New Roman"/>
          <w:u w:val="single"/>
        </w:rPr>
        <w:t>на левой грани голограммы</w:t>
      </w:r>
      <w:r w:rsidR="00125E38" w:rsidRPr="001A6BA3">
        <w:rPr>
          <w:rFonts w:cs="Times New Roman"/>
        </w:rPr>
        <w:t xml:space="preserve">, на расстоянии 10 – 15 см картинку с надписью «Глава 7». </w:t>
      </w:r>
      <w:r w:rsidR="00F169DB" w:rsidRPr="001A6BA3">
        <w:rPr>
          <w:rFonts w:cs="Times New Roman"/>
        </w:rPr>
        <w:t>«П</w:t>
      </w:r>
      <w:r w:rsidR="00125E38" w:rsidRPr="001A6BA3">
        <w:rPr>
          <w:rFonts w:cs="Times New Roman"/>
        </w:rPr>
        <w:t xml:space="preserve">ролистайте» </w:t>
      </w:r>
      <w:r w:rsidR="00D95AD3" w:rsidRPr="001A6BA3">
        <w:rPr>
          <w:rFonts w:cs="Times New Roman"/>
        </w:rPr>
        <w:t xml:space="preserve">(плавно приближая мысленный экран ближе к лицу) </w:t>
      </w:r>
      <w:r w:rsidR="00125E38" w:rsidRPr="001A6BA3">
        <w:rPr>
          <w:rFonts w:cs="Times New Roman"/>
        </w:rPr>
        <w:t>основной смысл этой главы, либо в виде контуров страниц</w:t>
      </w:r>
      <w:r w:rsidR="00F169DB" w:rsidRPr="001A6BA3">
        <w:rPr>
          <w:rFonts w:cs="Times New Roman"/>
        </w:rPr>
        <w:t xml:space="preserve"> с картинками</w:t>
      </w:r>
      <w:r w:rsidR="00125E38" w:rsidRPr="001A6BA3">
        <w:rPr>
          <w:rFonts w:cs="Times New Roman"/>
        </w:rPr>
        <w:t>, либо в виде образов, которые возникали у вас при чтении. Время выполнения – от 10 секунд до минуты.</w:t>
      </w:r>
    </w:p>
    <w:p w:rsidR="00111D14" w:rsidRPr="001A6BA3" w:rsidRDefault="00072225" w:rsidP="000E2E57">
      <w:pPr>
        <w:spacing w:after="0"/>
        <w:jc w:val="both"/>
        <w:rPr>
          <w:rFonts w:cs="Times New Roman"/>
          <w:sz w:val="16"/>
          <w:szCs w:val="16"/>
        </w:rPr>
      </w:pPr>
      <w:r>
        <w:rPr>
          <w:rFonts w:cs="Times New Roman"/>
          <w:noProof/>
          <w:lang w:eastAsia="ru-RU"/>
        </w:rPr>
        <w:pict>
          <v:shape id="_x0000_s1092" type="#_x0000_t118" style="position:absolute;left:0;text-align:left;margin-left:-1.5pt;margin-top:27.55pt;width:64.65pt;height:27.75pt;z-index:251691520" wrapcoords="19671 -1168 -386 1168 -386 23935 22371 23935 22179 -1168 19671 -1168" fillcolor="black [3200]" strokecolor="#f2f2f2 [3041]" strokeweight="3pt">
            <v:shadow on="t" type="perspective" color="#7f7f7f [1601]" opacity=".5" offset="1pt" offset2="-1pt"/>
            <v:textbox style="mso-next-textbox:#_x0000_s1092">
              <w:txbxContent>
                <w:p w:rsidR="00630D5A" w:rsidRPr="00820159" w:rsidRDefault="00630D5A" w:rsidP="00C74D2D">
                  <w:pPr>
                    <w:rPr>
                      <w:b/>
                    </w:rPr>
                  </w:pPr>
                  <w:r w:rsidRPr="00820159">
                    <w:rPr>
                      <w:b/>
                    </w:rPr>
                    <w:t>Делаем!</w:t>
                  </w:r>
                </w:p>
              </w:txbxContent>
            </v:textbox>
            <w10:wrap type="square"/>
          </v:shape>
        </w:pict>
      </w:r>
    </w:p>
    <w:p w:rsidR="00111D14" w:rsidRPr="001A6BA3" w:rsidRDefault="00111D14" w:rsidP="00AC2B61">
      <w:pPr>
        <w:spacing w:after="60"/>
        <w:jc w:val="both"/>
        <w:rPr>
          <w:rFonts w:cs="Times New Roman"/>
        </w:rPr>
      </w:pPr>
      <w:r w:rsidRPr="001A6BA3">
        <w:rPr>
          <w:rFonts w:cs="Times New Roman"/>
          <w:b/>
        </w:rPr>
        <w:t>2-е подготовительное упражнение к методу пиктограмм</w:t>
      </w:r>
      <w:r w:rsidR="00AC2B61" w:rsidRPr="001A6BA3">
        <w:rPr>
          <w:rFonts w:cs="Times New Roman"/>
        </w:rPr>
        <w:t>. В</w:t>
      </w:r>
      <w:r w:rsidR="00BD6E4D" w:rsidRPr="001A6BA3">
        <w:rPr>
          <w:rFonts w:cs="Times New Roman"/>
        </w:rPr>
        <w:t xml:space="preserve">озьмите черновик и авторучку, </w:t>
      </w:r>
      <w:r w:rsidRPr="001A6BA3">
        <w:rPr>
          <w:rFonts w:cs="Times New Roman"/>
        </w:rPr>
        <w:t>предста</w:t>
      </w:r>
      <w:r w:rsidR="00BD6E4D" w:rsidRPr="001A6BA3">
        <w:rPr>
          <w:rFonts w:cs="Times New Roman"/>
        </w:rPr>
        <w:t>вь</w:t>
      </w:r>
      <w:r w:rsidRPr="001A6BA3">
        <w:rPr>
          <w:rFonts w:cs="Times New Roman"/>
        </w:rPr>
        <w:t>те контур голограм</w:t>
      </w:r>
      <w:r w:rsidR="00BD6E4D" w:rsidRPr="001A6BA3">
        <w:rPr>
          <w:rFonts w:cs="Times New Roman"/>
        </w:rPr>
        <w:t xml:space="preserve">мы и, </w:t>
      </w:r>
      <w:r w:rsidRPr="001A6BA3">
        <w:rPr>
          <w:rFonts w:cs="Times New Roman"/>
        </w:rPr>
        <w:t xml:space="preserve">удерживая </w:t>
      </w:r>
      <w:r w:rsidR="00BD6E4D" w:rsidRPr="001A6BA3">
        <w:rPr>
          <w:rFonts w:cs="Times New Roman"/>
        </w:rPr>
        <w:t xml:space="preserve">его </w:t>
      </w:r>
      <w:r w:rsidRPr="001A6BA3">
        <w:rPr>
          <w:rFonts w:cs="Times New Roman"/>
        </w:rPr>
        <w:t>в своём воображении, проговорите настрой:</w:t>
      </w:r>
    </w:p>
    <w:p w:rsidR="00BD6E4D" w:rsidRPr="001A6BA3" w:rsidRDefault="00BD6E4D" w:rsidP="00AC2B61">
      <w:pPr>
        <w:spacing w:after="60" w:line="271" w:lineRule="auto"/>
        <w:jc w:val="both"/>
        <w:rPr>
          <w:rFonts w:cs="Times New Roman"/>
        </w:rPr>
      </w:pPr>
      <w:r w:rsidRPr="001A6BA3">
        <w:rPr>
          <w:rFonts w:cs="Times New Roman"/>
        </w:rPr>
        <w:t>–</w:t>
      </w:r>
      <w:r w:rsidR="00111D14" w:rsidRPr="001A6BA3">
        <w:rPr>
          <w:rFonts w:cs="Times New Roman"/>
        </w:rPr>
        <w:t xml:space="preserve"> Я </w:t>
      </w:r>
      <w:r w:rsidRPr="001A6BA3">
        <w:rPr>
          <w:rFonts w:cs="Times New Roman"/>
        </w:rPr>
        <w:t>моментально понимаю, как лучше рисовать слова и рисую их быстро и с удовольствием.</w:t>
      </w:r>
    </w:p>
    <w:p w:rsidR="00111D14" w:rsidRPr="001A6BA3" w:rsidRDefault="00111D14" w:rsidP="00AC2B61">
      <w:pPr>
        <w:spacing w:after="60" w:line="271" w:lineRule="auto"/>
        <w:jc w:val="both"/>
        <w:rPr>
          <w:rFonts w:cs="Times New Roman"/>
        </w:rPr>
      </w:pPr>
      <w:r w:rsidRPr="001A6BA3">
        <w:rPr>
          <w:rFonts w:cs="Times New Roman"/>
        </w:rPr>
        <w:t xml:space="preserve">И </w:t>
      </w:r>
      <w:r w:rsidR="00BD6E4D" w:rsidRPr="001A6BA3">
        <w:rPr>
          <w:rFonts w:cs="Times New Roman"/>
        </w:rPr>
        <w:t>начинайте рисовать, тут же перенося рисунки (по одному) на правую грань (будущее) на мысленный экран между первой и второй опорными точками (на 30 минут)</w:t>
      </w:r>
      <w:r w:rsidRPr="001A6BA3">
        <w:rPr>
          <w:rFonts w:cs="Times New Roman"/>
        </w:rPr>
        <w:t xml:space="preserve">: телефон, окно, бабушка, магазин, мост, мгновение, вечер, работа, улыбка, обувь. </w:t>
      </w:r>
    </w:p>
    <w:p w:rsidR="00BD6E4D" w:rsidRPr="001A6BA3" w:rsidRDefault="00111D14" w:rsidP="00AC2B61">
      <w:pPr>
        <w:spacing w:after="60"/>
        <w:jc w:val="both"/>
        <w:rPr>
          <w:rFonts w:cs="Times New Roman"/>
        </w:rPr>
      </w:pPr>
      <w:r w:rsidRPr="001A6BA3">
        <w:rPr>
          <w:rFonts w:cs="Times New Roman"/>
        </w:rPr>
        <w:t xml:space="preserve">По завершении рисования посмотрите на рисунки и вспомните слова. </w:t>
      </w:r>
    </w:p>
    <w:p w:rsidR="00FA55D4" w:rsidRPr="001A6BA3" w:rsidRDefault="00BD6E4D" w:rsidP="00AC2B61">
      <w:pPr>
        <w:spacing w:after="60"/>
        <w:jc w:val="both"/>
        <w:rPr>
          <w:rFonts w:cs="Times New Roman"/>
        </w:rPr>
      </w:pPr>
      <w:r w:rsidRPr="001A6BA3">
        <w:rPr>
          <w:rFonts w:cs="Times New Roman"/>
        </w:rPr>
        <w:t>Затем снова проговорите настрой, представляя голограмму</w:t>
      </w:r>
      <w:r w:rsidR="00B94A09" w:rsidRPr="001A6BA3">
        <w:rPr>
          <w:rFonts w:cs="Times New Roman"/>
        </w:rPr>
        <w:t>,</w:t>
      </w:r>
      <w:r w:rsidRPr="001A6BA3">
        <w:rPr>
          <w:rFonts w:cs="Times New Roman"/>
        </w:rPr>
        <w:t xml:space="preserve"> и нарисуйте</w:t>
      </w:r>
      <w:r w:rsidR="00111D14" w:rsidRPr="001A6BA3">
        <w:rPr>
          <w:rFonts w:cs="Times New Roman"/>
        </w:rPr>
        <w:t xml:space="preserve"> ещё д</w:t>
      </w:r>
      <w:r w:rsidRPr="001A6BA3">
        <w:rPr>
          <w:rFonts w:cs="Times New Roman"/>
        </w:rPr>
        <w:t>южину</w:t>
      </w:r>
      <w:r w:rsidR="00111D14" w:rsidRPr="001A6BA3">
        <w:rPr>
          <w:rFonts w:cs="Times New Roman"/>
        </w:rPr>
        <w:t xml:space="preserve"> слов, перенося</w:t>
      </w:r>
      <w:r w:rsidRPr="001A6BA3">
        <w:rPr>
          <w:rFonts w:cs="Times New Roman"/>
        </w:rPr>
        <w:t xml:space="preserve"> на мысленный экран</w:t>
      </w:r>
      <w:r w:rsidR="00111D14" w:rsidRPr="001A6BA3">
        <w:rPr>
          <w:rFonts w:cs="Times New Roman"/>
        </w:rPr>
        <w:t xml:space="preserve"> в </w:t>
      </w:r>
      <w:r w:rsidR="00111D14" w:rsidRPr="001A6BA3">
        <w:rPr>
          <w:rFonts w:cs="Times New Roman"/>
        </w:rPr>
        <w:lastRenderedPageBreak/>
        <w:t>будущее уже на три ча</w:t>
      </w:r>
      <w:r w:rsidRPr="001A6BA3">
        <w:rPr>
          <w:rFonts w:cs="Times New Roman"/>
        </w:rPr>
        <w:t>са: зонт, свеча, хлеб, тигр, телевизор, стол, музей, бригада, плакат, урок, музыка, мороз.</w:t>
      </w:r>
    </w:p>
    <w:p w:rsidR="004B4731" w:rsidRPr="001A6BA3" w:rsidRDefault="00FA55D4" w:rsidP="00AC2B61">
      <w:pPr>
        <w:spacing w:after="60"/>
        <w:jc w:val="both"/>
        <w:rPr>
          <w:rFonts w:cs="Times New Roman"/>
        </w:rPr>
      </w:pPr>
      <w:r w:rsidRPr="001A6BA3">
        <w:rPr>
          <w:rFonts w:cs="Times New Roman"/>
        </w:rPr>
        <w:t>Посмотрите на рисунки и вспомните слова.</w:t>
      </w:r>
    </w:p>
    <w:p w:rsidR="00D6392E" w:rsidRPr="001A6BA3" w:rsidRDefault="00072225" w:rsidP="00AC2B61">
      <w:pPr>
        <w:spacing w:after="60"/>
        <w:jc w:val="both"/>
        <w:rPr>
          <w:rFonts w:cs="Times New Roman"/>
        </w:rPr>
      </w:pPr>
      <w:r>
        <w:rPr>
          <w:rFonts w:cs="Arial"/>
          <w:noProof/>
          <w:lang w:eastAsia="ru-RU"/>
        </w:rPr>
        <w:pict>
          <v:shape id="_x0000_s1113" type="#_x0000_t118" style="position:absolute;left:0;text-align:left;margin-left:4.15pt;margin-top:74.05pt;width:64.65pt;height:27.75pt;z-index:251698688" wrapcoords="19671 -1168 -386 1168 -386 23935 22371 23935 22179 -1168 19671 -1168" fillcolor="black [3200]" strokecolor="#f2f2f2 [3041]" strokeweight="3pt">
            <v:shadow on="t" type="perspective" color="#7f7f7f [1601]" opacity=".5" offset="1pt" offset2="-1pt"/>
            <v:textbox style="mso-next-textbox:#_x0000_s1113">
              <w:txbxContent>
                <w:p w:rsidR="00630D5A" w:rsidRPr="00820159" w:rsidRDefault="00630D5A" w:rsidP="00D6392E">
                  <w:pPr>
                    <w:rPr>
                      <w:b/>
                    </w:rPr>
                  </w:pPr>
                  <w:r w:rsidRPr="00820159">
                    <w:rPr>
                      <w:b/>
                    </w:rPr>
                    <w:t>Делаем!</w:t>
                  </w:r>
                </w:p>
              </w:txbxContent>
            </v:textbox>
            <w10:wrap type="square"/>
          </v:shape>
        </w:pict>
      </w:r>
      <w:r w:rsidR="004B4731" w:rsidRPr="001A6BA3">
        <w:rPr>
          <w:rFonts w:cs="Times New Roman"/>
          <w:b/>
        </w:rPr>
        <w:t>Оживление 50 слов</w:t>
      </w:r>
      <w:r w:rsidR="004B4731" w:rsidRPr="001A6BA3">
        <w:rPr>
          <w:rFonts w:cs="Times New Roman"/>
        </w:rPr>
        <w:t xml:space="preserve"> Упражнение относится к рекомендуемым к ежедневному выполнению, по эффективности развития воображения, скорости визуализации и влияния на другие процессы мышления являе</w:t>
      </w:r>
      <w:r w:rsidR="00D6392E" w:rsidRPr="001A6BA3">
        <w:rPr>
          <w:rFonts w:cs="Times New Roman"/>
        </w:rPr>
        <w:t>тся одним из наиболее эффективн</w:t>
      </w:r>
      <w:r w:rsidR="004B4731" w:rsidRPr="001A6BA3">
        <w:rPr>
          <w:rFonts w:cs="Times New Roman"/>
        </w:rPr>
        <w:t>ых.</w:t>
      </w:r>
      <w:r w:rsidR="00D6392E" w:rsidRPr="001A6BA3">
        <w:rPr>
          <w:rFonts w:cs="Times New Roman"/>
        </w:rPr>
        <w:t xml:space="preserve"> Мы только что разобрали его с вами непосредственно в этой главе, и сейчас вам предлагается «оживить» первый набор из 50 слов.</w:t>
      </w:r>
      <w:r w:rsidR="00FD2E0B" w:rsidRPr="001A6BA3">
        <w:rPr>
          <w:rFonts w:cs="Times New Roman"/>
        </w:rPr>
        <w:t xml:space="preserve"> Слова в первых пяти наборах подобраны специальным образом: для максимально эффективного развития воображения, памяти, интуиции и для комфортного вхождения в упражнени</w:t>
      </w:r>
      <w:r w:rsidR="003D61B6" w:rsidRPr="001A6BA3">
        <w:rPr>
          <w:rFonts w:cs="Times New Roman"/>
        </w:rPr>
        <w:t>я этого типа.</w:t>
      </w:r>
    </w:p>
    <w:p w:rsidR="00013EE7" w:rsidRPr="001A6BA3" w:rsidRDefault="00D6392E" w:rsidP="00AC2B61">
      <w:pPr>
        <w:spacing w:after="60"/>
        <w:jc w:val="both"/>
        <w:rPr>
          <w:rFonts w:eastAsia="Calibri" w:cs="Arial"/>
        </w:rPr>
      </w:pPr>
      <w:r w:rsidRPr="001A6BA3">
        <w:rPr>
          <w:rFonts w:eastAsia="Calibri" w:cs="Arial"/>
        </w:rPr>
        <w:t>1</w:t>
      </w:r>
      <w:r w:rsidRPr="001A6BA3">
        <w:rPr>
          <w:rFonts w:cs="Arial"/>
        </w:rPr>
        <w:t>-й набор:</w:t>
      </w:r>
      <w:r w:rsidRPr="001A6BA3">
        <w:rPr>
          <w:rFonts w:eastAsia="Calibri" w:cs="Arial"/>
        </w:rPr>
        <w:t xml:space="preserve"> треугольник, карандаш, обложка, лужа, трава, забор, листья, морковь, молоко, резина, велосипед, дверь, магазин, прилавок, стёклышко, игрушка, игра, земля, двор, крыша, чердак, цветы, кружка, солонка, булочка, ложка, стакан, пенал, тетрадь, коржик, пирожок, шапочка, обувь, камыши, палатка, поляна, ветер, пруд, волны, кисель, нитки, коврик, ступеньки, платок, пальто, звонок, тапочки, снег, весна, ру</w:t>
      </w:r>
      <w:r w:rsidRPr="001A6BA3">
        <w:rPr>
          <w:rFonts w:cs="Arial"/>
        </w:rPr>
        <w:t>чей.</w:t>
      </w:r>
      <w:r w:rsidRPr="001A6BA3">
        <w:rPr>
          <w:rFonts w:eastAsia="Calibri" w:cs="Arial"/>
        </w:rPr>
        <w:t xml:space="preserve"> </w:t>
      </w:r>
    </w:p>
    <w:p w:rsidR="00013EE7" w:rsidRPr="001A6BA3" w:rsidRDefault="00013EE7" w:rsidP="00AC2B61">
      <w:pPr>
        <w:spacing w:after="60"/>
        <w:jc w:val="both"/>
        <w:rPr>
          <w:rFonts w:eastAsia="Calibri" w:cs="Arial"/>
        </w:rPr>
      </w:pPr>
      <w:r w:rsidRPr="001A6BA3">
        <w:rPr>
          <w:rFonts w:eastAsia="Calibri" w:cs="Arial"/>
        </w:rPr>
        <w:t>Ссылка на видео про это упражнение:</w:t>
      </w:r>
    </w:p>
    <w:p w:rsidR="00604054" w:rsidRPr="00BD6E4D" w:rsidRDefault="00013EE7" w:rsidP="00AC2B61">
      <w:pPr>
        <w:spacing w:after="60"/>
        <w:jc w:val="both"/>
        <w:rPr>
          <w:rFonts w:ascii="Times New Roman" w:hAnsi="Times New Roman" w:cs="Times New Roman"/>
        </w:rPr>
      </w:pPr>
      <w:r w:rsidRPr="001A6BA3">
        <w:rPr>
          <w:rFonts w:eastAsia="Calibri" w:cs="Arial"/>
        </w:rPr>
        <w:t xml:space="preserve"> https://www.youtube.com/watch?v=SCT2-UUf7Eo</w:t>
      </w:r>
      <w:r w:rsidR="00604054">
        <w:rPr>
          <w:b/>
          <w:sz w:val="48"/>
          <w:szCs w:val="48"/>
        </w:rPr>
        <w:br w:type="page"/>
      </w:r>
    </w:p>
    <w:p w:rsidR="006A4A14" w:rsidRDefault="00B43D8A" w:rsidP="00785612">
      <w:pPr>
        <w:jc w:val="both"/>
        <w:rPr>
          <w:b/>
          <w:sz w:val="48"/>
          <w:szCs w:val="48"/>
        </w:rPr>
      </w:pPr>
      <w:r>
        <w:rPr>
          <w:rFonts w:ascii="Times New Roman" w:hAnsi="Times New Roman" w:cs="Times New Roman"/>
          <w:noProof/>
          <w:lang w:eastAsia="ru-RU"/>
        </w:rPr>
        <w:lastRenderedPageBreak/>
        <w:drawing>
          <wp:anchor distT="0" distB="0" distL="114300" distR="114300" simplePos="0" relativeHeight="251628032" behindDoc="0" locked="0" layoutInCell="1" allowOverlap="1">
            <wp:simplePos x="0" y="0"/>
            <wp:positionH relativeFrom="column">
              <wp:posOffset>-6350</wp:posOffset>
            </wp:positionH>
            <wp:positionV relativeFrom="paragraph">
              <wp:posOffset>1954530</wp:posOffset>
            </wp:positionV>
            <wp:extent cx="504825" cy="4361180"/>
            <wp:effectExtent l="0" t="0" r="0" b="0"/>
            <wp:wrapNone/>
            <wp:docPr id="52" name="Рисунок 52"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A84A66">
        <w:rPr>
          <w:b/>
          <w:noProof/>
          <w:sz w:val="48"/>
          <w:szCs w:val="48"/>
          <w:lang w:eastAsia="ru-RU"/>
        </w:rPr>
        <w:drawing>
          <wp:inline distT="0" distB="0" distL="0" distR="0">
            <wp:extent cx="3905885" cy="1794284"/>
            <wp:effectExtent l="19050" t="0" r="0" b="0"/>
            <wp:docPr id="77" name="Рисунок 67" descr="D:\Данные\СТАНИСЛАВ\СЕЙЧАС-СЕЙЧАС\ДЛя ЯКОБА\7\Новая папка\ЕЩЁ НОВЕЕ\В ПЕЧАТЬ\В СЕТЬ\ПЕРЕИМЕНОВАННЫЕ ДЛЯ СЕТИ ЦВЕТНЫЕ ИЛЛЮСТРАЦИИ\память гл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Данные\СТАНИСЛАВ\СЕЙЧАС-СЕЙЧАС\ДЛя ЯКОБА\7\Новая папка\ЕЩЁ НОВЕЕ\В ПЕЧАТЬ\В СЕТЬ\ПЕРЕИМЕНОВАННЫЕ ДЛЯ СЕТИ ЦВЕТНЫЕ ИЛЛЮСТРАЦИИ\память гл8.jpg"/>
                    <pic:cNvPicPr>
                      <a:picLocks noChangeAspect="1" noChangeArrowheads="1"/>
                    </pic:cNvPicPr>
                  </pic:nvPicPr>
                  <pic:blipFill>
                    <a:blip r:embed="rId61" cstate="print"/>
                    <a:srcRect/>
                    <a:stretch>
                      <a:fillRect/>
                    </a:stretch>
                  </pic:blipFill>
                  <pic:spPr bwMode="auto">
                    <a:xfrm>
                      <a:off x="0" y="0"/>
                      <a:ext cx="3905885" cy="1794284"/>
                    </a:xfrm>
                    <a:prstGeom prst="rect">
                      <a:avLst/>
                    </a:prstGeom>
                    <a:noFill/>
                    <a:ln w="9525">
                      <a:noFill/>
                      <a:miter lim="800000"/>
                      <a:headEnd/>
                      <a:tailEnd/>
                    </a:ln>
                  </pic:spPr>
                </pic:pic>
              </a:graphicData>
            </a:graphic>
          </wp:inline>
        </w:drawing>
      </w:r>
    </w:p>
    <w:p w:rsidR="000749B2" w:rsidRPr="001A6BA3" w:rsidRDefault="00072225" w:rsidP="00327B80">
      <w:pPr>
        <w:jc w:val="center"/>
        <w:rPr>
          <w:b/>
          <w:sz w:val="32"/>
          <w:szCs w:val="32"/>
        </w:rPr>
      </w:pPr>
      <w:r>
        <w:rPr>
          <w:b/>
          <w:noProof/>
          <w:sz w:val="32"/>
          <w:szCs w:val="32"/>
          <w:lang w:eastAsia="ru-RU"/>
        </w:rPr>
        <w:object w:dxaOrig="1440" w:dyaOrig="1440">
          <v:shape id="_x0000_s1080" type="#_x0000_t75" style="position:absolute;left:0;text-align:left;margin-left:-3.4pt;margin-top:.65pt;width:45.25pt;height:347.95pt;z-index:251683328">
            <v:imagedata r:id="rId14" o:title=""/>
            <w10:wrap type="square"/>
          </v:shape>
          <o:OLEObject Type="Embed" ProgID="Visio.Drawing.11" ShapeID="_x0000_s1080" DrawAspect="Content" ObjectID="_1535445159" r:id="rId62"/>
        </w:object>
      </w:r>
      <w:r w:rsidR="000749B2" w:rsidRPr="001A6BA3">
        <w:rPr>
          <w:b/>
          <w:sz w:val="32"/>
          <w:szCs w:val="32"/>
        </w:rPr>
        <w:t>Стрессы</w:t>
      </w:r>
      <w:r w:rsidR="00A309F0" w:rsidRPr="001A6BA3">
        <w:rPr>
          <w:b/>
          <w:sz w:val="32"/>
          <w:szCs w:val="32"/>
        </w:rPr>
        <w:t xml:space="preserve"> и деструктивные программы</w:t>
      </w:r>
    </w:p>
    <w:p w:rsidR="002F6AD7" w:rsidRPr="001A6BA3" w:rsidRDefault="00AA5978" w:rsidP="00327B80">
      <w:pPr>
        <w:spacing w:after="60"/>
        <w:jc w:val="both"/>
        <w:rPr>
          <w:rFonts w:cs="Times New Roman"/>
        </w:rPr>
      </w:pPr>
      <w:r w:rsidRPr="001A6BA3">
        <w:rPr>
          <w:rFonts w:cs="Times New Roman"/>
        </w:rPr>
        <w:t>После того, как вы выставили основные линии времени, можно переходить к более серьёзным применени</w:t>
      </w:r>
      <w:r w:rsidR="00F961D7" w:rsidRPr="001A6BA3">
        <w:rPr>
          <w:rFonts w:cs="Times New Roman"/>
        </w:rPr>
        <w:t>ям</w:t>
      </w:r>
      <w:r w:rsidRPr="001A6BA3">
        <w:rPr>
          <w:rFonts w:cs="Times New Roman"/>
        </w:rPr>
        <w:t xml:space="preserve"> голографической памяти</w:t>
      </w:r>
      <w:r w:rsidR="002F6AD7" w:rsidRPr="001A6BA3">
        <w:rPr>
          <w:rFonts w:cs="Times New Roman"/>
        </w:rPr>
        <w:t>. Обычно на трени</w:t>
      </w:r>
      <w:r w:rsidR="00E1025A" w:rsidRPr="001A6BA3">
        <w:rPr>
          <w:rFonts w:cs="Times New Roman"/>
        </w:rPr>
        <w:t>н</w:t>
      </w:r>
      <w:r w:rsidR="002F6AD7" w:rsidRPr="001A6BA3">
        <w:rPr>
          <w:rFonts w:cs="Times New Roman"/>
        </w:rPr>
        <w:t>гах я предлагаю уже со второго занятия начинать работу со стрессами</w:t>
      </w:r>
      <w:r w:rsidR="00D94BAA" w:rsidRPr="001A6BA3">
        <w:rPr>
          <w:rFonts w:cs="Times New Roman"/>
        </w:rPr>
        <w:t xml:space="preserve"> и деструктивными программами</w:t>
      </w:r>
      <w:r w:rsidR="002F6AD7" w:rsidRPr="001A6BA3">
        <w:rPr>
          <w:rFonts w:cs="Times New Roman"/>
        </w:rPr>
        <w:t xml:space="preserve">. Работа – это громко сказано, так как </w:t>
      </w:r>
      <w:r w:rsidR="00F24FC4" w:rsidRPr="001A6BA3">
        <w:rPr>
          <w:rFonts w:cs="Times New Roman"/>
        </w:rPr>
        <w:t xml:space="preserve">почти </w:t>
      </w:r>
      <w:r w:rsidR="002F6AD7" w:rsidRPr="001A6BA3">
        <w:rPr>
          <w:rFonts w:cs="Times New Roman"/>
        </w:rPr>
        <w:t>всё заключается в банальной (на первый взгляд) визуализации. Секрет эффективности такой стрессотерапии в том, что вы у</w:t>
      </w:r>
      <w:r w:rsidR="00BF003F" w:rsidRPr="001A6BA3">
        <w:rPr>
          <w:rFonts w:cs="Times New Roman"/>
        </w:rPr>
        <w:t>же на</w:t>
      </w:r>
      <w:r w:rsidR="009D13B5" w:rsidRPr="001A6BA3">
        <w:rPr>
          <w:rFonts w:cs="Times New Roman"/>
        </w:rPr>
        <w:t>вели в памяти некоторый порядок</w:t>
      </w:r>
      <w:r w:rsidR="002F6AD7" w:rsidRPr="001A6BA3">
        <w:rPr>
          <w:rFonts w:cs="Times New Roman"/>
        </w:rPr>
        <w:t>, и образное представ</w:t>
      </w:r>
      <w:r w:rsidR="00F24FC4" w:rsidRPr="001A6BA3">
        <w:rPr>
          <w:rFonts w:cs="Times New Roman"/>
        </w:rPr>
        <w:t xml:space="preserve">ление определённых манипуляций </w:t>
      </w:r>
      <w:r w:rsidR="002F6AD7" w:rsidRPr="001A6BA3">
        <w:rPr>
          <w:rFonts w:cs="Times New Roman"/>
        </w:rPr>
        <w:t>с теми или иными участками на голограмме реально отражается на бе</w:t>
      </w:r>
      <w:r w:rsidR="00D94BAA" w:rsidRPr="001A6BA3">
        <w:rPr>
          <w:rFonts w:cs="Times New Roman"/>
        </w:rPr>
        <w:t>з</w:t>
      </w:r>
      <w:r w:rsidR="002F6AD7" w:rsidRPr="001A6BA3">
        <w:rPr>
          <w:rFonts w:cs="Times New Roman"/>
        </w:rPr>
        <w:t>сознательных психических процессах.</w:t>
      </w:r>
    </w:p>
    <w:p w:rsidR="002F6AD7" w:rsidRPr="001A6BA3" w:rsidRDefault="00D94BAA" w:rsidP="00327B80">
      <w:pPr>
        <w:spacing w:after="60"/>
        <w:jc w:val="both"/>
        <w:rPr>
          <w:rFonts w:cs="Times New Roman"/>
        </w:rPr>
      </w:pPr>
      <w:r w:rsidRPr="001A6BA3">
        <w:rPr>
          <w:rFonts w:cs="Times New Roman"/>
        </w:rPr>
        <w:t>Давайте рассмотрим</w:t>
      </w:r>
      <w:r w:rsidR="00AA7374" w:rsidRPr="001A6BA3">
        <w:rPr>
          <w:rFonts w:cs="Times New Roman"/>
        </w:rPr>
        <w:t>, как можно убира</w:t>
      </w:r>
      <w:r w:rsidR="002F6AD7" w:rsidRPr="001A6BA3">
        <w:rPr>
          <w:rFonts w:cs="Times New Roman"/>
        </w:rPr>
        <w:t>т</w:t>
      </w:r>
      <w:r w:rsidR="00AA7374" w:rsidRPr="001A6BA3">
        <w:rPr>
          <w:rFonts w:cs="Times New Roman"/>
        </w:rPr>
        <w:t>ь стрессы, если уже</w:t>
      </w:r>
      <w:r w:rsidR="002F6AD7" w:rsidRPr="001A6BA3">
        <w:rPr>
          <w:rFonts w:cs="Times New Roman"/>
        </w:rPr>
        <w:t xml:space="preserve"> выстроен</w:t>
      </w:r>
      <w:r w:rsidRPr="001A6BA3">
        <w:rPr>
          <w:rFonts w:cs="Times New Roman"/>
        </w:rPr>
        <w:t>ы как минимум три линии времени.</w:t>
      </w:r>
    </w:p>
    <w:p w:rsidR="00E65DA8" w:rsidRPr="001A6BA3" w:rsidRDefault="002F6AD7" w:rsidP="00327B80">
      <w:pPr>
        <w:spacing w:after="60"/>
        <w:jc w:val="both"/>
        <w:rPr>
          <w:rFonts w:cs="Times New Roman"/>
          <w:b/>
          <w:sz w:val="40"/>
          <w:szCs w:val="40"/>
        </w:rPr>
      </w:pPr>
      <w:r w:rsidRPr="001A6BA3">
        <w:rPr>
          <w:rFonts w:cs="Times New Roman"/>
        </w:rPr>
        <w:t>Допустим, час назад была стрессовая ситуация</w:t>
      </w:r>
      <w:r w:rsidR="00A23F6E" w:rsidRPr="001A6BA3">
        <w:rPr>
          <w:rFonts w:cs="Times New Roman"/>
        </w:rPr>
        <w:t xml:space="preserve"> (вы наступили псу на лапу, в результате он вас… а потом вы его…</w:t>
      </w:r>
      <w:r w:rsidR="00325AE2" w:rsidRPr="001A6BA3">
        <w:rPr>
          <w:rFonts w:cs="Times New Roman"/>
        </w:rPr>
        <w:t xml:space="preserve"> и было очень неприятно)</w:t>
      </w:r>
      <w:r w:rsidR="00C1117E" w:rsidRPr="001A6BA3">
        <w:rPr>
          <w:rFonts w:cs="Times New Roman"/>
        </w:rPr>
        <w:t>, воспоминание о которой</w:t>
      </w:r>
      <w:r w:rsidRPr="001A6BA3">
        <w:rPr>
          <w:rFonts w:cs="Times New Roman"/>
        </w:rPr>
        <w:t xml:space="preserve"> не отпускает вас до сих пор</w:t>
      </w:r>
      <w:r w:rsidR="00957201" w:rsidRPr="001A6BA3">
        <w:rPr>
          <w:rFonts w:cs="Times New Roman"/>
        </w:rPr>
        <w:t xml:space="preserve"> (рис. 40)</w:t>
      </w:r>
      <w:r w:rsidRPr="001A6BA3">
        <w:rPr>
          <w:rFonts w:cs="Times New Roman"/>
        </w:rPr>
        <w:t>.</w:t>
      </w:r>
      <w:r w:rsidR="00C1117E" w:rsidRPr="001A6BA3">
        <w:rPr>
          <w:rFonts w:cs="Times New Roman"/>
        </w:rPr>
        <w:t xml:space="preserve"> Как с этим</w:t>
      </w:r>
      <w:r w:rsidR="00325AE2" w:rsidRPr="001A6BA3">
        <w:rPr>
          <w:rFonts w:cs="Times New Roman"/>
        </w:rPr>
        <w:t xml:space="preserve"> справиться?</w:t>
      </w:r>
    </w:p>
    <w:p w:rsidR="00325AE2" w:rsidRPr="001A6BA3" w:rsidRDefault="00A84A66" w:rsidP="00327B80">
      <w:pPr>
        <w:spacing w:after="60"/>
        <w:jc w:val="both"/>
        <w:rPr>
          <w:rFonts w:cs="Times New Roman"/>
        </w:rPr>
      </w:pPr>
      <w:r w:rsidRPr="001A6BA3">
        <w:rPr>
          <w:rFonts w:cs="Times New Roman"/>
          <w:noProof/>
          <w:lang w:eastAsia="ru-RU"/>
        </w:rPr>
        <w:lastRenderedPageBreak/>
        <w:drawing>
          <wp:inline distT="0" distB="0" distL="0" distR="0">
            <wp:extent cx="3905885" cy="4308554"/>
            <wp:effectExtent l="19050" t="0" r="0" b="0"/>
            <wp:docPr id="78" name="Рисунок 68" descr="D:\Данные\СТАНИСЛАВ\СЕЙЧАС-СЕЙЧАС\ДЛя ЯКОБА\7\Новая папка\ЕЩЁ НОВЕЕ\В ПЕЧАТЬ\В СЕТЬ\ПЕРЕИМЕНОВАННЫЕ ДЛЯ СЕТИ ЦВЕТНЫЕ ИЛЛЮСТРАЦИИ\развитие памяти 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Данные\СТАНИСЛАВ\СЕЙЧАС-СЕЙЧАС\ДЛя ЯКОБА\7\Новая папка\ЕЩЁ НОВЕЕ\В ПЕЧАТЬ\В СЕТЬ\ПЕРЕИМЕНОВАННЫЕ ДЛЯ СЕТИ ЦВЕТНЫЕ ИЛЛЮСТРАЦИИ\развитие памяти 40.jpg"/>
                    <pic:cNvPicPr>
                      <a:picLocks noChangeAspect="1" noChangeArrowheads="1"/>
                    </pic:cNvPicPr>
                  </pic:nvPicPr>
                  <pic:blipFill>
                    <a:blip r:embed="rId63" cstate="print"/>
                    <a:srcRect/>
                    <a:stretch>
                      <a:fillRect/>
                    </a:stretch>
                  </pic:blipFill>
                  <pic:spPr bwMode="auto">
                    <a:xfrm>
                      <a:off x="0" y="0"/>
                      <a:ext cx="3905885" cy="4308554"/>
                    </a:xfrm>
                    <a:prstGeom prst="rect">
                      <a:avLst/>
                    </a:prstGeom>
                    <a:noFill/>
                    <a:ln w="9525">
                      <a:noFill/>
                      <a:miter lim="800000"/>
                      <a:headEnd/>
                      <a:tailEnd/>
                    </a:ln>
                  </pic:spPr>
                </pic:pic>
              </a:graphicData>
            </a:graphic>
          </wp:inline>
        </w:drawing>
      </w:r>
      <w:r w:rsidR="00325AE2" w:rsidRPr="001A6BA3">
        <w:rPr>
          <w:rFonts w:cs="Times New Roman"/>
        </w:rPr>
        <w:t>При наличии выстроенной голограммы человек представляет весь информационный треугольник (трапецию), проговаривает настрой:</w:t>
      </w:r>
    </w:p>
    <w:p w:rsidR="00325AE2" w:rsidRPr="001A6BA3" w:rsidRDefault="00942B36" w:rsidP="00327B80">
      <w:pPr>
        <w:spacing w:after="60"/>
        <w:jc w:val="both"/>
        <w:rPr>
          <w:rFonts w:cs="Times New Roman"/>
        </w:rPr>
      </w:pPr>
      <w:r w:rsidRPr="001A6BA3">
        <w:rPr>
          <w:rFonts w:cs="Times New Roman"/>
        </w:rPr>
        <w:t>–</w:t>
      </w:r>
      <w:r w:rsidR="0041183F" w:rsidRPr="001A6BA3">
        <w:rPr>
          <w:rFonts w:cs="Times New Roman"/>
        </w:rPr>
        <w:t xml:space="preserve"> Я убираю стресс от происшествия</w:t>
      </w:r>
      <w:r w:rsidR="00A23F6E" w:rsidRPr="001A6BA3">
        <w:rPr>
          <w:rFonts w:cs="Times New Roman"/>
        </w:rPr>
        <w:t xml:space="preserve"> с псом</w:t>
      </w:r>
      <w:r w:rsidR="00325AE2" w:rsidRPr="001A6BA3">
        <w:rPr>
          <w:rFonts w:cs="Times New Roman"/>
        </w:rPr>
        <w:t>.</w:t>
      </w:r>
    </w:p>
    <w:p w:rsidR="00325AE2" w:rsidRPr="001A6BA3" w:rsidRDefault="00325AE2" w:rsidP="000E2E57">
      <w:pPr>
        <w:spacing w:after="60"/>
        <w:jc w:val="both"/>
        <w:rPr>
          <w:rFonts w:cs="Times New Roman"/>
        </w:rPr>
      </w:pPr>
      <w:r w:rsidRPr="001A6BA3">
        <w:rPr>
          <w:rFonts w:cs="Times New Roman"/>
        </w:rPr>
        <w:t xml:space="preserve">И затем </w:t>
      </w:r>
      <w:r w:rsidR="00A23F6E" w:rsidRPr="001A6BA3">
        <w:rPr>
          <w:rFonts w:cs="Times New Roman"/>
        </w:rPr>
        <w:t xml:space="preserve">мысленно </w:t>
      </w:r>
      <w:r w:rsidRPr="001A6BA3">
        <w:rPr>
          <w:rFonts w:cs="Times New Roman"/>
        </w:rPr>
        <w:t>берёт голограмм</w:t>
      </w:r>
      <w:r w:rsidR="00BF003F" w:rsidRPr="001A6BA3">
        <w:rPr>
          <w:rFonts w:cs="Times New Roman"/>
        </w:rPr>
        <w:t>к</w:t>
      </w:r>
      <w:r w:rsidRPr="001A6BA3">
        <w:rPr>
          <w:rFonts w:cs="Times New Roman"/>
        </w:rPr>
        <w:t>у</w:t>
      </w:r>
      <w:r w:rsidR="00A23F6E" w:rsidRPr="001A6BA3">
        <w:rPr>
          <w:rFonts w:cs="Times New Roman"/>
        </w:rPr>
        <w:t xml:space="preserve"> с вос</w:t>
      </w:r>
      <w:r w:rsidRPr="001A6BA3">
        <w:rPr>
          <w:rFonts w:cs="Times New Roman"/>
        </w:rPr>
        <w:t>поминанием об этом событии с левого луча (</w:t>
      </w:r>
      <w:r w:rsidR="00D94BAA" w:rsidRPr="001A6BA3">
        <w:rPr>
          <w:rFonts w:cs="Times New Roman"/>
        </w:rPr>
        <w:t xml:space="preserve">час назад – </w:t>
      </w:r>
      <w:r w:rsidRPr="001A6BA3">
        <w:rPr>
          <w:rFonts w:cs="Times New Roman"/>
        </w:rPr>
        <w:t>это чуть ближе второй опорной точки, стрессовая голограмм</w:t>
      </w:r>
      <w:r w:rsidR="00BF003F" w:rsidRPr="001A6BA3">
        <w:rPr>
          <w:rFonts w:cs="Times New Roman"/>
        </w:rPr>
        <w:t>к</w:t>
      </w:r>
      <w:r w:rsidRPr="001A6BA3">
        <w:rPr>
          <w:rFonts w:cs="Times New Roman"/>
        </w:rPr>
        <w:t xml:space="preserve">а </w:t>
      </w:r>
      <w:r w:rsidR="00A23F6E" w:rsidRPr="001A6BA3">
        <w:rPr>
          <w:rFonts w:cs="Times New Roman"/>
        </w:rPr>
        <w:t xml:space="preserve">при этом </w:t>
      </w:r>
      <w:r w:rsidRPr="001A6BA3">
        <w:rPr>
          <w:rFonts w:cs="Times New Roman"/>
        </w:rPr>
        <w:t>обычно представ</w:t>
      </w:r>
      <w:r w:rsidR="00A23F6E" w:rsidRPr="001A6BA3">
        <w:rPr>
          <w:rFonts w:cs="Times New Roman"/>
        </w:rPr>
        <w:t>ляется грязной</w:t>
      </w:r>
      <w:r w:rsidR="00BF003F" w:rsidRPr="001A6BA3">
        <w:rPr>
          <w:rFonts w:cs="Times New Roman"/>
        </w:rPr>
        <w:t xml:space="preserve"> карточкой или пластинкой</w:t>
      </w:r>
      <w:r w:rsidR="00A23F6E" w:rsidRPr="001A6BA3">
        <w:rPr>
          <w:rFonts w:cs="Times New Roman"/>
        </w:rPr>
        <w:t>) и так же мысленно промывает в одном, двух или нескольких растворах, смывая грязь, убирая стрессовую нагрузку. Потом голограмм</w:t>
      </w:r>
      <w:r w:rsidR="00BF003F" w:rsidRPr="001A6BA3">
        <w:rPr>
          <w:rFonts w:cs="Times New Roman"/>
        </w:rPr>
        <w:t>к</w:t>
      </w:r>
      <w:r w:rsidR="00A23F6E" w:rsidRPr="001A6BA3">
        <w:rPr>
          <w:rFonts w:cs="Times New Roman"/>
        </w:rPr>
        <w:t>у можно мысленно ополоснуть, поставить на место на левый луч и по</w:t>
      </w:r>
      <w:r w:rsidR="00A23F6E" w:rsidRPr="001A6BA3">
        <w:rPr>
          <w:rFonts w:cs="Times New Roman"/>
        </w:rPr>
        <w:lastRenderedPageBreak/>
        <w:t>слать на это место любовь, чтобы эти изменения гармонично вписались в личное информационное пространство. Всё, стресс уходит на 80, 90 или даже на 100 процентов.</w:t>
      </w:r>
    </w:p>
    <w:p w:rsidR="006A4A14" w:rsidRPr="001A6BA3" w:rsidRDefault="00A23F6E" w:rsidP="000E2E57">
      <w:pPr>
        <w:spacing w:after="60"/>
        <w:jc w:val="both"/>
        <w:rPr>
          <w:rFonts w:cs="Times New Roman"/>
        </w:rPr>
      </w:pPr>
      <w:r w:rsidRPr="001A6BA3">
        <w:rPr>
          <w:rFonts w:cs="Times New Roman"/>
        </w:rPr>
        <w:t xml:space="preserve">Я не знаю, какие именно стрессы сильнее всего искажают ваше восприятие мира, поэтому обычно всем предлагаю одну и ту же программу личной стрессотерапии: убрать стрессовую нагрузку с </w:t>
      </w:r>
      <w:r w:rsidR="00B87D50" w:rsidRPr="001A6BA3">
        <w:rPr>
          <w:rFonts w:cs="Times New Roman"/>
        </w:rPr>
        <w:t xml:space="preserve">самого раннего детства и до совершеннолетия. На это обычно затрачивается около трёх минут ежедневно в течение шести дней. </w:t>
      </w:r>
      <w:r w:rsidR="0041183F" w:rsidRPr="001A6BA3">
        <w:rPr>
          <w:rFonts w:cs="Times New Roman"/>
        </w:rPr>
        <w:t>Оптимально</w:t>
      </w:r>
      <w:r w:rsidR="006A4A14" w:rsidRPr="001A6BA3">
        <w:rPr>
          <w:rFonts w:cs="Times New Roman"/>
        </w:rPr>
        <w:t xml:space="preserve"> начинать личную стрессотерапию с самого раннего возрас</w:t>
      </w:r>
      <w:r w:rsidR="00E1025A" w:rsidRPr="001A6BA3">
        <w:rPr>
          <w:rFonts w:cs="Times New Roman"/>
        </w:rPr>
        <w:t>та. Обычно на втором за</w:t>
      </w:r>
      <w:r w:rsidR="006A4A14" w:rsidRPr="001A6BA3">
        <w:rPr>
          <w:rFonts w:cs="Times New Roman"/>
        </w:rPr>
        <w:t>нятии, перед тем, как приступить к работе со стрессами в период от рождения до года, я спрашиваю аудиторию:</w:t>
      </w:r>
    </w:p>
    <w:p w:rsidR="006A4A14" w:rsidRPr="001A6BA3" w:rsidRDefault="00942B36" w:rsidP="000E2E57">
      <w:pPr>
        <w:spacing w:after="60"/>
        <w:jc w:val="both"/>
        <w:rPr>
          <w:rFonts w:cs="Times New Roman"/>
        </w:rPr>
      </w:pPr>
      <w:r w:rsidRPr="001A6BA3">
        <w:rPr>
          <w:rFonts w:cs="Times New Roman"/>
        </w:rPr>
        <w:t>–</w:t>
      </w:r>
      <w:r w:rsidR="006A4A14" w:rsidRPr="001A6BA3">
        <w:rPr>
          <w:rFonts w:cs="Times New Roman"/>
        </w:rPr>
        <w:t xml:space="preserve"> Вы все помните этот возраст? Сейчас будем убирать стрессы с рождения до года!</w:t>
      </w:r>
    </w:p>
    <w:p w:rsidR="006A4A14" w:rsidRPr="001A6BA3" w:rsidRDefault="006A4A14" w:rsidP="000E2E57">
      <w:pPr>
        <w:spacing w:after="60"/>
        <w:jc w:val="both"/>
        <w:rPr>
          <w:rFonts w:cs="Times New Roman"/>
        </w:rPr>
      </w:pPr>
      <w:r w:rsidRPr="001A6BA3">
        <w:rPr>
          <w:rFonts w:cs="Times New Roman"/>
        </w:rPr>
        <w:t>И вижу улыбки на лицах – крайн</w:t>
      </w:r>
      <w:r w:rsidR="0041183F" w:rsidRPr="001A6BA3">
        <w:rPr>
          <w:rFonts w:cs="Times New Roman"/>
        </w:rPr>
        <w:t>е редко можно встретить людей, которые могут похв</w:t>
      </w:r>
      <w:r w:rsidRPr="001A6BA3">
        <w:rPr>
          <w:rFonts w:cs="Times New Roman"/>
        </w:rPr>
        <w:t>а</w:t>
      </w:r>
      <w:r w:rsidR="0041183F" w:rsidRPr="001A6BA3">
        <w:rPr>
          <w:rFonts w:cs="Times New Roman"/>
        </w:rPr>
        <w:t>литься столь уникальной памятью</w:t>
      </w:r>
      <w:r w:rsidRPr="001A6BA3">
        <w:rPr>
          <w:rFonts w:cs="Times New Roman"/>
        </w:rPr>
        <w:t>.</w:t>
      </w:r>
    </w:p>
    <w:p w:rsidR="00286C0A" w:rsidRPr="001A6BA3" w:rsidRDefault="0041183F" w:rsidP="000E2E57">
      <w:pPr>
        <w:spacing w:after="60"/>
        <w:jc w:val="both"/>
        <w:rPr>
          <w:rFonts w:cs="Times New Roman"/>
        </w:rPr>
      </w:pPr>
      <w:r w:rsidRPr="001A6BA3">
        <w:rPr>
          <w:rFonts w:cs="Times New Roman"/>
        </w:rPr>
        <w:t>Но в то же время, и</w:t>
      </w:r>
      <w:r w:rsidR="006A4A14" w:rsidRPr="001A6BA3">
        <w:rPr>
          <w:rFonts w:cs="Times New Roman"/>
        </w:rPr>
        <w:t xml:space="preserve">звестно, что «все мы родом из детства». </w:t>
      </w:r>
      <w:r w:rsidR="00CA5D24" w:rsidRPr="001A6BA3">
        <w:rPr>
          <w:rFonts w:cs="Times New Roman"/>
        </w:rPr>
        <w:t>То, в какие игры и каким образом маленький человек играет в раннем детстве</w:t>
      </w:r>
      <w:r w:rsidR="00EE16A8" w:rsidRPr="001A6BA3">
        <w:rPr>
          <w:rFonts w:cs="Times New Roman"/>
        </w:rPr>
        <w:t>,</w:t>
      </w:r>
      <w:r w:rsidR="00CA5D24" w:rsidRPr="001A6BA3">
        <w:rPr>
          <w:rFonts w:cs="Times New Roman"/>
        </w:rPr>
        <w:t xml:space="preserve"> напрямую может отразиться на </w:t>
      </w:r>
      <w:r w:rsidRPr="001A6BA3">
        <w:rPr>
          <w:rFonts w:cs="Times New Roman"/>
        </w:rPr>
        <w:t>его предпочтения</w:t>
      </w:r>
      <w:r w:rsidR="00CF0B8D" w:rsidRPr="001A6BA3">
        <w:rPr>
          <w:rFonts w:cs="Times New Roman"/>
        </w:rPr>
        <w:t>х и приоритетах</w:t>
      </w:r>
      <w:r w:rsidRPr="001A6BA3">
        <w:rPr>
          <w:rFonts w:cs="Times New Roman"/>
        </w:rPr>
        <w:t xml:space="preserve"> в</w:t>
      </w:r>
      <w:r w:rsidR="00CA5D24" w:rsidRPr="001A6BA3">
        <w:rPr>
          <w:rFonts w:cs="Times New Roman"/>
        </w:rPr>
        <w:t xml:space="preserve">о взрослой жизни. </w:t>
      </w:r>
      <w:r w:rsidRPr="001A6BA3">
        <w:rPr>
          <w:rFonts w:cs="Times New Roman"/>
        </w:rPr>
        <w:t>И какие прог</w:t>
      </w:r>
      <w:r w:rsidR="006A4A14" w:rsidRPr="001A6BA3">
        <w:rPr>
          <w:rFonts w:cs="Times New Roman"/>
        </w:rPr>
        <w:t>раммы тогда заложила в нас жизнь, было ли это связано со стрессовыми переживания</w:t>
      </w:r>
      <w:r w:rsidRPr="001A6BA3">
        <w:rPr>
          <w:rFonts w:cs="Times New Roman"/>
        </w:rPr>
        <w:t>ми или в основном наполнено люб</w:t>
      </w:r>
      <w:r w:rsidR="006A4A14" w:rsidRPr="001A6BA3">
        <w:rPr>
          <w:rFonts w:cs="Times New Roman"/>
        </w:rPr>
        <w:t xml:space="preserve">овью и заботой – от этого в </w:t>
      </w:r>
      <w:r w:rsidRPr="001A6BA3">
        <w:rPr>
          <w:rFonts w:cs="Times New Roman"/>
        </w:rPr>
        <w:t>значительно</w:t>
      </w:r>
      <w:r w:rsidR="00CF0B8D" w:rsidRPr="001A6BA3">
        <w:rPr>
          <w:rFonts w:cs="Times New Roman"/>
        </w:rPr>
        <w:t>й степени може</w:t>
      </w:r>
      <w:r w:rsidRPr="001A6BA3">
        <w:rPr>
          <w:rFonts w:cs="Times New Roman"/>
        </w:rPr>
        <w:t>т зависе</w:t>
      </w:r>
      <w:r w:rsidR="00CF0B8D" w:rsidRPr="001A6BA3">
        <w:rPr>
          <w:rFonts w:cs="Times New Roman"/>
        </w:rPr>
        <w:t>ть очень много</w:t>
      </w:r>
      <w:r w:rsidR="006A4A14" w:rsidRPr="001A6BA3">
        <w:rPr>
          <w:rFonts w:cs="Times New Roman"/>
        </w:rPr>
        <w:t xml:space="preserve">е </w:t>
      </w:r>
      <w:r w:rsidR="00CF0B8D" w:rsidRPr="001A6BA3">
        <w:rPr>
          <w:rFonts w:cs="Times New Roman"/>
        </w:rPr>
        <w:t>в нашем мышлении</w:t>
      </w:r>
      <w:r w:rsidR="002720A7" w:rsidRPr="001A6BA3">
        <w:rPr>
          <w:rFonts w:cs="Times New Roman"/>
        </w:rPr>
        <w:t>,</w:t>
      </w:r>
      <w:r w:rsidR="00CF0B8D" w:rsidRPr="001A6BA3">
        <w:rPr>
          <w:rFonts w:cs="Times New Roman"/>
        </w:rPr>
        <w:t xml:space="preserve"> поведении</w:t>
      </w:r>
      <w:r w:rsidR="006A4A14" w:rsidRPr="001A6BA3">
        <w:rPr>
          <w:rFonts w:cs="Times New Roman"/>
        </w:rPr>
        <w:t xml:space="preserve"> в настоящем</w:t>
      </w:r>
      <w:r w:rsidR="00CF0B8D" w:rsidRPr="001A6BA3">
        <w:rPr>
          <w:rFonts w:cs="Times New Roman"/>
        </w:rPr>
        <w:t xml:space="preserve"> и в будущем</w:t>
      </w:r>
      <w:r w:rsidR="006A4A14" w:rsidRPr="001A6BA3">
        <w:rPr>
          <w:rFonts w:cs="Times New Roman"/>
        </w:rPr>
        <w:t>.</w:t>
      </w:r>
      <w:r w:rsidR="00286C0A" w:rsidRPr="001A6BA3">
        <w:rPr>
          <w:rFonts w:cs="Times New Roman"/>
        </w:rPr>
        <w:t xml:space="preserve"> </w:t>
      </w:r>
    </w:p>
    <w:p w:rsidR="006A4A14" w:rsidRPr="001A6BA3" w:rsidRDefault="00286C0A" w:rsidP="000E2E57">
      <w:pPr>
        <w:spacing w:after="60"/>
        <w:jc w:val="both"/>
        <w:rPr>
          <w:rFonts w:cs="Times New Roman"/>
        </w:rPr>
      </w:pPr>
      <w:r w:rsidRPr="001A6BA3">
        <w:rPr>
          <w:rFonts w:cs="Times New Roman"/>
        </w:rPr>
        <w:t xml:space="preserve">И тут мы вплотную подходим к поистине парадоксальной ситуации: самые ранние годы жизни могут содержать в </w:t>
      </w:r>
      <w:r w:rsidR="0041183F" w:rsidRPr="001A6BA3">
        <w:rPr>
          <w:rFonts w:cs="Times New Roman"/>
        </w:rPr>
        <w:t>себе очень много важного и поле</w:t>
      </w:r>
      <w:r w:rsidRPr="001A6BA3">
        <w:rPr>
          <w:rFonts w:cs="Times New Roman"/>
        </w:rPr>
        <w:t>зного, как конструктивного, так и деструк</w:t>
      </w:r>
      <w:r w:rsidR="0041183F" w:rsidRPr="001A6BA3">
        <w:rPr>
          <w:rFonts w:cs="Times New Roman"/>
        </w:rPr>
        <w:t>т</w:t>
      </w:r>
      <w:r w:rsidRPr="001A6BA3">
        <w:rPr>
          <w:rFonts w:cs="Times New Roman"/>
        </w:rPr>
        <w:t>ивного, но в то же время доступа к этому возр</w:t>
      </w:r>
      <w:r w:rsidR="0041183F" w:rsidRPr="001A6BA3">
        <w:rPr>
          <w:rFonts w:cs="Times New Roman"/>
        </w:rPr>
        <w:t>а</w:t>
      </w:r>
      <w:r w:rsidRPr="001A6BA3">
        <w:rPr>
          <w:rFonts w:cs="Times New Roman"/>
        </w:rPr>
        <w:t>сту у человека практически нет. Как быть?</w:t>
      </w:r>
      <w:r w:rsidR="006A4A14" w:rsidRPr="001A6BA3">
        <w:rPr>
          <w:rFonts w:cs="Times New Roman"/>
        </w:rPr>
        <w:t xml:space="preserve"> </w:t>
      </w:r>
    </w:p>
    <w:p w:rsidR="00CA5D24" w:rsidRPr="001A6BA3" w:rsidRDefault="00716D42" w:rsidP="000E2E57">
      <w:pPr>
        <w:spacing w:after="60"/>
        <w:jc w:val="both"/>
        <w:rPr>
          <w:rFonts w:cs="Times New Roman"/>
        </w:rPr>
      </w:pPr>
      <w:r w:rsidRPr="001A6BA3">
        <w:rPr>
          <w:rFonts w:cs="Times New Roman"/>
        </w:rPr>
        <w:t xml:space="preserve">При наличии </w:t>
      </w:r>
      <w:r w:rsidR="002720A7" w:rsidRPr="001A6BA3">
        <w:rPr>
          <w:rFonts w:cs="Times New Roman"/>
        </w:rPr>
        <w:t xml:space="preserve">выстроенной </w:t>
      </w:r>
      <w:r w:rsidRPr="001A6BA3">
        <w:rPr>
          <w:rFonts w:cs="Times New Roman"/>
        </w:rPr>
        <w:t>г</w:t>
      </w:r>
      <w:r w:rsidR="002720A7" w:rsidRPr="001A6BA3">
        <w:rPr>
          <w:rFonts w:cs="Times New Roman"/>
        </w:rPr>
        <w:t>олографической памят</w:t>
      </w:r>
      <w:r w:rsidRPr="001A6BA3">
        <w:rPr>
          <w:rFonts w:cs="Times New Roman"/>
        </w:rPr>
        <w:t>и</w:t>
      </w:r>
      <w:r w:rsidR="00CA5D24" w:rsidRPr="001A6BA3">
        <w:rPr>
          <w:rFonts w:cs="Times New Roman"/>
        </w:rPr>
        <w:t xml:space="preserve"> задача снятия стрессов с периода р</w:t>
      </w:r>
      <w:r w:rsidR="002720A7" w:rsidRPr="001A6BA3">
        <w:rPr>
          <w:rFonts w:cs="Times New Roman"/>
        </w:rPr>
        <w:t>аннего детства</w:t>
      </w:r>
      <w:r w:rsidR="0041183F" w:rsidRPr="001A6BA3">
        <w:rPr>
          <w:rFonts w:cs="Times New Roman"/>
        </w:rPr>
        <w:t xml:space="preserve"> </w:t>
      </w:r>
      <w:r w:rsidR="002720A7" w:rsidRPr="001A6BA3">
        <w:rPr>
          <w:rFonts w:cs="Times New Roman"/>
        </w:rPr>
        <w:t>(</w:t>
      </w:r>
      <w:r w:rsidR="0041183F" w:rsidRPr="001A6BA3">
        <w:rPr>
          <w:rFonts w:cs="Times New Roman"/>
        </w:rPr>
        <w:t>д</w:t>
      </w:r>
      <w:r w:rsidR="00CA5D24" w:rsidRPr="001A6BA3">
        <w:rPr>
          <w:rFonts w:cs="Times New Roman"/>
        </w:rPr>
        <w:t>а и с любого периода вообще</w:t>
      </w:r>
      <w:r w:rsidR="002720A7" w:rsidRPr="001A6BA3">
        <w:rPr>
          <w:rFonts w:cs="Times New Roman"/>
        </w:rPr>
        <w:t>)</w:t>
      </w:r>
      <w:r w:rsidR="00CA5D24" w:rsidRPr="001A6BA3">
        <w:rPr>
          <w:rFonts w:cs="Times New Roman"/>
        </w:rPr>
        <w:t xml:space="preserve"> значительно упрощается. Голографическая модель поз</w:t>
      </w:r>
      <w:r w:rsidR="00CA5D24" w:rsidRPr="001A6BA3">
        <w:rPr>
          <w:rFonts w:cs="Times New Roman"/>
        </w:rPr>
        <w:lastRenderedPageBreak/>
        <w:t xml:space="preserve">воляет моделировать снятие стрессов, даже сознательно не вспоминая их. И делать это с любыми периодами, причём как прошлого, так и настоящего и даже будущего. </w:t>
      </w:r>
    </w:p>
    <w:p w:rsidR="00BF003F" w:rsidRPr="001A6BA3" w:rsidRDefault="00BF003F" w:rsidP="000E2E57">
      <w:pPr>
        <w:spacing w:after="60"/>
        <w:jc w:val="both"/>
        <w:rPr>
          <w:rFonts w:cs="Times New Roman"/>
        </w:rPr>
      </w:pPr>
      <w:r w:rsidRPr="001A6BA3">
        <w:rPr>
          <w:rFonts w:cs="Times New Roman"/>
        </w:rPr>
        <w:t>Но перед тем как приступить к работе со стрессами, необходимо коснуться ещё одной грани стрессовых переживаний: их полезность для нас. Сотни людей на моих глазах выполняли упражнения на снятие стрессов из детского возраста, и почти в каждой группе это сопровождалось различными неожиданностями. У кого-то голограммки упорно не хотели отмываться. У кого-то начинал слезиться левый глаз, либо появлялась головная боль в области левого виска либо вообще в голове и т.п.</w:t>
      </w:r>
    </w:p>
    <w:p w:rsidR="00BF003F" w:rsidRPr="001A6BA3" w:rsidRDefault="00BF003F" w:rsidP="000E2E57">
      <w:pPr>
        <w:spacing w:after="60"/>
        <w:jc w:val="both"/>
        <w:rPr>
          <w:rFonts w:cs="Times New Roman"/>
        </w:rPr>
      </w:pPr>
      <w:r w:rsidRPr="001A6BA3">
        <w:rPr>
          <w:rFonts w:cs="Times New Roman"/>
        </w:rPr>
        <w:t>Было ясно, что психическое активно заявляет о своём несогласии через физиологию. Во всех этих</w:t>
      </w:r>
      <w:r w:rsidR="00AE5F8D" w:rsidRPr="001A6BA3">
        <w:rPr>
          <w:rFonts w:cs="Times New Roman"/>
        </w:rPr>
        <w:t xml:space="preserve"> (хоть и довольно редких, </w:t>
      </w:r>
      <w:r w:rsidR="002720A7" w:rsidRPr="001A6BA3">
        <w:rPr>
          <w:rFonts w:cs="Times New Roman"/>
        </w:rPr>
        <w:t>но,</w:t>
      </w:r>
      <w:r w:rsidR="00AE5F8D" w:rsidRPr="001A6BA3">
        <w:rPr>
          <w:rFonts w:cs="Times New Roman"/>
        </w:rPr>
        <w:t xml:space="preserve"> тем не менее, весьма важных для меня)</w:t>
      </w:r>
      <w:r w:rsidRPr="001A6BA3">
        <w:rPr>
          <w:rFonts w:cs="Times New Roman"/>
        </w:rPr>
        <w:t xml:space="preserve"> случаях явно присутствовал какой-то внутренний конфликт между сознательн</w:t>
      </w:r>
      <w:r w:rsidR="00AE5F8D" w:rsidRPr="001A6BA3">
        <w:rPr>
          <w:rFonts w:cs="Times New Roman"/>
        </w:rPr>
        <w:t>ым желанием убрать стрессы и без</w:t>
      </w:r>
      <w:r w:rsidRPr="001A6BA3">
        <w:rPr>
          <w:rFonts w:cs="Times New Roman"/>
        </w:rPr>
        <w:t>сознательными установками в отношении этого действия.</w:t>
      </w:r>
      <w:r w:rsidR="0013377B" w:rsidRPr="001A6BA3">
        <w:rPr>
          <w:rFonts w:cs="Times New Roman"/>
        </w:rPr>
        <w:t xml:space="preserve"> </w:t>
      </w:r>
    </w:p>
    <w:p w:rsidR="0013377B" w:rsidRPr="001A6BA3" w:rsidRDefault="0013377B" w:rsidP="000E2E57">
      <w:pPr>
        <w:spacing w:after="60"/>
        <w:jc w:val="both"/>
        <w:rPr>
          <w:rFonts w:cs="Times New Roman"/>
        </w:rPr>
      </w:pPr>
      <w:r w:rsidRPr="001A6BA3">
        <w:rPr>
          <w:rFonts w:cs="Times New Roman"/>
        </w:rPr>
        <w:t>Почему безсознательное противилось снятию стрессов, полученных в раннем детстве? А может быть дело даж</w:t>
      </w:r>
      <w:r w:rsidR="00AE5F8D" w:rsidRPr="001A6BA3">
        <w:rPr>
          <w:rFonts w:cs="Times New Roman"/>
        </w:rPr>
        <w:t>е не в снятии стрессов вообще, а</w:t>
      </w:r>
      <w:r w:rsidRPr="001A6BA3">
        <w:rPr>
          <w:rFonts w:cs="Times New Roman"/>
        </w:rPr>
        <w:t xml:space="preserve"> в каком-то одном или двух стрессовых мом</w:t>
      </w:r>
      <w:r w:rsidR="00AE5F8D" w:rsidRPr="001A6BA3">
        <w:rPr>
          <w:rFonts w:cs="Times New Roman"/>
        </w:rPr>
        <w:t>ентах, которые нельзя прорабатыва</w:t>
      </w:r>
      <w:r w:rsidRPr="001A6BA3">
        <w:rPr>
          <w:rFonts w:cs="Times New Roman"/>
        </w:rPr>
        <w:t>ть, так как они слу</w:t>
      </w:r>
      <w:r w:rsidR="00AE5F8D" w:rsidRPr="001A6BA3">
        <w:rPr>
          <w:rFonts w:cs="Times New Roman"/>
        </w:rPr>
        <w:t>жат д</w:t>
      </w:r>
      <w:r w:rsidRPr="001A6BA3">
        <w:rPr>
          <w:rFonts w:cs="Times New Roman"/>
        </w:rPr>
        <w:t>л</w:t>
      </w:r>
      <w:r w:rsidR="00AE5F8D" w:rsidRPr="001A6BA3">
        <w:rPr>
          <w:rFonts w:cs="Times New Roman"/>
        </w:rPr>
        <w:t>я</w:t>
      </w:r>
      <w:r w:rsidRPr="001A6BA3">
        <w:rPr>
          <w:rFonts w:cs="Times New Roman"/>
        </w:rPr>
        <w:t xml:space="preserve"> человека своего рода сдерживающим фактором в отношении тех или иных вариантов его поведения?</w:t>
      </w:r>
    </w:p>
    <w:p w:rsidR="0013377B" w:rsidRPr="001A6BA3" w:rsidRDefault="0013377B" w:rsidP="000E2E57">
      <w:pPr>
        <w:spacing w:after="60"/>
        <w:jc w:val="both"/>
        <w:rPr>
          <w:rFonts w:cs="Times New Roman"/>
        </w:rPr>
      </w:pPr>
      <w:r w:rsidRPr="001A6BA3">
        <w:rPr>
          <w:rFonts w:cs="Times New Roman"/>
        </w:rPr>
        <w:t>Мне невольно вспомнился опыт многодетной семьи Никитиных. Поскольку углядеть сразу за всеми детьми у них не было ника</w:t>
      </w:r>
      <w:r w:rsidR="00AE5F8D" w:rsidRPr="001A6BA3">
        <w:rPr>
          <w:rFonts w:cs="Times New Roman"/>
        </w:rPr>
        <w:t xml:space="preserve">кой </w:t>
      </w:r>
      <w:r w:rsidRPr="001A6BA3">
        <w:rPr>
          <w:rFonts w:cs="Times New Roman"/>
        </w:rPr>
        <w:t>возможности, они в наиболее опасных для жизни и здоровь</w:t>
      </w:r>
      <w:r w:rsidR="00AE5F8D" w:rsidRPr="001A6BA3">
        <w:rPr>
          <w:rFonts w:cs="Times New Roman"/>
        </w:rPr>
        <w:t>я детей ситуациях (газовая плита</w:t>
      </w:r>
      <w:r w:rsidRPr="001A6BA3">
        <w:rPr>
          <w:rFonts w:cs="Times New Roman"/>
        </w:rPr>
        <w:t xml:space="preserve">, спички и т.п.) использовали обучение, которое гарантированно давало самые быстрые и эффективные (в плане предохранения ребёнка от опасности в будущем) результаты. Так, когда ребёнок пытался поиграть с ручками газовой плиты или сделать какое-либо другое </w:t>
      </w:r>
      <w:r w:rsidR="00AE5F8D" w:rsidRPr="001A6BA3">
        <w:rPr>
          <w:rFonts w:cs="Times New Roman"/>
        </w:rPr>
        <w:t xml:space="preserve">потенциально </w:t>
      </w:r>
      <w:r w:rsidRPr="001A6BA3">
        <w:rPr>
          <w:rFonts w:cs="Times New Roman"/>
        </w:rPr>
        <w:t>опасное действие, его могло легонько ударить током спря</w:t>
      </w:r>
      <w:r w:rsidRPr="001A6BA3">
        <w:rPr>
          <w:rFonts w:cs="Times New Roman"/>
        </w:rPr>
        <w:lastRenderedPageBreak/>
        <w:t>танное магнето или больно уколоть непонятно откуда выскакивающая иголочка. Полученное ребёнком стрессовое переживание навсегда закладывало в память знание о возможной опасности в данной ситуации, и за ним уже не нужно было приглядывать каждую минуту, к</w:t>
      </w:r>
      <w:r w:rsidR="00AE5F8D" w:rsidRPr="001A6BA3">
        <w:rPr>
          <w:rFonts w:cs="Times New Roman"/>
        </w:rPr>
        <w:t>ак это вынуждены делать многи</w:t>
      </w:r>
      <w:r w:rsidRPr="001A6BA3">
        <w:rPr>
          <w:rFonts w:cs="Times New Roman"/>
        </w:rPr>
        <w:t>е взрослые</w:t>
      </w:r>
      <w:r w:rsidR="003E7F9F" w:rsidRPr="001A6BA3">
        <w:rPr>
          <w:rFonts w:cs="Times New Roman"/>
        </w:rPr>
        <w:t xml:space="preserve"> в аналогичных ситуациях.</w:t>
      </w:r>
    </w:p>
    <w:p w:rsidR="003E7F9F" w:rsidRPr="001A6BA3" w:rsidRDefault="003E7F9F" w:rsidP="000E2E57">
      <w:pPr>
        <w:spacing w:after="60"/>
        <w:jc w:val="both"/>
        <w:rPr>
          <w:rFonts w:cs="Times New Roman"/>
        </w:rPr>
      </w:pPr>
      <w:r w:rsidRPr="001A6BA3">
        <w:rPr>
          <w:rFonts w:cs="Times New Roman"/>
        </w:rPr>
        <w:t>Также возможно обстоит дело и в случаях со стрессами раннего детского возраста, о которых человек сознательно обычно ничего не помнит. Какие-то стрессы можно убирать совершенно спокойно, а какие-то желательно не трогать.</w:t>
      </w:r>
    </w:p>
    <w:p w:rsidR="003E7F9F" w:rsidRPr="001A6BA3" w:rsidRDefault="003E7F9F" w:rsidP="000E2E57">
      <w:pPr>
        <w:spacing w:after="60"/>
        <w:jc w:val="both"/>
        <w:rPr>
          <w:rFonts w:cs="Times New Roman"/>
        </w:rPr>
      </w:pPr>
      <w:r w:rsidRPr="001A6BA3">
        <w:rPr>
          <w:rFonts w:cs="Times New Roman"/>
        </w:rPr>
        <w:t xml:space="preserve">После проведения нескольких пробных упражнений выяснилось, что безсознательный разум может сам показать человеку, какие стрессы стоит прорабатывать, а какие пока лучше не трогать. Просто при проговаривании настроя нужно точно сформулировать, что именно мы хотим сделать: убрать стрессы </w:t>
      </w:r>
      <w:r w:rsidR="00094C49" w:rsidRPr="001A6BA3">
        <w:rPr>
          <w:rFonts w:cs="Times New Roman"/>
        </w:rPr>
        <w:t xml:space="preserve">не со всех, а только </w:t>
      </w:r>
      <w:r w:rsidRPr="001A6BA3">
        <w:rPr>
          <w:rFonts w:cs="Times New Roman"/>
        </w:rPr>
        <w:t xml:space="preserve">с тех воспоминаний, которые необходимо проработать. </w:t>
      </w:r>
    </w:p>
    <w:p w:rsidR="003E7F9F" w:rsidRPr="001A6BA3" w:rsidRDefault="003E7F9F" w:rsidP="000E2E57">
      <w:pPr>
        <w:spacing w:after="60"/>
        <w:jc w:val="both"/>
        <w:rPr>
          <w:rFonts w:cs="Times New Roman"/>
        </w:rPr>
      </w:pPr>
      <w:r w:rsidRPr="001A6BA3">
        <w:rPr>
          <w:rFonts w:cs="Times New Roman"/>
        </w:rPr>
        <w:t>Как только мы перешли на занятиях на такую формулировку, случаев внутреннего сопротивления при выполнении данного уп</w:t>
      </w:r>
      <w:r w:rsidR="00B4052D" w:rsidRPr="001A6BA3">
        <w:rPr>
          <w:rFonts w:cs="Times New Roman"/>
        </w:rPr>
        <w:t>ражнения в группах больше не бы</w:t>
      </w:r>
      <w:r w:rsidRPr="001A6BA3">
        <w:rPr>
          <w:rFonts w:cs="Times New Roman"/>
        </w:rPr>
        <w:t xml:space="preserve">ло. </w:t>
      </w:r>
    </w:p>
    <w:p w:rsidR="003E7F9F" w:rsidRPr="001A6BA3" w:rsidRDefault="003E7F9F" w:rsidP="000E2E57">
      <w:pPr>
        <w:spacing w:after="60"/>
        <w:jc w:val="both"/>
        <w:rPr>
          <w:rFonts w:cs="Times New Roman"/>
        </w:rPr>
      </w:pPr>
      <w:r w:rsidRPr="001A6BA3">
        <w:rPr>
          <w:rFonts w:cs="Times New Roman"/>
        </w:rPr>
        <w:t>Внутренний разум продолжал показывать большинству участников все наиболее сильные стрессы прорабатываемого периода, при этом те стрессовые воспоминания, которые требуется проработать</w:t>
      </w:r>
      <w:r w:rsidR="00094C49" w:rsidRPr="001A6BA3">
        <w:rPr>
          <w:rFonts w:cs="Times New Roman"/>
        </w:rPr>
        <w:t>,</w:t>
      </w:r>
      <w:r w:rsidRPr="001A6BA3">
        <w:rPr>
          <w:rFonts w:cs="Times New Roman"/>
        </w:rPr>
        <w:t xml:space="preserve"> у большинства людей стали представляться карточками с красными ярлычками.</w:t>
      </w:r>
    </w:p>
    <w:p w:rsidR="00B4052D" w:rsidRPr="001A6BA3" w:rsidRDefault="003E7F9F" w:rsidP="000E2E57">
      <w:pPr>
        <w:spacing w:after="60"/>
        <w:jc w:val="both"/>
        <w:rPr>
          <w:rFonts w:cs="Times New Roman"/>
        </w:rPr>
      </w:pPr>
      <w:r w:rsidRPr="001A6BA3">
        <w:rPr>
          <w:rFonts w:cs="Times New Roman"/>
        </w:rPr>
        <w:t>Но появились другие</w:t>
      </w:r>
      <w:r w:rsidR="00A24C23" w:rsidRPr="001A6BA3">
        <w:rPr>
          <w:rFonts w:cs="Times New Roman"/>
        </w:rPr>
        <w:t xml:space="preserve"> нюансы. На тренинге в М</w:t>
      </w:r>
      <w:r w:rsidRPr="001A6BA3">
        <w:rPr>
          <w:rFonts w:cs="Times New Roman"/>
        </w:rPr>
        <w:t xml:space="preserve">оскве </w:t>
      </w:r>
      <w:r w:rsidR="00A24C23" w:rsidRPr="001A6BA3">
        <w:rPr>
          <w:rFonts w:cs="Times New Roman"/>
        </w:rPr>
        <w:t>с 18 по 24 мая 2015 года (на котором занятия проходили по самой новой на данный момент версии 7.2.)  у большинства участников подсознание во время каждого такого упражнения не только показывало наличие стрессов в виде грязных карточек и карточки с красными ярлычками, которые нужно проработать, но карточки с ярлычками другого цвета… Возможно, таким образом безсо</w:t>
      </w:r>
      <w:r w:rsidR="00A24C23" w:rsidRPr="001A6BA3">
        <w:rPr>
          <w:rFonts w:cs="Times New Roman"/>
        </w:rPr>
        <w:lastRenderedPageBreak/>
        <w:t>знательное показало участникам воспоминания, которые также требуют проработки, но в то же время не являются с</w:t>
      </w:r>
      <w:r w:rsidR="00DB16EF" w:rsidRPr="001A6BA3">
        <w:rPr>
          <w:rFonts w:cs="Times New Roman"/>
        </w:rPr>
        <w:t>т</w:t>
      </w:r>
      <w:r w:rsidR="00A24C23" w:rsidRPr="001A6BA3">
        <w:rPr>
          <w:rFonts w:cs="Times New Roman"/>
        </w:rPr>
        <w:t>рессовыми.</w:t>
      </w:r>
      <w:r w:rsidR="00094C49" w:rsidRPr="001A6BA3">
        <w:rPr>
          <w:rFonts w:cs="Times New Roman"/>
        </w:rPr>
        <w:t xml:space="preserve"> </w:t>
      </w:r>
    </w:p>
    <w:p w:rsidR="00B4052D" w:rsidRPr="001A6BA3" w:rsidRDefault="00B4052D" w:rsidP="000E2E57">
      <w:pPr>
        <w:spacing w:after="60"/>
        <w:jc w:val="both"/>
        <w:rPr>
          <w:rFonts w:cs="Times New Roman"/>
        </w:rPr>
      </w:pPr>
      <w:r w:rsidRPr="001A6BA3">
        <w:rPr>
          <w:rFonts w:cs="Times New Roman"/>
        </w:rPr>
        <w:t>Если не стрессовыми, то какими?</w:t>
      </w:r>
    </w:p>
    <w:p w:rsidR="00B4052D" w:rsidRPr="001A6BA3" w:rsidRDefault="00B4052D" w:rsidP="000E2E57">
      <w:pPr>
        <w:spacing w:after="60"/>
        <w:jc w:val="both"/>
        <w:rPr>
          <w:rFonts w:cs="Times New Roman"/>
        </w:rPr>
      </w:pPr>
      <w:r w:rsidRPr="001A6BA3">
        <w:rPr>
          <w:rFonts w:cs="Times New Roman"/>
        </w:rPr>
        <w:t xml:space="preserve">Ответ пришёл из совсем другой сферы – из нашего продвинутого курса «Быстрый английский». Одна из многочисленных психологических практик этого курса направлена на отыскание и проработку деструктивных программ в отношении освоения английского языка, которые следует проработать. </w:t>
      </w:r>
    </w:p>
    <w:p w:rsidR="00B4052D" w:rsidRPr="001A6BA3" w:rsidRDefault="00B4052D" w:rsidP="000E2E57">
      <w:pPr>
        <w:spacing w:after="60"/>
        <w:jc w:val="both"/>
        <w:rPr>
          <w:rFonts w:cs="Times New Roman"/>
        </w:rPr>
      </w:pPr>
      <w:r w:rsidRPr="001A6BA3">
        <w:rPr>
          <w:rFonts w:cs="Times New Roman"/>
        </w:rPr>
        <w:t>После нескольких независимых мозговых штурмов мы выяснили</w:t>
      </w:r>
      <w:r w:rsidR="005630D7" w:rsidRPr="001A6BA3">
        <w:rPr>
          <w:rFonts w:cs="Times New Roman"/>
        </w:rPr>
        <w:t xml:space="preserve">, что ярлычки другого цвета, либо красные ярлычки на вполне светлых, без каких-либо признаков стресса </w:t>
      </w:r>
      <w:r w:rsidR="00C2064F" w:rsidRPr="001A6BA3">
        <w:rPr>
          <w:rFonts w:cs="Times New Roman"/>
        </w:rPr>
        <w:t xml:space="preserve">(то есть без грязи, без черноты) </w:t>
      </w:r>
      <w:r w:rsidR="005630D7" w:rsidRPr="001A6BA3">
        <w:rPr>
          <w:rFonts w:cs="Times New Roman"/>
        </w:rPr>
        <w:t xml:space="preserve">карточках – это подсказка из безсознательного о необходимости проработки деструктивных программ. И в настоящее время, при работе со стрессами непосредственно на курсах мы заодно прорабатываем и деструктивные программы из того или иного промежутка прошлого. </w:t>
      </w:r>
    </w:p>
    <w:p w:rsidR="00BF003F" w:rsidRPr="001A6BA3" w:rsidRDefault="00C2064F" w:rsidP="000E2E57">
      <w:pPr>
        <w:spacing w:after="60"/>
        <w:jc w:val="both"/>
        <w:rPr>
          <w:rFonts w:cs="Times New Roman"/>
        </w:rPr>
      </w:pPr>
      <w:r w:rsidRPr="001A6BA3">
        <w:rPr>
          <w:rFonts w:cs="Times New Roman"/>
        </w:rPr>
        <w:t>Н</w:t>
      </w:r>
      <w:r w:rsidR="006D4C76" w:rsidRPr="001A6BA3">
        <w:rPr>
          <w:rFonts w:cs="Times New Roman"/>
        </w:rPr>
        <w:t>аше увлекательное путешествие по бесконечной Территории Индивидуального и Коллективного Безсознательного продолжается, и кто знает, какие ещё удивительные повороты ждут нас на этом пути.</w:t>
      </w:r>
    </w:p>
    <w:p w:rsidR="00CA5D24" w:rsidRPr="001A6BA3" w:rsidRDefault="006D4C76" w:rsidP="000E2E57">
      <w:pPr>
        <w:spacing w:after="60"/>
        <w:jc w:val="both"/>
        <w:rPr>
          <w:rFonts w:cs="Times New Roman"/>
        </w:rPr>
      </w:pPr>
      <w:r w:rsidRPr="001A6BA3">
        <w:rPr>
          <w:rFonts w:cs="Times New Roman"/>
        </w:rPr>
        <w:t>А сейчас я предлагаю перейти ко вполне конкретным действиям:</w:t>
      </w:r>
      <w:r w:rsidR="00CA5D24" w:rsidRPr="001A6BA3">
        <w:rPr>
          <w:rFonts w:cs="Times New Roman"/>
        </w:rPr>
        <w:t xml:space="preserve"> прорабо</w:t>
      </w:r>
      <w:r w:rsidRPr="001A6BA3">
        <w:rPr>
          <w:rFonts w:cs="Times New Roman"/>
        </w:rPr>
        <w:t xml:space="preserve">тать </w:t>
      </w:r>
      <w:r w:rsidR="00CA5D24" w:rsidRPr="001A6BA3">
        <w:rPr>
          <w:rFonts w:cs="Times New Roman"/>
        </w:rPr>
        <w:t>стрессов</w:t>
      </w:r>
      <w:r w:rsidRPr="001A6BA3">
        <w:rPr>
          <w:rFonts w:cs="Times New Roman"/>
        </w:rPr>
        <w:t>ые моменты</w:t>
      </w:r>
      <w:r w:rsidR="00CA5D24" w:rsidRPr="001A6BA3">
        <w:rPr>
          <w:rFonts w:cs="Times New Roman"/>
        </w:rPr>
        <w:t xml:space="preserve"> </w:t>
      </w:r>
      <w:r w:rsidR="00C2064F" w:rsidRPr="001A6BA3">
        <w:rPr>
          <w:rFonts w:cs="Times New Roman"/>
        </w:rPr>
        <w:t xml:space="preserve">и деструктивные программы </w:t>
      </w:r>
      <w:r w:rsidR="00CA5D24" w:rsidRPr="001A6BA3">
        <w:rPr>
          <w:rFonts w:cs="Times New Roman"/>
        </w:rPr>
        <w:t xml:space="preserve">с рождения до года. </w:t>
      </w:r>
    </w:p>
    <w:p w:rsidR="00CA5D24" w:rsidRPr="001A6BA3" w:rsidRDefault="00072225" w:rsidP="00327B80">
      <w:pPr>
        <w:spacing w:after="60"/>
        <w:jc w:val="both"/>
        <w:rPr>
          <w:rFonts w:cs="Times New Roman"/>
        </w:rPr>
      </w:pPr>
      <w:r>
        <w:rPr>
          <w:rFonts w:cs="Times New Roman"/>
          <w:noProof/>
          <w:lang w:eastAsia="ru-RU"/>
        </w:rPr>
        <w:pict>
          <v:shape id="_x0000_s1058" type="#_x0000_t118" style="position:absolute;left:0;text-align:left;margin-left:1.65pt;margin-top:3.4pt;width:64.65pt;height:27.75pt;z-index:251662848" wrapcoords="19671 -1168 -386 1168 -386 23935 22371 23935 22179 -1168 19671 -1168" fillcolor="black [3200]" strokecolor="#f2f2f2 [3041]" strokeweight="3pt">
            <v:shadow on="t" type="perspective" color="#7f7f7f [1601]" opacity=".5" offset="1pt" offset2="-1pt"/>
            <v:textbox style="mso-next-textbox:#_x0000_s1058">
              <w:txbxContent>
                <w:p w:rsidR="00630D5A" w:rsidRPr="00820159" w:rsidRDefault="00630D5A" w:rsidP="00AA7374">
                  <w:pPr>
                    <w:rPr>
                      <w:b/>
                    </w:rPr>
                  </w:pPr>
                  <w:r w:rsidRPr="00820159">
                    <w:rPr>
                      <w:b/>
                    </w:rPr>
                    <w:t>Делаем!</w:t>
                  </w:r>
                </w:p>
              </w:txbxContent>
            </v:textbox>
            <w10:wrap type="square"/>
          </v:shape>
        </w:pict>
      </w:r>
      <w:r w:rsidR="00CA5D24" w:rsidRPr="001A6BA3">
        <w:rPr>
          <w:rFonts w:cs="Times New Roman"/>
        </w:rPr>
        <w:t xml:space="preserve">Сядьте прямо (упражнение на концентрацию №1), представьте голограмму и проговорите </w:t>
      </w:r>
      <w:r w:rsidR="00716D42" w:rsidRPr="001A6BA3">
        <w:rPr>
          <w:rFonts w:cs="Times New Roman"/>
        </w:rPr>
        <w:t xml:space="preserve">(мысленно) </w:t>
      </w:r>
      <w:r w:rsidR="00CA5D24" w:rsidRPr="001A6BA3">
        <w:rPr>
          <w:rFonts w:cs="Times New Roman"/>
        </w:rPr>
        <w:t xml:space="preserve">настрой: </w:t>
      </w:r>
    </w:p>
    <w:p w:rsidR="00327B80" w:rsidRPr="001A6BA3" w:rsidRDefault="00A84A66" w:rsidP="00327B80">
      <w:pPr>
        <w:spacing w:after="60"/>
        <w:jc w:val="both"/>
        <w:rPr>
          <w:rFonts w:cs="Times New Roman"/>
        </w:rPr>
      </w:pPr>
      <w:r w:rsidRPr="001A6BA3">
        <w:rPr>
          <w:rFonts w:cs="Times New Roman"/>
          <w:noProof/>
          <w:lang w:eastAsia="ru-RU"/>
        </w:rPr>
        <w:lastRenderedPageBreak/>
        <w:drawing>
          <wp:inline distT="0" distB="0" distL="0" distR="0">
            <wp:extent cx="3905885" cy="2823065"/>
            <wp:effectExtent l="19050" t="0" r="0" b="0"/>
            <wp:docPr id="79" name="Рисунок 69" descr="D:\Данные\СТАНИСЛАВ\СЕЙЧАС-СЕЙЧАС\ДЛя ЯКОБА\7\Новая папка\ЕЩЁ НОВЕЕ\В ПЕЧАТЬ\В СЕТЬ\ПЕРЕИМЕНОВАННЫЕ ДЛЯ СЕТИ ЦВЕТНЫЕ ИЛЛЮСТРАЦИИ\развитие памяти 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Данные\СТАНИСЛАВ\СЕЙЧАС-СЕЙЧАС\ДЛя ЯКОБА\7\Новая папка\ЕЩЁ НОВЕЕ\В ПЕЧАТЬ\В СЕТЬ\ПЕРЕИМЕНОВАННЫЕ ДЛЯ СЕТИ ЦВЕТНЫЕ ИЛЛЮСТРАЦИИ\развитие памяти 41.jpg"/>
                    <pic:cNvPicPr>
                      <a:picLocks noChangeAspect="1" noChangeArrowheads="1"/>
                    </pic:cNvPicPr>
                  </pic:nvPicPr>
                  <pic:blipFill>
                    <a:blip r:embed="rId64" cstate="print"/>
                    <a:srcRect/>
                    <a:stretch>
                      <a:fillRect/>
                    </a:stretch>
                  </pic:blipFill>
                  <pic:spPr bwMode="auto">
                    <a:xfrm>
                      <a:off x="0" y="0"/>
                      <a:ext cx="3905885" cy="2823065"/>
                    </a:xfrm>
                    <a:prstGeom prst="rect">
                      <a:avLst/>
                    </a:prstGeom>
                    <a:noFill/>
                    <a:ln w="9525">
                      <a:noFill/>
                      <a:miter lim="800000"/>
                      <a:headEnd/>
                      <a:tailEnd/>
                    </a:ln>
                  </pic:spPr>
                </pic:pic>
              </a:graphicData>
            </a:graphic>
          </wp:inline>
        </w:drawing>
      </w:r>
    </w:p>
    <w:p w:rsidR="00CA5D24" w:rsidRPr="001A6BA3" w:rsidRDefault="00830F0C" w:rsidP="00327B80">
      <w:pPr>
        <w:spacing w:after="60"/>
        <w:jc w:val="both"/>
        <w:rPr>
          <w:rFonts w:cs="Times New Roman"/>
        </w:rPr>
      </w:pPr>
      <w:r w:rsidRPr="001A6BA3">
        <w:rPr>
          <w:rFonts w:cs="Times New Roman"/>
        </w:rPr>
        <w:t>–</w:t>
      </w:r>
      <w:r w:rsidR="00CA5D24" w:rsidRPr="001A6BA3">
        <w:rPr>
          <w:rFonts w:cs="Times New Roman"/>
        </w:rPr>
        <w:t xml:space="preserve"> Я уб</w:t>
      </w:r>
      <w:r w:rsidR="00CD7B2F" w:rsidRPr="001A6BA3">
        <w:rPr>
          <w:rFonts w:cs="Times New Roman"/>
        </w:rPr>
        <w:t xml:space="preserve">ираю стрессы </w:t>
      </w:r>
      <w:r w:rsidR="00C2064F" w:rsidRPr="001A6BA3">
        <w:rPr>
          <w:rFonts w:cs="Times New Roman"/>
        </w:rPr>
        <w:t xml:space="preserve">и деструктивные программы </w:t>
      </w:r>
      <w:r w:rsidR="00CD7B2F" w:rsidRPr="001A6BA3">
        <w:rPr>
          <w:rFonts w:cs="Times New Roman"/>
        </w:rPr>
        <w:t>с рождения до года, которые нужно проработать для улучшения работы памяти и повышения успешности.</w:t>
      </w:r>
    </w:p>
    <w:p w:rsidR="00CD7B2F" w:rsidRPr="001A6BA3" w:rsidRDefault="00CD7B2F" w:rsidP="00327B80">
      <w:pPr>
        <w:spacing w:after="60"/>
        <w:jc w:val="both"/>
        <w:rPr>
          <w:rFonts w:cs="Times New Roman"/>
        </w:rPr>
      </w:pPr>
      <w:r w:rsidRPr="001A6BA3">
        <w:rPr>
          <w:rFonts w:cs="Times New Roman"/>
        </w:rPr>
        <w:t>Вы можете озвучить другую цель, но для начала я рекомендую взять именно этот настрой со стандартной формулировкой: для улучшения работы памяти и повышения успешности.</w:t>
      </w:r>
    </w:p>
    <w:p w:rsidR="00327B80" w:rsidRPr="001A6BA3" w:rsidRDefault="00716D42" w:rsidP="00327B80">
      <w:pPr>
        <w:spacing w:after="60"/>
        <w:jc w:val="both"/>
        <w:rPr>
          <w:rFonts w:cs="Times New Roman"/>
        </w:rPr>
      </w:pPr>
      <w:r w:rsidRPr="001A6BA3">
        <w:rPr>
          <w:rFonts w:cs="Times New Roman"/>
        </w:rPr>
        <w:t>Представьте на левой грани</w:t>
      </w:r>
      <w:r w:rsidR="00CA5D24" w:rsidRPr="001A6BA3">
        <w:rPr>
          <w:rFonts w:cs="Times New Roman"/>
        </w:rPr>
        <w:t xml:space="preserve"> голограммы, практически у самой точки рождения небольшой промежуток – с р</w:t>
      </w:r>
      <w:r w:rsidR="0041183F" w:rsidRPr="001A6BA3">
        <w:rPr>
          <w:rFonts w:cs="Times New Roman"/>
        </w:rPr>
        <w:t>ождения до года. Поскольку на та</w:t>
      </w:r>
      <w:r w:rsidR="00CA5D24" w:rsidRPr="001A6BA3">
        <w:rPr>
          <w:rFonts w:cs="Times New Roman"/>
        </w:rPr>
        <w:t>ком маленьком отрезке сложно что-либо рассмотреть или сделать</w:t>
      </w:r>
      <w:r w:rsidR="00957201" w:rsidRPr="001A6BA3">
        <w:rPr>
          <w:rFonts w:cs="Times New Roman"/>
        </w:rPr>
        <w:t xml:space="preserve"> (рис. 41)</w:t>
      </w:r>
      <w:r w:rsidR="00CA5D24" w:rsidRPr="001A6BA3">
        <w:rPr>
          <w:rFonts w:cs="Times New Roman"/>
        </w:rPr>
        <w:t>, то я обычно предлагаю мысленно увеличить его в масштабе, одновременн</w:t>
      </w:r>
      <w:r w:rsidR="0041183F" w:rsidRPr="001A6BA3">
        <w:rPr>
          <w:rFonts w:cs="Times New Roman"/>
        </w:rPr>
        <w:t>о перенося прямо перед собой до</w:t>
      </w:r>
      <w:r w:rsidR="00CA5D24" w:rsidRPr="001A6BA3">
        <w:rPr>
          <w:rFonts w:cs="Times New Roman"/>
        </w:rPr>
        <w:t xml:space="preserve"> размеров в двадцать, тридцать или примерно сорок сантиметров в длину. Представьте, что перед вами целый массив голограмм. Кто-то представляет их как ящичек из каталога с карточками, кто</w:t>
      </w:r>
      <w:r w:rsidR="00E1025A" w:rsidRPr="001A6BA3">
        <w:rPr>
          <w:rFonts w:cs="Times New Roman"/>
        </w:rPr>
        <w:t>-</w:t>
      </w:r>
      <w:r w:rsidR="00CA5D24" w:rsidRPr="001A6BA3">
        <w:rPr>
          <w:rFonts w:cs="Times New Roman"/>
        </w:rPr>
        <w:t xml:space="preserve">то как набор слайдов – диапозитивов для проектора, кто-то ещё каким-либо образом. </w:t>
      </w:r>
    </w:p>
    <w:p w:rsidR="00327B80" w:rsidRPr="001A6BA3" w:rsidRDefault="00327B80" w:rsidP="00327B80">
      <w:pPr>
        <w:spacing w:after="60"/>
        <w:jc w:val="both"/>
        <w:rPr>
          <w:rFonts w:cs="Times New Roman"/>
        </w:rPr>
      </w:pPr>
      <w:r w:rsidRPr="001A6BA3">
        <w:rPr>
          <w:rFonts w:cs="Times New Roman"/>
        </w:rPr>
        <w:t>Когда вы представите этот массив голограмм, то некоторые карточки из него могут представиться вам грязными</w:t>
      </w:r>
      <w:r w:rsidR="00C2064F" w:rsidRPr="001A6BA3">
        <w:rPr>
          <w:rFonts w:cs="Times New Roman"/>
        </w:rPr>
        <w:t xml:space="preserve"> (рис. 42)</w:t>
      </w:r>
      <w:r w:rsidRPr="001A6BA3">
        <w:rPr>
          <w:rFonts w:cs="Times New Roman"/>
        </w:rPr>
        <w:t>, зама</w:t>
      </w:r>
      <w:r w:rsidRPr="001A6BA3">
        <w:rPr>
          <w:rFonts w:cs="Times New Roman"/>
        </w:rPr>
        <w:lastRenderedPageBreak/>
        <w:t>ранными, стрессовыми</w:t>
      </w:r>
      <w:r w:rsidR="00DC447C" w:rsidRPr="001A6BA3">
        <w:rPr>
          <w:rFonts w:cs="Times New Roman"/>
        </w:rPr>
        <w:t>, и на них (на всех грязных, либо только на некоторых грязных) могут быть красные ярлычки</w:t>
      </w:r>
      <w:r w:rsidRPr="001A6BA3">
        <w:rPr>
          <w:rFonts w:cs="Times New Roman"/>
        </w:rPr>
        <w:t>.</w:t>
      </w:r>
    </w:p>
    <w:p w:rsidR="00327B80" w:rsidRPr="001A6BA3" w:rsidRDefault="00A84A66" w:rsidP="00327B80">
      <w:pPr>
        <w:spacing w:after="0"/>
        <w:rPr>
          <w:rFonts w:cs="Times New Roman"/>
        </w:rPr>
      </w:pPr>
      <w:r w:rsidRPr="001A6BA3">
        <w:rPr>
          <w:rFonts w:cs="Times New Roman"/>
          <w:noProof/>
          <w:lang w:eastAsia="ru-RU"/>
        </w:rPr>
        <w:drawing>
          <wp:inline distT="0" distB="0" distL="0" distR="0">
            <wp:extent cx="3819525" cy="2707983"/>
            <wp:effectExtent l="19050" t="0" r="9525" b="0"/>
            <wp:docPr id="80" name="Рисунок 70" descr="D:\Данные\СТАНИСЛАВ\СЕЙЧАС-СЕЙЧАС\ДЛя ЯКОБА\7\Новая папка\ЕЩЁ НОВЕЕ\В ПЕЧАТЬ\В СЕТЬ\ПЕРЕИМЕНОВАННЫЕ ДЛЯ СЕТИ ЦВЕТНЫЕ ИЛЛЮСТРАЦИИ\развитие памяти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Данные\СТАНИСЛАВ\СЕЙЧАС-СЕЙЧАС\ДЛя ЯКОБА\7\Новая папка\ЕЩЁ НОВЕЕ\В ПЕЧАТЬ\В СЕТЬ\ПЕРЕИМЕНОВАННЫЕ ДЛЯ СЕТИ ЦВЕТНЫЕ ИЛЛЮСТРАЦИИ\развитие памяти 42.jpg"/>
                    <pic:cNvPicPr>
                      <a:picLocks noChangeAspect="1" noChangeArrowheads="1"/>
                    </pic:cNvPicPr>
                  </pic:nvPicPr>
                  <pic:blipFill>
                    <a:blip r:embed="rId65" cstate="print"/>
                    <a:srcRect/>
                    <a:stretch>
                      <a:fillRect/>
                    </a:stretch>
                  </pic:blipFill>
                  <pic:spPr bwMode="auto">
                    <a:xfrm>
                      <a:off x="0" y="0"/>
                      <a:ext cx="3824847" cy="2711756"/>
                    </a:xfrm>
                    <a:prstGeom prst="rect">
                      <a:avLst/>
                    </a:prstGeom>
                    <a:noFill/>
                    <a:ln w="9525">
                      <a:noFill/>
                      <a:miter lim="800000"/>
                      <a:headEnd/>
                      <a:tailEnd/>
                    </a:ln>
                  </pic:spPr>
                </pic:pic>
              </a:graphicData>
            </a:graphic>
          </wp:inline>
        </w:drawing>
      </w:r>
    </w:p>
    <w:p w:rsidR="00DC447C" w:rsidRPr="001A6BA3" w:rsidRDefault="00DC447C" w:rsidP="00327B80">
      <w:pPr>
        <w:spacing w:after="60" w:line="264" w:lineRule="auto"/>
        <w:jc w:val="both"/>
        <w:rPr>
          <w:rFonts w:cs="Times New Roman"/>
          <w:spacing w:val="-2"/>
        </w:rPr>
      </w:pPr>
      <w:r w:rsidRPr="001A6BA3">
        <w:rPr>
          <w:rFonts w:cs="Times New Roman"/>
          <w:spacing w:val="-2"/>
        </w:rPr>
        <w:t>Кому-то в воображаемом ящичке с голограммками от рождения до года стрессовые воспоминания представятся просто грязными карточками, без каких либо ярлычков – это также вполне нормально.</w:t>
      </w:r>
    </w:p>
    <w:p w:rsidR="00FF1410" w:rsidRPr="001A6BA3" w:rsidRDefault="00CA5D24" w:rsidP="00327B80">
      <w:pPr>
        <w:spacing w:after="60" w:line="264" w:lineRule="auto"/>
        <w:jc w:val="both"/>
        <w:rPr>
          <w:rFonts w:cs="Times New Roman"/>
          <w:spacing w:val="-2"/>
        </w:rPr>
      </w:pPr>
      <w:r w:rsidRPr="001A6BA3">
        <w:rPr>
          <w:rFonts w:cs="Times New Roman"/>
          <w:spacing w:val="-2"/>
        </w:rPr>
        <w:t xml:space="preserve">Именно их </w:t>
      </w:r>
      <w:r w:rsidR="00DC447C" w:rsidRPr="001A6BA3">
        <w:rPr>
          <w:rFonts w:cs="Times New Roman"/>
          <w:spacing w:val="-2"/>
        </w:rPr>
        <w:t xml:space="preserve">(карточки с красными ярлычками, либо, если таковых не будет, просто грязные карточки) </w:t>
      </w:r>
      <w:r w:rsidRPr="001A6BA3">
        <w:rPr>
          <w:rFonts w:cs="Times New Roman"/>
          <w:spacing w:val="-2"/>
        </w:rPr>
        <w:t>вам и предлагается мысленно взять и по одной (либо все грязные карточки одновремен</w:t>
      </w:r>
      <w:r w:rsidR="00DC447C" w:rsidRPr="001A6BA3">
        <w:rPr>
          <w:rFonts w:cs="Times New Roman"/>
          <w:spacing w:val="-2"/>
        </w:rPr>
        <w:t>но)</w:t>
      </w:r>
      <w:r w:rsidRPr="001A6BA3">
        <w:rPr>
          <w:rFonts w:cs="Times New Roman"/>
          <w:spacing w:val="-2"/>
        </w:rPr>
        <w:t xml:space="preserve"> мысленно промыть</w:t>
      </w:r>
      <w:r w:rsidR="0041183F" w:rsidRPr="001A6BA3">
        <w:rPr>
          <w:rFonts w:cs="Times New Roman"/>
          <w:spacing w:val="-2"/>
        </w:rPr>
        <w:t xml:space="preserve"> </w:t>
      </w:r>
      <w:r w:rsidRPr="001A6BA3">
        <w:rPr>
          <w:rFonts w:cs="Times New Roman"/>
          <w:spacing w:val="-2"/>
        </w:rPr>
        <w:t xml:space="preserve">в </w:t>
      </w:r>
      <w:r w:rsidR="0041183F" w:rsidRPr="001A6BA3">
        <w:rPr>
          <w:rFonts w:cs="Times New Roman"/>
          <w:spacing w:val="-2"/>
        </w:rPr>
        <w:t>одном, д</w:t>
      </w:r>
      <w:r w:rsidRPr="001A6BA3">
        <w:rPr>
          <w:rFonts w:cs="Times New Roman"/>
          <w:spacing w:val="-2"/>
        </w:rPr>
        <w:t xml:space="preserve">вух или нескольких </w:t>
      </w:r>
      <w:r w:rsidR="00CE0AC8" w:rsidRPr="001A6BA3">
        <w:rPr>
          <w:rFonts w:cs="Times New Roman"/>
          <w:spacing w:val="-2"/>
        </w:rPr>
        <w:t>воображаем</w:t>
      </w:r>
      <w:r w:rsidR="0041183F" w:rsidRPr="001A6BA3">
        <w:rPr>
          <w:rFonts w:cs="Times New Roman"/>
          <w:spacing w:val="-2"/>
        </w:rPr>
        <w:t>ых п</w:t>
      </w:r>
      <w:r w:rsidR="004E0C4C" w:rsidRPr="001A6BA3">
        <w:rPr>
          <w:rFonts w:cs="Times New Roman"/>
          <w:spacing w:val="-2"/>
        </w:rPr>
        <w:t>ромывающих растворах</w:t>
      </w:r>
      <w:r w:rsidR="00EE16A8" w:rsidRPr="001A6BA3">
        <w:rPr>
          <w:rFonts w:cs="Times New Roman"/>
          <w:spacing w:val="-2"/>
        </w:rPr>
        <w:t>,</w:t>
      </w:r>
      <w:r w:rsidR="004E0C4C" w:rsidRPr="001A6BA3">
        <w:rPr>
          <w:rFonts w:cs="Times New Roman"/>
          <w:spacing w:val="-2"/>
        </w:rPr>
        <w:t xml:space="preserve"> </w:t>
      </w:r>
      <w:r w:rsidR="00EE16A8" w:rsidRPr="001A6BA3">
        <w:rPr>
          <w:rFonts w:cs="Times New Roman"/>
          <w:spacing w:val="-2"/>
        </w:rPr>
        <w:t>с</w:t>
      </w:r>
      <w:r w:rsidR="0041183F" w:rsidRPr="001A6BA3">
        <w:rPr>
          <w:rFonts w:cs="Times New Roman"/>
          <w:spacing w:val="-2"/>
        </w:rPr>
        <w:t>мывая</w:t>
      </w:r>
      <w:r w:rsidRPr="001A6BA3">
        <w:rPr>
          <w:rFonts w:cs="Times New Roman"/>
          <w:spacing w:val="-2"/>
        </w:rPr>
        <w:t xml:space="preserve"> грязь, убирая с них стрессовую нагрузку</w:t>
      </w:r>
      <w:r w:rsidR="00913F53" w:rsidRPr="001A6BA3">
        <w:rPr>
          <w:rFonts w:cs="Times New Roman"/>
          <w:spacing w:val="-2"/>
        </w:rPr>
        <w:t xml:space="preserve"> </w:t>
      </w:r>
      <w:r w:rsidR="00C2064F" w:rsidRPr="001A6BA3">
        <w:rPr>
          <w:rFonts w:cs="Times New Roman"/>
          <w:spacing w:val="-2"/>
        </w:rPr>
        <w:t xml:space="preserve">и деструктивные программы </w:t>
      </w:r>
      <w:r w:rsidR="00913F53" w:rsidRPr="001A6BA3">
        <w:rPr>
          <w:rFonts w:cs="Times New Roman"/>
          <w:spacing w:val="-2"/>
        </w:rPr>
        <w:t>(рис. 43)</w:t>
      </w:r>
      <w:r w:rsidRPr="001A6BA3">
        <w:rPr>
          <w:rFonts w:cs="Times New Roman"/>
          <w:spacing w:val="-2"/>
        </w:rPr>
        <w:t xml:space="preserve">. </w:t>
      </w:r>
      <w:r w:rsidR="00DC447C" w:rsidRPr="001A6BA3">
        <w:rPr>
          <w:rFonts w:cs="Times New Roman"/>
          <w:spacing w:val="-2"/>
        </w:rPr>
        <w:t>Кому-то карточки представляются полностью</w:t>
      </w:r>
      <w:r w:rsidR="00C83F5A" w:rsidRPr="001A6BA3">
        <w:rPr>
          <w:rFonts w:cs="Times New Roman"/>
          <w:spacing w:val="-2"/>
        </w:rPr>
        <w:t xml:space="preserve"> грязными, кому-то</w:t>
      </w:r>
      <w:r w:rsidR="00FE4BF1" w:rsidRPr="001A6BA3">
        <w:rPr>
          <w:rFonts w:cs="Times New Roman"/>
          <w:spacing w:val="-2"/>
        </w:rPr>
        <w:t xml:space="preserve"> частично замаранными</w:t>
      </w:r>
      <w:r w:rsidR="00CE0AC8" w:rsidRPr="001A6BA3">
        <w:rPr>
          <w:rFonts w:cs="Times New Roman"/>
          <w:spacing w:val="-2"/>
        </w:rPr>
        <w:t>. У кого-то чёрными могут оказаться только рамки.</w:t>
      </w:r>
    </w:p>
    <w:p w:rsidR="00327B80" w:rsidRPr="001A6BA3" w:rsidRDefault="00A84A66" w:rsidP="00327B80">
      <w:pPr>
        <w:spacing w:after="60"/>
        <w:jc w:val="both"/>
        <w:rPr>
          <w:rFonts w:cs="Times New Roman"/>
        </w:rPr>
      </w:pPr>
      <w:r w:rsidRPr="001A6BA3">
        <w:rPr>
          <w:rFonts w:cs="Times New Roman"/>
          <w:noProof/>
          <w:lang w:eastAsia="ru-RU"/>
        </w:rPr>
        <w:lastRenderedPageBreak/>
        <w:drawing>
          <wp:inline distT="0" distB="0" distL="0" distR="0">
            <wp:extent cx="3819525" cy="3060176"/>
            <wp:effectExtent l="19050" t="0" r="0" b="0"/>
            <wp:docPr id="82" name="Рисунок 71" descr="D:\Данные\СТАНИСЛАВ\СЕЙЧАС-СЕЙЧАС\ДЛя ЯКОБА\7\Новая папка\ЕЩЁ НОВЕЕ\В ПЕЧАТЬ\В СЕТЬ\ПЕРЕИМЕНОВАННЫЕ ДЛЯ СЕТИ ЦВЕТНЫЕ ИЛЛЮСТРАЦИИ\развитие памяти 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Данные\СТАНИСЛАВ\СЕЙЧАС-СЕЙЧАС\ДЛя ЯКОБА\7\Новая папка\ЕЩЁ НОВЕЕ\В ПЕЧАТЬ\В СЕТЬ\ПЕРЕИМЕНОВАННЫЕ ДЛЯ СЕТИ ЦВЕТНЫЕ ИЛЛЮСТРАЦИИ\развитие памяти 43.jpg"/>
                    <pic:cNvPicPr>
                      <a:picLocks noChangeAspect="1" noChangeArrowheads="1"/>
                    </pic:cNvPicPr>
                  </pic:nvPicPr>
                  <pic:blipFill>
                    <a:blip r:embed="rId66" cstate="print"/>
                    <a:srcRect/>
                    <a:stretch>
                      <a:fillRect/>
                    </a:stretch>
                  </pic:blipFill>
                  <pic:spPr bwMode="auto">
                    <a:xfrm>
                      <a:off x="0" y="0"/>
                      <a:ext cx="3820146" cy="3060674"/>
                    </a:xfrm>
                    <a:prstGeom prst="rect">
                      <a:avLst/>
                    </a:prstGeom>
                    <a:noFill/>
                    <a:ln w="9525">
                      <a:noFill/>
                      <a:miter lim="800000"/>
                      <a:headEnd/>
                      <a:tailEnd/>
                    </a:ln>
                  </pic:spPr>
                </pic:pic>
              </a:graphicData>
            </a:graphic>
          </wp:inline>
        </w:drawing>
      </w:r>
    </w:p>
    <w:p w:rsidR="00CA5D24" w:rsidRPr="001A6BA3" w:rsidRDefault="00FF1410" w:rsidP="00327B80">
      <w:pPr>
        <w:spacing w:after="60"/>
        <w:jc w:val="both"/>
        <w:rPr>
          <w:rFonts w:cs="Times New Roman"/>
        </w:rPr>
      </w:pPr>
      <w:r w:rsidRPr="001A6BA3">
        <w:rPr>
          <w:rFonts w:cs="Times New Roman"/>
        </w:rPr>
        <w:t>П</w:t>
      </w:r>
      <w:r w:rsidR="00CE0AC8" w:rsidRPr="001A6BA3">
        <w:rPr>
          <w:rFonts w:cs="Times New Roman"/>
        </w:rPr>
        <w:t>о завершении промывки карточки</w:t>
      </w:r>
      <w:r w:rsidR="00CA5D24" w:rsidRPr="001A6BA3">
        <w:rPr>
          <w:rFonts w:cs="Times New Roman"/>
        </w:rPr>
        <w:t xml:space="preserve"> можно ополоснуть в чистой воде (кто-то допо</w:t>
      </w:r>
      <w:r w:rsidR="0041183F" w:rsidRPr="001A6BA3">
        <w:rPr>
          <w:rFonts w:cs="Times New Roman"/>
        </w:rPr>
        <w:t>лнительно просушивает их феном)</w:t>
      </w:r>
      <w:r w:rsidR="00CA5D24" w:rsidRPr="001A6BA3">
        <w:rPr>
          <w:rFonts w:cs="Times New Roman"/>
        </w:rPr>
        <w:t>, поставить на место в массив голограмм, а потом отправить весь массив обратно на левый луч, постепенно уменьшая его до исходного размера</w:t>
      </w:r>
      <w:r w:rsidR="009142A0" w:rsidRPr="001A6BA3">
        <w:rPr>
          <w:rFonts w:cs="Times New Roman"/>
        </w:rPr>
        <w:t xml:space="preserve">. И следом послать любовь на этот участок голограмм, чтобы привнесённые изменения гармонично вписались в ваше личное информационное пространство. </w:t>
      </w:r>
    </w:p>
    <w:p w:rsidR="001F66A6" w:rsidRPr="001A6BA3" w:rsidRDefault="001F66A6" w:rsidP="00327B80">
      <w:pPr>
        <w:spacing w:after="60"/>
        <w:jc w:val="both"/>
        <w:rPr>
          <w:rFonts w:cs="Times New Roman"/>
        </w:rPr>
      </w:pPr>
      <w:r w:rsidRPr="001A6BA3">
        <w:rPr>
          <w:rFonts w:cs="Times New Roman"/>
        </w:rPr>
        <w:t xml:space="preserve">Видео с тренинга в Москве о работе со стрессами: </w:t>
      </w:r>
      <w:hyperlink r:id="rId67" w:history="1">
        <w:r w:rsidRPr="001A6BA3">
          <w:rPr>
            <w:rStyle w:val="a7"/>
            <w:rFonts w:cs="Times New Roman"/>
          </w:rPr>
          <w:t>http://www.youtube.com/watch?v=2gXCHiJ0B8g</w:t>
        </w:r>
      </w:hyperlink>
      <w:r w:rsidRPr="001A6BA3">
        <w:rPr>
          <w:rFonts w:cs="Times New Roman"/>
        </w:rPr>
        <w:t xml:space="preserve"> </w:t>
      </w:r>
    </w:p>
    <w:p w:rsidR="005B4D7C" w:rsidRPr="001A6BA3" w:rsidRDefault="005B4D7C" w:rsidP="00327B80">
      <w:pPr>
        <w:spacing w:after="60"/>
        <w:jc w:val="both"/>
        <w:rPr>
          <w:rFonts w:cs="Times New Roman"/>
        </w:rPr>
      </w:pPr>
      <w:r w:rsidRPr="001A6BA3">
        <w:rPr>
          <w:rFonts w:cs="Times New Roman"/>
        </w:rPr>
        <w:t xml:space="preserve">В Казани во время тренинга Алина обратилась ко всем участникам с вопросом: </w:t>
      </w:r>
    </w:p>
    <w:p w:rsidR="005B4D7C" w:rsidRPr="001A6BA3" w:rsidRDefault="005B4D7C" w:rsidP="00327B80">
      <w:pPr>
        <w:spacing w:after="60"/>
        <w:jc w:val="both"/>
        <w:rPr>
          <w:rFonts w:cs="Times New Roman"/>
          <w:i/>
        </w:rPr>
      </w:pPr>
      <w:r w:rsidRPr="001A6BA3">
        <w:rPr>
          <w:rFonts w:cs="Times New Roman"/>
          <w:i/>
        </w:rPr>
        <w:t xml:space="preserve">– Скажите, </w:t>
      </w:r>
      <w:r w:rsidRPr="001A6BA3">
        <w:rPr>
          <w:rFonts w:cs="Times New Roman"/>
          <w:b/>
          <w:i/>
        </w:rPr>
        <w:t>кто как представляет посыл любви своему телу</w:t>
      </w:r>
      <w:r w:rsidRPr="001A6BA3">
        <w:rPr>
          <w:rFonts w:cs="Times New Roman"/>
          <w:i/>
        </w:rPr>
        <w:t xml:space="preserve">? </w:t>
      </w:r>
    </w:p>
    <w:p w:rsidR="005B4D7C" w:rsidRPr="001A6BA3" w:rsidRDefault="005B4D7C" w:rsidP="00327B80">
      <w:pPr>
        <w:spacing w:after="60"/>
        <w:jc w:val="both"/>
        <w:rPr>
          <w:rFonts w:cs="Times New Roman"/>
        </w:rPr>
      </w:pPr>
      <w:r w:rsidRPr="001A6BA3">
        <w:rPr>
          <w:rFonts w:cs="Times New Roman"/>
        </w:rPr>
        <w:t>Вот некоторые, наиболее характерные ответы с того занятия:</w:t>
      </w:r>
    </w:p>
    <w:p w:rsidR="005B4D7C" w:rsidRPr="001A6BA3" w:rsidRDefault="005B4D7C" w:rsidP="00327B80">
      <w:pPr>
        <w:spacing w:after="60"/>
        <w:jc w:val="both"/>
        <w:rPr>
          <w:rFonts w:cs="Times New Roman"/>
          <w:i/>
        </w:rPr>
      </w:pPr>
      <w:r w:rsidRPr="001A6BA3">
        <w:rPr>
          <w:rFonts w:cs="Times New Roman"/>
          <w:i/>
        </w:rPr>
        <w:t>1) Я посылаю любовь в виде луча разных цветов радуги</w:t>
      </w:r>
      <w:r w:rsidR="00F440C6" w:rsidRPr="001A6BA3">
        <w:rPr>
          <w:rFonts w:cs="Times New Roman"/>
          <w:i/>
        </w:rPr>
        <w:t>,</w:t>
      </w:r>
      <w:r w:rsidRPr="001A6BA3">
        <w:rPr>
          <w:rFonts w:cs="Times New Roman"/>
          <w:i/>
        </w:rPr>
        <w:t xml:space="preserve"> и он тёплый. Он идёт и переливается разными цветами.</w:t>
      </w:r>
    </w:p>
    <w:p w:rsidR="005B4D7C" w:rsidRPr="001A6BA3" w:rsidRDefault="005B4D7C" w:rsidP="00327B80">
      <w:pPr>
        <w:spacing w:after="60"/>
        <w:jc w:val="both"/>
        <w:rPr>
          <w:rFonts w:cs="Times New Roman"/>
          <w:i/>
        </w:rPr>
      </w:pPr>
      <w:r w:rsidRPr="001A6BA3">
        <w:rPr>
          <w:rFonts w:cs="Times New Roman"/>
          <w:i/>
        </w:rPr>
        <w:lastRenderedPageBreak/>
        <w:t>2) Я пытаюсь сначала погрузиться в это чувство, ощущаю его теплотой, потом отпускаю его наружу. Чтоб он пошёл туда, в направлении голограммки или луча. Визуально это какая-то дымка. Она даже не материальная, я просто ощущаю её, чтобы она пошла туда.</w:t>
      </w:r>
    </w:p>
    <w:p w:rsidR="005B4D7C" w:rsidRPr="001A6BA3" w:rsidRDefault="005B4D7C" w:rsidP="00327B80">
      <w:pPr>
        <w:spacing w:after="60"/>
        <w:jc w:val="both"/>
        <w:rPr>
          <w:rFonts w:cs="Times New Roman"/>
          <w:i/>
        </w:rPr>
      </w:pPr>
      <w:r w:rsidRPr="001A6BA3">
        <w:rPr>
          <w:rFonts w:cs="Times New Roman"/>
          <w:i/>
        </w:rPr>
        <w:t>3) Как я ощущаю любовь: по всей голограмме она становится розовая, и я как бы начинаю чувствовать, что она становится частью твоего тела.</w:t>
      </w:r>
    </w:p>
    <w:p w:rsidR="005B4D7C" w:rsidRPr="001A6BA3" w:rsidRDefault="00F440C6" w:rsidP="00327B80">
      <w:pPr>
        <w:spacing w:after="60"/>
        <w:jc w:val="both"/>
        <w:rPr>
          <w:rFonts w:cs="Times New Roman"/>
          <w:i/>
        </w:rPr>
      </w:pPr>
      <w:r w:rsidRPr="001A6BA3">
        <w:rPr>
          <w:rFonts w:cs="Times New Roman"/>
          <w:i/>
        </w:rPr>
        <w:t>4) У меня п</w:t>
      </w:r>
      <w:r w:rsidR="005B4D7C" w:rsidRPr="001A6BA3">
        <w:rPr>
          <w:rFonts w:cs="Times New Roman"/>
          <w:i/>
        </w:rPr>
        <w:t>олу</w:t>
      </w:r>
      <w:r w:rsidRPr="001A6BA3">
        <w:rPr>
          <w:rFonts w:cs="Times New Roman"/>
          <w:i/>
        </w:rPr>
        <w:t>чается</w:t>
      </w:r>
      <w:r w:rsidR="005B4D7C" w:rsidRPr="001A6BA3">
        <w:rPr>
          <w:rFonts w:cs="Times New Roman"/>
          <w:i/>
        </w:rPr>
        <w:t xml:space="preserve"> такая рамка</w:t>
      </w:r>
      <w:r w:rsidRPr="001A6BA3">
        <w:rPr>
          <w:rFonts w:cs="Times New Roman"/>
          <w:i/>
        </w:rPr>
        <w:t>,</w:t>
      </w:r>
      <w:r w:rsidR="005B4D7C" w:rsidRPr="001A6BA3">
        <w:rPr>
          <w:rFonts w:cs="Times New Roman"/>
          <w:i/>
        </w:rPr>
        <w:t xml:space="preserve"> как будто металлическая, которая проецирует такие пикс</w:t>
      </w:r>
      <w:r w:rsidR="00FF1410" w:rsidRPr="001A6BA3">
        <w:rPr>
          <w:rFonts w:cs="Times New Roman"/>
          <w:i/>
        </w:rPr>
        <w:t xml:space="preserve">ельные сердечки. Получается </w:t>
      </w:r>
      <w:r w:rsidR="005B4D7C" w:rsidRPr="001A6BA3">
        <w:rPr>
          <w:rFonts w:cs="Times New Roman"/>
          <w:i/>
        </w:rPr>
        <w:t xml:space="preserve">так от начала до конца </w:t>
      </w:r>
      <w:r w:rsidR="00D03050" w:rsidRPr="001A6BA3">
        <w:rPr>
          <w:rFonts w:cs="Times New Roman"/>
          <w:i/>
        </w:rPr>
        <w:t>окрашивать</w:t>
      </w:r>
      <w:r w:rsidR="005B4D7C" w:rsidRPr="001A6BA3">
        <w:rPr>
          <w:rFonts w:cs="Times New Roman"/>
          <w:i/>
        </w:rPr>
        <w:t xml:space="preserve"> в красный цвет. Рамка вся прозрачная и посер</w:t>
      </w:r>
      <w:r w:rsidR="00D03050" w:rsidRPr="001A6BA3">
        <w:rPr>
          <w:rFonts w:cs="Times New Roman"/>
          <w:i/>
        </w:rPr>
        <w:t>едине такое сердце. И ей двигаю</w:t>
      </w:r>
      <w:r w:rsidR="005B4D7C" w:rsidRPr="001A6BA3">
        <w:rPr>
          <w:rFonts w:cs="Times New Roman"/>
          <w:i/>
        </w:rPr>
        <w:t xml:space="preserve"> вдоль луча вот</w:t>
      </w:r>
      <w:r w:rsidR="00D03050" w:rsidRPr="001A6BA3">
        <w:rPr>
          <w:rFonts w:cs="Times New Roman"/>
          <w:i/>
        </w:rPr>
        <w:t xml:space="preserve"> так и обратно. И всё окрашивается</w:t>
      </w:r>
      <w:r w:rsidR="005B4D7C" w:rsidRPr="001A6BA3">
        <w:rPr>
          <w:rFonts w:cs="Times New Roman"/>
          <w:i/>
        </w:rPr>
        <w:t xml:space="preserve">. </w:t>
      </w:r>
    </w:p>
    <w:p w:rsidR="005B4D7C" w:rsidRPr="001A6BA3" w:rsidRDefault="005B4D7C" w:rsidP="00327B80">
      <w:pPr>
        <w:spacing w:after="60"/>
        <w:jc w:val="both"/>
        <w:rPr>
          <w:rFonts w:cs="Times New Roman"/>
          <w:i/>
        </w:rPr>
      </w:pPr>
      <w:r w:rsidRPr="001A6BA3">
        <w:rPr>
          <w:rFonts w:cs="Times New Roman"/>
          <w:i/>
        </w:rPr>
        <w:t>5) Я визуально не представляю – просто мысленно про себя проговариваю «Любви тебе» таким счастливым голосом.</w:t>
      </w:r>
    </w:p>
    <w:p w:rsidR="005B4D7C" w:rsidRPr="001A6BA3" w:rsidRDefault="005B4D7C" w:rsidP="00327B80">
      <w:pPr>
        <w:spacing w:after="60"/>
        <w:jc w:val="both"/>
        <w:rPr>
          <w:rFonts w:cs="Times New Roman"/>
          <w:i/>
        </w:rPr>
      </w:pPr>
      <w:r w:rsidRPr="001A6BA3">
        <w:rPr>
          <w:rFonts w:cs="Times New Roman"/>
          <w:i/>
        </w:rPr>
        <w:t>6) Я вспоминаю просто это состояние – оно у меня в форме некоего шара такого энергетического и мысленно отправляю туда</w:t>
      </w:r>
      <w:r w:rsidR="00F440C6" w:rsidRPr="001A6BA3">
        <w:rPr>
          <w:rFonts w:cs="Times New Roman"/>
          <w:i/>
        </w:rPr>
        <w:t>,</w:t>
      </w:r>
      <w:r w:rsidRPr="001A6BA3">
        <w:rPr>
          <w:rFonts w:cs="Times New Roman"/>
          <w:i/>
        </w:rPr>
        <w:t xml:space="preserve"> куда надо.</w:t>
      </w:r>
    </w:p>
    <w:p w:rsidR="005B4D7C" w:rsidRPr="001A6BA3" w:rsidRDefault="005B4D7C" w:rsidP="00327B80">
      <w:pPr>
        <w:spacing w:after="60"/>
        <w:jc w:val="both"/>
        <w:rPr>
          <w:rFonts w:cs="Times New Roman"/>
          <w:i/>
        </w:rPr>
      </w:pPr>
      <w:r w:rsidRPr="001A6BA3">
        <w:rPr>
          <w:rFonts w:cs="Times New Roman"/>
          <w:i/>
        </w:rPr>
        <w:t>7) Я представляю как пухленький мягкий солнечный зайчик. Отправила его – он там поскакал, туда скакал, сюда скакал.</w:t>
      </w:r>
    </w:p>
    <w:p w:rsidR="005B4D7C" w:rsidRPr="001A6BA3" w:rsidRDefault="005B4D7C" w:rsidP="00327B80">
      <w:pPr>
        <w:spacing w:after="60"/>
        <w:jc w:val="both"/>
        <w:rPr>
          <w:rFonts w:cs="Times New Roman"/>
          <w:i/>
        </w:rPr>
      </w:pPr>
      <w:r w:rsidRPr="001A6BA3">
        <w:rPr>
          <w:rFonts w:cs="Times New Roman"/>
          <w:i/>
        </w:rPr>
        <w:t xml:space="preserve">8) Я тоже визуально представляю как свечение какое-то. Оно </w:t>
      </w:r>
      <w:r w:rsidR="00143BB4" w:rsidRPr="001A6BA3">
        <w:rPr>
          <w:rFonts w:cs="Times New Roman"/>
          <w:i/>
        </w:rPr>
        <w:t>начинает из маленькой точки разгора</w:t>
      </w:r>
      <w:r w:rsidRPr="001A6BA3">
        <w:rPr>
          <w:rFonts w:cs="Times New Roman"/>
          <w:i/>
        </w:rPr>
        <w:t>т</w:t>
      </w:r>
      <w:r w:rsidR="00143BB4" w:rsidRPr="001A6BA3">
        <w:rPr>
          <w:rFonts w:cs="Times New Roman"/>
          <w:i/>
        </w:rPr>
        <w:t>ь</w:t>
      </w:r>
      <w:r w:rsidRPr="001A6BA3">
        <w:rPr>
          <w:rFonts w:cs="Times New Roman"/>
          <w:i/>
        </w:rPr>
        <w:t>ся с такими расплывчатыми краями. И чувствую внутри ощущение тепла такого. Именно чувствую</w:t>
      </w:r>
      <w:r w:rsidR="00143BB4" w:rsidRPr="001A6BA3">
        <w:rPr>
          <w:rFonts w:cs="Times New Roman"/>
          <w:i/>
        </w:rPr>
        <w:t xml:space="preserve"> (вспоминаю)</w:t>
      </w:r>
      <w:r w:rsidRPr="001A6BA3">
        <w:rPr>
          <w:rFonts w:cs="Times New Roman"/>
          <w:i/>
        </w:rPr>
        <w:t xml:space="preserve"> то, которое ис</w:t>
      </w:r>
      <w:r w:rsidR="00143BB4" w:rsidRPr="001A6BA3">
        <w:rPr>
          <w:rFonts w:cs="Times New Roman"/>
          <w:i/>
        </w:rPr>
        <w:t>пытываю в жизни</w:t>
      </w:r>
      <w:r w:rsidRPr="001A6BA3">
        <w:rPr>
          <w:rFonts w:cs="Times New Roman"/>
          <w:i/>
        </w:rPr>
        <w:t>.</w:t>
      </w:r>
    </w:p>
    <w:p w:rsidR="007329FE" w:rsidRPr="001A6BA3" w:rsidRDefault="00143BB4" w:rsidP="00327B80">
      <w:pPr>
        <w:spacing w:after="60"/>
        <w:jc w:val="both"/>
        <w:rPr>
          <w:rFonts w:cs="Times New Roman"/>
          <w:i/>
        </w:rPr>
      </w:pPr>
      <w:r w:rsidRPr="001A6BA3">
        <w:rPr>
          <w:rFonts w:cs="Times New Roman"/>
          <w:i/>
        </w:rPr>
        <w:t>9) У меня</w:t>
      </w:r>
      <w:r w:rsidR="005B4D7C" w:rsidRPr="001A6BA3">
        <w:rPr>
          <w:rFonts w:cs="Times New Roman"/>
          <w:i/>
        </w:rPr>
        <w:t xml:space="preserve"> в виде м</w:t>
      </w:r>
      <w:r w:rsidRPr="001A6BA3">
        <w:rPr>
          <w:rFonts w:cs="Times New Roman"/>
          <w:i/>
        </w:rPr>
        <w:t>ыльных пузырей, в виде сердечек. Я</w:t>
      </w:r>
      <w:r w:rsidR="005B4D7C" w:rsidRPr="001A6BA3">
        <w:rPr>
          <w:rFonts w:cs="Times New Roman"/>
          <w:i/>
        </w:rPr>
        <w:t xml:space="preserve"> посылаю, и они превращаются в такой большой мыльный пузырь, и он разноцветный, розовый, сиреневый</w:t>
      </w:r>
      <w:r w:rsidRPr="001A6BA3">
        <w:rPr>
          <w:rFonts w:cs="Times New Roman"/>
          <w:i/>
        </w:rPr>
        <w:t>,</w:t>
      </w:r>
      <w:r w:rsidR="005B4D7C" w:rsidRPr="001A6BA3">
        <w:rPr>
          <w:rFonts w:cs="Times New Roman"/>
          <w:i/>
        </w:rPr>
        <w:t xml:space="preserve"> такой вот в </w:t>
      </w:r>
      <w:r w:rsidRPr="001A6BA3">
        <w:rPr>
          <w:rFonts w:cs="Times New Roman"/>
          <w:i/>
        </w:rPr>
        <w:t>красках и так</w:t>
      </w:r>
      <w:r w:rsidR="005B4D7C" w:rsidRPr="001A6BA3">
        <w:rPr>
          <w:rFonts w:cs="Times New Roman"/>
          <w:i/>
        </w:rPr>
        <w:t>же такой тёплый поток.</w:t>
      </w:r>
    </w:p>
    <w:p w:rsidR="00487EB1" w:rsidRPr="001A6BA3" w:rsidRDefault="00487EB1" w:rsidP="00327B80">
      <w:pPr>
        <w:spacing w:after="60"/>
        <w:jc w:val="both"/>
        <w:rPr>
          <w:rFonts w:cs="Times New Roman"/>
        </w:rPr>
      </w:pPr>
      <w:r w:rsidRPr="001A6BA3">
        <w:rPr>
          <w:rFonts w:cs="Times New Roman"/>
        </w:rPr>
        <w:t xml:space="preserve">Вы прочитали описание алгоритма, и я рекомендую прямо сейчас выполнить упражнение на снятие стрессов </w:t>
      </w:r>
      <w:r w:rsidR="00C2064F" w:rsidRPr="001A6BA3">
        <w:rPr>
          <w:rFonts w:cs="Times New Roman"/>
        </w:rPr>
        <w:t xml:space="preserve">и деструктивных программ </w:t>
      </w:r>
      <w:r w:rsidRPr="001A6BA3">
        <w:rPr>
          <w:rFonts w:cs="Times New Roman"/>
        </w:rPr>
        <w:t xml:space="preserve">с рождения до года. Сразу уточню, что само рождение </w:t>
      </w:r>
      <w:r w:rsidRPr="001A6BA3">
        <w:rPr>
          <w:rFonts w:cs="Times New Roman"/>
        </w:rPr>
        <w:lastRenderedPageBreak/>
        <w:t>мы не затрагиваем, это отдельная очень большая, я бы даже сказал, необъятная тема.</w:t>
      </w:r>
    </w:p>
    <w:p w:rsidR="00487EB1" w:rsidRPr="001A6BA3" w:rsidRDefault="00487EB1" w:rsidP="00327B80">
      <w:pPr>
        <w:spacing w:after="60"/>
        <w:jc w:val="both"/>
        <w:rPr>
          <w:rFonts w:cs="Times New Roman"/>
        </w:rPr>
      </w:pPr>
      <w:r w:rsidRPr="001A6BA3">
        <w:rPr>
          <w:rFonts w:cs="Times New Roman"/>
        </w:rPr>
        <w:t>Итак, если вы не в транспорте, не в шумном месте, а в спокойной обстановке</w:t>
      </w:r>
      <w:r w:rsidR="00EE16A8" w:rsidRPr="001A6BA3">
        <w:rPr>
          <w:rFonts w:cs="Times New Roman"/>
        </w:rPr>
        <w:t xml:space="preserve">, </w:t>
      </w:r>
      <w:r w:rsidRPr="001A6BA3">
        <w:rPr>
          <w:rFonts w:cs="Times New Roman"/>
        </w:rPr>
        <w:t>выделите три – четыре минуты на проработку первого года жизни, и вас, возможно, будет ждать маленький, но приятный сюрприз.</w:t>
      </w:r>
    </w:p>
    <w:p w:rsidR="00F440C6" w:rsidRPr="001A6BA3" w:rsidRDefault="00F440C6" w:rsidP="00327B80">
      <w:pPr>
        <w:spacing w:after="60"/>
        <w:jc w:val="both"/>
        <w:rPr>
          <w:rFonts w:cs="Times New Roman"/>
        </w:rPr>
      </w:pPr>
      <w:r w:rsidRPr="001A6BA3">
        <w:rPr>
          <w:rFonts w:cs="Times New Roman"/>
        </w:rPr>
        <w:t>Вернитесь назад, перечитайте ещё раз алгоритм снятия стрессов с рождения до года и начинайте выполнять упражнение.</w:t>
      </w:r>
    </w:p>
    <w:p w:rsidR="00487EB1" w:rsidRPr="001A6BA3" w:rsidRDefault="00487EB1" w:rsidP="00327B80">
      <w:pPr>
        <w:spacing w:after="60"/>
        <w:jc w:val="both"/>
        <w:rPr>
          <w:rFonts w:cs="Times New Roman"/>
        </w:rPr>
      </w:pPr>
      <w:r w:rsidRPr="001A6BA3">
        <w:rPr>
          <w:rFonts w:cs="Times New Roman"/>
        </w:rPr>
        <w:t>Выполнили упражнение?</w:t>
      </w:r>
    </w:p>
    <w:p w:rsidR="00487EB1" w:rsidRPr="001A6BA3" w:rsidRDefault="00487EB1" w:rsidP="00327B80">
      <w:pPr>
        <w:spacing w:after="60"/>
        <w:jc w:val="both"/>
        <w:rPr>
          <w:rFonts w:cs="Times New Roman"/>
        </w:rPr>
      </w:pPr>
      <w:r w:rsidRPr="001A6BA3">
        <w:rPr>
          <w:rFonts w:cs="Times New Roman"/>
        </w:rPr>
        <w:t>Тогда можете читать дальше.</w:t>
      </w:r>
    </w:p>
    <w:p w:rsidR="00487EB1" w:rsidRPr="001A6BA3" w:rsidRDefault="00487EB1" w:rsidP="00327B80">
      <w:pPr>
        <w:spacing w:after="60"/>
        <w:jc w:val="both"/>
        <w:rPr>
          <w:rFonts w:cs="Times New Roman"/>
        </w:rPr>
      </w:pPr>
      <w:r w:rsidRPr="001A6BA3">
        <w:rPr>
          <w:rFonts w:cs="Times New Roman"/>
        </w:rPr>
        <w:t xml:space="preserve">Сравните ваши ощущения в области сердца после выполнения </w:t>
      </w:r>
      <w:r w:rsidR="00F440C6" w:rsidRPr="001A6BA3">
        <w:rPr>
          <w:rFonts w:cs="Times New Roman"/>
        </w:rPr>
        <w:t xml:space="preserve">этого </w:t>
      </w:r>
      <w:r w:rsidRPr="001A6BA3">
        <w:rPr>
          <w:rFonts w:cs="Times New Roman"/>
        </w:rPr>
        <w:t>упражнен</w:t>
      </w:r>
      <w:r w:rsidR="00F440C6" w:rsidRPr="001A6BA3">
        <w:rPr>
          <w:rFonts w:cs="Times New Roman"/>
        </w:rPr>
        <w:t>ия на снятие стрессов. Многие от</w:t>
      </w:r>
      <w:r w:rsidRPr="001A6BA3">
        <w:rPr>
          <w:rFonts w:cs="Times New Roman"/>
        </w:rPr>
        <w:t>мечают, что такое чувство, словно камень с души упал, стало как-то легче… Да</w:t>
      </w:r>
      <w:r w:rsidR="005517BA" w:rsidRPr="001A6BA3">
        <w:rPr>
          <w:rFonts w:cs="Times New Roman"/>
        </w:rPr>
        <w:t>, т</w:t>
      </w:r>
      <w:r w:rsidRPr="001A6BA3">
        <w:rPr>
          <w:rFonts w:cs="Times New Roman"/>
        </w:rPr>
        <w:t xml:space="preserve">ак оно и есть, многие реально ощущают облегчение от избавления от </w:t>
      </w:r>
      <w:r w:rsidR="00CE0AC8" w:rsidRPr="001A6BA3">
        <w:rPr>
          <w:rFonts w:cs="Times New Roman"/>
        </w:rPr>
        <w:t>того груза без</w:t>
      </w:r>
      <w:r w:rsidRPr="001A6BA3">
        <w:rPr>
          <w:rFonts w:cs="Times New Roman"/>
        </w:rPr>
        <w:t>сознательных переживаний, стрессов с самого нежного, ранимого и беззащитного возраста.</w:t>
      </w:r>
      <w:r w:rsidR="00571611" w:rsidRPr="001A6BA3">
        <w:rPr>
          <w:rFonts w:cs="Times New Roman"/>
        </w:rPr>
        <w:t xml:space="preserve"> Примите мои поздравления!</w:t>
      </w:r>
    </w:p>
    <w:p w:rsidR="00571611" w:rsidRPr="001A6BA3" w:rsidRDefault="00EE16A8" w:rsidP="00327B80">
      <w:pPr>
        <w:spacing w:after="60"/>
        <w:jc w:val="both"/>
        <w:rPr>
          <w:rFonts w:cs="Times New Roman"/>
        </w:rPr>
      </w:pPr>
      <w:r w:rsidRPr="001A6BA3">
        <w:rPr>
          <w:rFonts w:cs="Times New Roman"/>
        </w:rPr>
        <w:t>Многие,</w:t>
      </w:r>
      <w:r w:rsidR="00571611" w:rsidRPr="001A6BA3">
        <w:rPr>
          <w:rFonts w:cs="Times New Roman"/>
        </w:rPr>
        <w:t xml:space="preserve"> но не все. Обычно непосредственно на занятиях этот эффект ощущают от 30 до 70 процентов участников. С чем это связано – то, что не все чувствуют явную разницу – мы не разбирали, так как к освоению технологии это непосредственного отношения не имеет. </w:t>
      </w:r>
    </w:p>
    <w:p w:rsidR="005C1855" w:rsidRPr="001A6BA3" w:rsidRDefault="00FB4838" w:rsidP="00327B80">
      <w:pPr>
        <w:spacing w:after="60"/>
        <w:jc w:val="both"/>
        <w:rPr>
          <w:rFonts w:cs="Times New Roman"/>
        </w:rPr>
      </w:pPr>
      <w:r w:rsidRPr="001A6BA3">
        <w:rPr>
          <w:rFonts w:cs="Times New Roman"/>
        </w:rPr>
        <w:t>Проработку</w:t>
      </w:r>
      <w:r w:rsidR="005C1855" w:rsidRPr="001A6BA3">
        <w:rPr>
          <w:rFonts w:cs="Times New Roman"/>
        </w:rPr>
        <w:t xml:space="preserve"> стрессов</w:t>
      </w:r>
      <w:r w:rsidRPr="001A6BA3">
        <w:rPr>
          <w:rFonts w:cs="Times New Roman"/>
        </w:rPr>
        <w:t xml:space="preserve"> и деструктивных программ</w:t>
      </w:r>
      <w:r w:rsidR="005C1855" w:rsidRPr="001A6BA3">
        <w:rPr>
          <w:rFonts w:cs="Times New Roman"/>
        </w:rPr>
        <w:t xml:space="preserve"> рекомендуется выполнять не более одного раза в день, и не более чем по пять лет за один раз. Но начинаем мы обычно с одного года. </w:t>
      </w:r>
    </w:p>
    <w:p w:rsidR="00080D64" w:rsidRPr="001A6BA3" w:rsidRDefault="00080D64" w:rsidP="00327B80">
      <w:pPr>
        <w:spacing w:after="60"/>
        <w:jc w:val="both"/>
        <w:rPr>
          <w:rFonts w:cs="Times New Roman"/>
        </w:rPr>
      </w:pPr>
      <w:r w:rsidRPr="001A6BA3">
        <w:rPr>
          <w:rFonts w:cs="Times New Roman"/>
        </w:rPr>
        <w:t xml:space="preserve">Антон с первого же занятия спросил, как убирать напряжение с головы в течение дня. Он много работает с людьми и постоянно чувствует нарастающее напряжение в висках, переходящее в головную боль. Когда мы начали убирать стрессы с рождения до года, он не удержался от комментариев: </w:t>
      </w:r>
    </w:p>
    <w:p w:rsidR="00080D64" w:rsidRPr="001A6BA3" w:rsidRDefault="00080D64" w:rsidP="00327B80">
      <w:pPr>
        <w:spacing w:after="60"/>
        <w:jc w:val="both"/>
        <w:rPr>
          <w:rFonts w:cs="Times New Roman"/>
          <w:i/>
        </w:rPr>
      </w:pPr>
      <w:r w:rsidRPr="001A6BA3">
        <w:rPr>
          <w:rFonts w:cs="Times New Roman"/>
          <w:i/>
        </w:rPr>
        <w:t>– Вы знаете, я очень трудно рождался</w:t>
      </w:r>
      <w:r w:rsidR="005F652A" w:rsidRPr="001A6BA3">
        <w:rPr>
          <w:rFonts w:cs="Times New Roman"/>
          <w:i/>
        </w:rPr>
        <w:t xml:space="preserve">, меня буквально выдавливали «на </w:t>
      </w:r>
      <w:r w:rsidRPr="001A6BA3">
        <w:rPr>
          <w:rFonts w:cs="Times New Roman"/>
          <w:i/>
        </w:rPr>
        <w:t>сухую</w:t>
      </w:r>
      <w:r w:rsidR="005F652A" w:rsidRPr="001A6BA3">
        <w:rPr>
          <w:rFonts w:cs="Times New Roman"/>
          <w:i/>
        </w:rPr>
        <w:t>»</w:t>
      </w:r>
      <w:r w:rsidRPr="001A6BA3">
        <w:rPr>
          <w:rFonts w:cs="Times New Roman"/>
          <w:i/>
        </w:rPr>
        <w:t xml:space="preserve">. И в результате с левой стороны продавили </w:t>
      </w:r>
      <w:r w:rsidRPr="001A6BA3">
        <w:rPr>
          <w:rFonts w:cs="Times New Roman"/>
          <w:i/>
        </w:rPr>
        <w:lastRenderedPageBreak/>
        <w:t>череп, там образовалась небольшая вмятина</w:t>
      </w:r>
      <w:r w:rsidR="00F2341E" w:rsidRPr="001A6BA3">
        <w:rPr>
          <w:rFonts w:cs="Times New Roman"/>
          <w:i/>
        </w:rPr>
        <w:t>, которая потом выровнялась</w:t>
      </w:r>
      <w:r w:rsidRPr="001A6BA3">
        <w:rPr>
          <w:rFonts w:cs="Times New Roman"/>
          <w:i/>
        </w:rPr>
        <w:t>. Когда в детстве делали обследование мозга, то обнаружили, что в районе левого виска нарушен</w:t>
      </w:r>
      <w:r w:rsidR="005F652A" w:rsidRPr="001A6BA3">
        <w:rPr>
          <w:rFonts w:cs="Times New Roman"/>
          <w:i/>
        </w:rPr>
        <w:t>о мозговое кровоснабжение.  В первые</w:t>
      </w:r>
      <w:r w:rsidRPr="001A6BA3">
        <w:rPr>
          <w:rFonts w:cs="Times New Roman"/>
          <w:i/>
        </w:rPr>
        <w:t xml:space="preserve"> год</w:t>
      </w:r>
      <w:r w:rsidR="005F652A" w:rsidRPr="001A6BA3">
        <w:rPr>
          <w:rFonts w:cs="Times New Roman"/>
          <w:i/>
        </w:rPr>
        <w:t>ы жизни у меня были силь</w:t>
      </w:r>
      <w:r w:rsidRPr="001A6BA3">
        <w:rPr>
          <w:rFonts w:cs="Times New Roman"/>
          <w:i/>
        </w:rPr>
        <w:t>ные головные боли. И вот сейчас я выполняю упражнение на промывание стрессов, а в голове такое ощущение (слева) как будто по сосудам начинает свободно циркулировать кровь. Знаете, так бывает, когда расправишь руку, после того как отлежал, то в ней появляются такие щекотные ощущения</w:t>
      </w:r>
      <w:r w:rsidR="00EE16A8" w:rsidRPr="001A6BA3">
        <w:rPr>
          <w:rFonts w:cs="Times New Roman"/>
          <w:i/>
        </w:rPr>
        <w:t>.</w:t>
      </w:r>
      <w:r w:rsidRPr="001A6BA3">
        <w:rPr>
          <w:rFonts w:cs="Times New Roman"/>
          <w:i/>
        </w:rPr>
        <w:t xml:space="preserve"> Так и у меня сейчас в левой части головы, в районе виска.</w:t>
      </w:r>
    </w:p>
    <w:p w:rsidR="00080D64" w:rsidRPr="001A6BA3" w:rsidRDefault="00080D64" w:rsidP="00327B80">
      <w:pPr>
        <w:spacing w:after="60"/>
        <w:jc w:val="both"/>
        <w:rPr>
          <w:rFonts w:cs="Times New Roman"/>
        </w:rPr>
      </w:pPr>
      <w:r w:rsidRPr="001A6BA3">
        <w:rPr>
          <w:rFonts w:cs="Times New Roman"/>
        </w:rPr>
        <w:t>Через пять минут после завершения упражнения он отметил такие же ощущения по всему телу – свободный кровоток, лёгкость.</w:t>
      </w:r>
      <w:r w:rsidR="005F652A" w:rsidRPr="001A6BA3">
        <w:rPr>
          <w:rFonts w:cs="Times New Roman"/>
        </w:rPr>
        <w:t xml:space="preserve"> А на следующем занятии Антон поделился ещё одним приятным наблюдением</w:t>
      </w:r>
      <w:r w:rsidR="00EE16A8" w:rsidRPr="001A6BA3">
        <w:rPr>
          <w:rFonts w:cs="Times New Roman"/>
        </w:rPr>
        <w:t>:</w:t>
      </w:r>
      <w:r w:rsidR="005F652A" w:rsidRPr="001A6BA3">
        <w:rPr>
          <w:rFonts w:cs="Times New Roman"/>
        </w:rPr>
        <w:t xml:space="preserve"> на</w:t>
      </w:r>
      <w:r w:rsidR="00143BB4" w:rsidRPr="001A6BA3">
        <w:rPr>
          <w:rFonts w:cs="Times New Roman"/>
        </w:rPr>
        <w:t xml:space="preserve">пряжения в голове в течение дня </w:t>
      </w:r>
      <w:r w:rsidR="005F652A" w:rsidRPr="001A6BA3">
        <w:rPr>
          <w:rFonts w:cs="Times New Roman"/>
        </w:rPr>
        <w:t>почти не было. Соответственно, не возникали и головные боли.</w:t>
      </w:r>
    </w:p>
    <w:p w:rsidR="005F652A" w:rsidRPr="001A6BA3" w:rsidRDefault="005F652A" w:rsidP="00327B80">
      <w:pPr>
        <w:spacing w:after="60"/>
        <w:jc w:val="both"/>
        <w:rPr>
          <w:rFonts w:cs="Times New Roman"/>
          <w:i/>
        </w:rPr>
      </w:pPr>
      <w:r w:rsidRPr="001A6BA3">
        <w:rPr>
          <w:rFonts w:cs="Times New Roman"/>
          <w:i/>
        </w:rPr>
        <w:t>– Если снятие стрессов с первого года жизни дало такой мощный эффект, то можно ли так же переписать или убрать стресс с самого рождения? Я так чувствую, что это может быть ещё полезнее!</w:t>
      </w:r>
    </w:p>
    <w:p w:rsidR="005F652A" w:rsidRPr="001A6BA3" w:rsidRDefault="005F652A" w:rsidP="00327B80">
      <w:pPr>
        <w:spacing w:after="60"/>
        <w:jc w:val="both"/>
        <w:rPr>
          <w:rFonts w:cs="Times New Roman"/>
        </w:rPr>
      </w:pPr>
      <w:r w:rsidRPr="001A6BA3">
        <w:rPr>
          <w:rFonts w:cs="Times New Roman"/>
        </w:rPr>
        <w:t>Снять стресс с рождения путём промывания голограмм не представляется возможным, но можно полностью проработать тот период, погружаясь в прошлое на специальных тренингах, причём у многих даже получается</w:t>
      </w:r>
      <w:r w:rsidR="00B81CE1" w:rsidRPr="001A6BA3">
        <w:rPr>
          <w:rFonts w:cs="Times New Roman"/>
        </w:rPr>
        <w:t xml:space="preserve"> частично </w:t>
      </w:r>
      <w:r w:rsidR="00CE0AC8" w:rsidRPr="001A6BA3">
        <w:rPr>
          <w:rFonts w:cs="Times New Roman"/>
        </w:rPr>
        <w:t xml:space="preserve">что-то </w:t>
      </w:r>
      <w:r w:rsidR="00B81CE1" w:rsidRPr="001A6BA3">
        <w:rPr>
          <w:rFonts w:cs="Times New Roman"/>
        </w:rPr>
        <w:t>вспомнить</w:t>
      </w:r>
      <w:r w:rsidRPr="001A6BA3">
        <w:rPr>
          <w:rFonts w:cs="Times New Roman"/>
        </w:rPr>
        <w:t>.</w:t>
      </w:r>
    </w:p>
    <w:p w:rsidR="001F66A6" w:rsidRPr="001A6BA3" w:rsidRDefault="005C1855" w:rsidP="00327B80">
      <w:pPr>
        <w:spacing w:after="60"/>
        <w:jc w:val="both"/>
        <w:rPr>
          <w:rFonts w:cs="Times New Roman"/>
        </w:rPr>
      </w:pPr>
      <w:r w:rsidRPr="001A6BA3">
        <w:rPr>
          <w:rFonts w:cs="Times New Roman"/>
        </w:rPr>
        <w:t xml:space="preserve">На следующий день аналогичным образом вы убираете стрессы с года до пяти лет. Затем с пяти до десяти лет. Потом с десяти до четырнадцати лет, с четырнадцати до семнадцати и потом до двадцати. </w:t>
      </w:r>
      <w:r w:rsidR="001F66A6" w:rsidRPr="001A6BA3">
        <w:rPr>
          <w:rFonts w:cs="Times New Roman"/>
        </w:rPr>
        <w:t xml:space="preserve">Видео с тренинга в Москве о снятии стрессов с года до пяти лет: </w:t>
      </w:r>
      <w:hyperlink r:id="rId68" w:history="1">
        <w:r w:rsidR="001F66A6" w:rsidRPr="001A6BA3">
          <w:rPr>
            <w:rStyle w:val="a7"/>
            <w:rFonts w:cs="Times New Roman"/>
          </w:rPr>
          <w:t>http://www.youtube.com/watch?v=K2lzXUi8tDM</w:t>
        </w:r>
      </w:hyperlink>
      <w:r w:rsidR="001F66A6" w:rsidRPr="001A6BA3">
        <w:rPr>
          <w:rFonts w:cs="Times New Roman"/>
        </w:rPr>
        <w:t xml:space="preserve"> </w:t>
      </w:r>
    </w:p>
    <w:p w:rsidR="00BB6D3E" w:rsidRPr="001A6BA3" w:rsidRDefault="00246346" w:rsidP="00327B80">
      <w:pPr>
        <w:spacing w:after="60"/>
        <w:jc w:val="both"/>
        <w:rPr>
          <w:rFonts w:cs="Times New Roman"/>
          <w:i/>
        </w:rPr>
      </w:pPr>
      <w:r w:rsidRPr="001A6BA3">
        <w:rPr>
          <w:rFonts w:cs="Times New Roman"/>
          <w:i/>
        </w:rPr>
        <w:t>–</w:t>
      </w:r>
      <w:r w:rsidR="00BB6D3E" w:rsidRPr="001A6BA3">
        <w:rPr>
          <w:rFonts w:cs="Times New Roman"/>
          <w:i/>
        </w:rPr>
        <w:t xml:space="preserve"> А если я каждый день не смогу работать с голограммой?</w:t>
      </w:r>
    </w:p>
    <w:p w:rsidR="00BB6D3E" w:rsidRPr="001A6BA3" w:rsidRDefault="00246346" w:rsidP="00327B80">
      <w:pPr>
        <w:spacing w:after="60"/>
        <w:jc w:val="both"/>
        <w:rPr>
          <w:rFonts w:cs="Times New Roman"/>
        </w:rPr>
      </w:pPr>
      <w:r w:rsidRPr="001A6BA3">
        <w:rPr>
          <w:rFonts w:cs="Times New Roman"/>
        </w:rPr>
        <w:t>–</w:t>
      </w:r>
      <w:r w:rsidR="00BB6D3E" w:rsidRPr="001A6BA3">
        <w:rPr>
          <w:rFonts w:cs="Times New Roman"/>
        </w:rPr>
        <w:t xml:space="preserve"> Можно выполнять упражнения через день, или даже через несколько дней – главное не затягивайте с этим, не откладывая </w:t>
      </w:r>
      <w:r w:rsidR="00BB6D3E" w:rsidRPr="001A6BA3">
        <w:rPr>
          <w:rFonts w:cs="Times New Roman"/>
        </w:rPr>
        <w:lastRenderedPageBreak/>
        <w:t>в долгий ящик. С другой стороны, неужели вы не найдёте для себя пару минут в течение дня?</w:t>
      </w:r>
      <w:r w:rsidRPr="001A6BA3">
        <w:rPr>
          <w:rFonts w:cs="Times New Roman"/>
        </w:rPr>
        <w:t xml:space="preserve"> </w:t>
      </w:r>
    </w:p>
    <w:p w:rsidR="00830F0C" w:rsidRPr="001A6BA3" w:rsidRDefault="00821145" w:rsidP="00821145">
      <w:pPr>
        <w:spacing w:after="60"/>
        <w:jc w:val="both"/>
        <w:rPr>
          <w:rFonts w:cs="Times New Roman"/>
          <w:b/>
        </w:rPr>
      </w:pPr>
      <w:r w:rsidRPr="001A6BA3">
        <w:rPr>
          <w:rFonts w:cs="Times New Roman"/>
          <w:b/>
          <w:sz w:val="28"/>
          <w:szCs w:val="28"/>
        </w:rPr>
        <w:t>Упражнение «</w:t>
      </w:r>
      <w:r w:rsidR="00EA21AD" w:rsidRPr="001A6BA3">
        <w:rPr>
          <w:rFonts w:cs="Times New Roman"/>
          <w:b/>
          <w:sz w:val="28"/>
          <w:szCs w:val="28"/>
        </w:rPr>
        <w:t>Фотографирование</w:t>
      </w:r>
      <w:r w:rsidRPr="001A6BA3">
        <w:rPr>
          <w:rFonts w:cs="Times New Roman"/>
          <w:b/>
          <w:sz w:val="28"/>
          <w:szCs w:val="28"/>
        </w:rPr>
        <w:t>»</w:t>
      </w:r>
      <w:r w:rsidR="00EA21AD" w:rsidRPr="001A6BA3">
        <w:rPr>
          <w:rFonts w:cs="Times New Roman"/>
          <w:b/>
          <w:sz w:val="28"/>
          <w:szCs w:val="28"/>
        </w:rPr>
        <w:t xml:space="preserve"> </w:t>
      </w:r>
      <w:r w:rsidR="00EA21AD" w:rsidRPr="001A6BA3">
        <w:rPr>
          <w:rFonts w:cs="Times New Roman"/>
          <w:b/>
        </w:rPr>
        <w:t>–</w:t>
      </w:r>
      <w:r w:rsidR="00016067" w:rsidRPr="001A6BA3">
        <w:rPr>
          <w:rFonts w:cs="Times New Roman"/>
          <w:b/>
        </w:rPr>
        <w:t xml:space="preserve"> </w:t>
      </w:r>
      <w:r w:rsidR="00CD16A8" w:rsidRPr="001A6BA3">
        <w:rPr>
          <w:rFonts w:cs="Times New Roman"/>
          <w:b/>
        </w:rPr>
        <w:t xml:space="preserve">слегка </w:t>
      </w:r>
      <w:r w:rsidRPr="001A6BA3">
        <w:rPr>
          <w:rFonts w:cs="Times New Roman"/>
          <w:b/>
        </w:rPr>
        <w:br/>
      </w:r>
      <w:r w:rsidR="00830F0C" w:rsidRPr="001A6BA3">
        <w:rPr>
          <w:rFonts w:cs="Times New Roman"/>
          <w:b/>
        </w:rPr>
        <w:t>усложнённый вариант</w:t>
      </w:r>
      <w:r w:rsidR="00016067" w:rsidRPr="001A6BA3">
        <w:rPr>
          <w:rFonts w:cs="Times New Roman"/>
          <w:b/>
        </w:rPr>
        <w:t xml:space="preserve"> </w:t>
      </w:r>
    </w:p>
    <w:p w:rsidR="00EA21AD" w:rsidRPr="001A6BA3" w:rsidRDefault="00072225" w:rsidP="00327B80">
      <w:pPr>
        <w:spacing w:after="60"/>
        <w:jc w:val="both"/>
        <w:rPr>
          <w:rFonts w:cs="Times New Roman"/>
        </w:rPr>
      </w:pPr>
      <w:r>
        <w:rPr>
          <w:rFonts w:cs="Times New Roman"/>
          <w:noProof/>
          <w:lang w:eastAsia="ru-RU"/>
        </w:rPr>
        <w:pict>
          <v:shape id="_x0000_s1059" type="#_x0000_t118" style="position:absolute;left:0;text-align:left;margin-left:1.65pt;margin-top:3.5pt;width:64.65pt;height:27.75pt;z-index:251663872" wrapcoords="19671 -1168 -386 1168 -386 23935 22371 23935 22179 -1168 19671 -1168" fillcolor="black [3200]" strokecolor="#f2f2f2 [3041]" strokeweight="3pt">
            <v:shadow on="t" type="perspective" color="#7f7f7f [1601]" opacity=".5" offset="1pt" offset2="-1pt"/>
            <v:textbox style="mso-next-textbox:#_x0000_s1059">
              <w:txbxContent>
                <w:p w:rsidR="00630D5A" w:rsidRPr="00820159" w:rsidRDefault="00630D5A" w:rsidP="00AA7374">
                  <w:pPr>
                    <w:rPr>
                      <w:b/>
                    </w:rPr>
                  </w:pPr>
                  <w:r w:rsidRPr="00820159">
                    <w:rPr>
                      <w:b/>
                    </w:rPr>
                    <w:t>Делаем!</w:t>
                  </w:r>
                </w:p>
              </w:txbxContent>
            </v:textbox>
            <w10:wrap type="square"/>
          </v:shape>
        </w:pict>
      </w:r>
      <w:r w:rsidR="00016067" w:rsidRPr="001A6BA3">
        <w:rPr>
          <w:rFonts w:cs="Times New Roman"/>
        </w:rPr>
        <w:t>Посмотрите прямо перед собой и перенесите увиденное на мыс</w:t>
      </w:r>
      <w:r w:rsidR="007973DE" w:rsidRPr="001A6BA3">
        <w:rPr>
          <w:rFonts w:cs="Times New Roman"/>
        </w:rPr>
        <w:t>ленный экран на ле</w:t>
      </w:r>
      <w:r w:rsidR="00016067" w:rsidRPr="001A6BA3">
        <w:rPr>
          <w:rFonts w:cs="Times New Roman"/>
        </w:rPr>
        <w:t xml:space="preserve">вую грань голограммы на </w:t>
      </w:r>
      <w:r w:rsidR="007973DE" w:rsidRPr="001A6BA3">
        <w:rPr>
          <w:rFonts w:cs="Times New Roman"/>
        </w:rPr>
        <w:t>три часа назад (вторая опорная точка)</w:t>
      </w:r>
      <w:r w:rsidR="007329FE" w:rsidRPr="001A6BA3">
        <w:rPr>
          <w:rFonts w:cs="Times New Roman"/>
        </w:rPr>
        <w:t>.</w:t>
      </w:r>
      <w:r w:rsidR="00016067" w:rsidRPr="001A6BA3">
        <w:rPr>
          <w:rFonts w:cs="Times New Roman"/>
        </w:rPr>
        <w:t xml:space="preserve"> Ещё раз посмотрите прямо перед собой и перенесите увиденное в виде плоского изображения на мысленный экран, расположенный прямо перед вами</w:t>
      </w:r>
      <w:r w:rsidR="00CD16A8" w:rsidRPr="001A6BA3">
        <w:rPr>
          <w:rFonts w:cs="Times New Roman"/>
        </w:rPr>
        <w:t>,</w:t>
      </w:r>
      <w:r w:rsidR="00016067" w:rsidRPr="001A6BA3">
        <w:rPr>
          <w:rFonts w:cs="Times New Roman"/>
        </w:rPr>
        <w:t xml:space="preserve"> на расстоянии 20 – 40 сантиметров. И наконец, посмотрев перед собой, представьте увиденное на мыслен</w:t>
      </w:r>
      <w:r w:rsidR="007973DE" w:rsidRPr="001A6BA3">
        <w:rPr>
          <w:rFonts w:cs="Times New Roman"/>
        </w:rPr>
        <w:t>ном экране на пра</w:t>
      </w:r>
      <w:r w:rsidR="00016067" w:rsidRPr="001A6BA3">
        <w:rPr>
          <w:rFonts w:cs="Times New Roman"/>
        </w:rPr>
        <w:t>вой грани голограммы</w:t>
      </w:r>
      <w:r w:rsidR="007973DE" w:rsidRPr="001A6BA3">
        <w:rPr>
          <w:rFonts w:cs="Times New Roman"/>
        </w:rPr>
        <w:t>, по времени от десяти минут до суток</w:t>
      </w:r>
      <w:r w:rsidR="00016067" w:rsidRPr="001A6BA3">
        <w:rPr>
          <w:rFonts w:cs="Times New Roman"/>
        </w:rPr>
        <w:t xml:space="preserve">. </w:t>
      </w:r>
      <w:r w:rsidR="00034453" w:rsidRPr="001A6BA3">
        <w:rPr>
          <w:rFonts w:cs="Times New Roman"/>
        </w:rPr>
        <w:t xml:space="preserve">Рекомендуется выполнять </w:t>
      </w:r>
      <w:r w:rsidR="007973DE" w:rsidRPr="001A6BA3">
        <w:rPr>
          <w:rFonts w:cs="Times New Roman"/>
        </w:rPr>
        <w:t>2 - 5</w:t>
      </w:r>
      <w:r w:rsidR="00034453" w:rsidRPr="001A6BA3">
        <w:rPr>
          <w:rFonts w:cs="Times New Roman"/>
        </w:rPr>
        <w:t xml:space="preserve"> раз в день, без какого-либо усилия, просто как лёгкую игру, развлечение.</w:t>
      </w:r>
      <w:r w:rsidR="00016067" w:rsidRPr="001A6BA3">
        <w:rPr>
          <w:rFonts w:cs="Times New Roman"/>
        </w:rPr>
        <w:t xml:space="preserve"> </w:t>
      </w:r>
    </w:p>
    <w:p w:rsidR="00FA55D4" w:rsidRPr="001A6BA3" w:rsidRDefault="00072225" w:rsidP="00B81CE1">
      <w:pPr>
        <w:spacing w:after="60"/>
        <w:jc w:val="both"/>
        <w:rPr>
          <w:rFonts w:cs="Times New Roman"/>
        </w:rPr>
      </w:pPr>
      <w:r>
        <w:rPr>
          <w:rFonts w:cs="Times New Roman"/>
          <w:b/>
          <w:noProof/>
          <w:lang w:eastAsia="ru-RU"/>
        </w:rPr>
        <w:pict>
          <v:shape id="_x0000_s1060" type="#_x0000_t118" style="position:absolute;left:0;text-align:left;margin-left:1.65pt;margin-top:3.4pt;width:64.65pt;height:27.75pt;z-index:251664896" wrapcoords="19671 -1168 -386 1168 -386 23935 22371 23935 22179 -1168 19671 -1168" fillcolor="black [3200]" strokecolor="#f2f2f2 [3041]" strokeweight="3pt">
            <v:shadow on="t" type="perspective" color="#7f7f7f [1601]" opacity=".5" offset="1pt" offset2="-1pt"/>
            <v:textbox style="mso-next-textbox:#_x0000_s1060">
              <w:txbxContent>
                <w:p w:rsidR="00630D5A" w:rsidRPr="00820159" w:rsidRDefault="00630D5A" w:rsidP="00AA7374">
                  <w:pPr>
                    <w:rPr>
                      <w:b/>
                    </w:rPr>
                  </w:pPr>
                  <w:r w:rsidRPr="00820159">
                    <w:rPr>
                      <w:b/>
                    </w:rPr>
                    <w:t>Делаем!</w:t>
                  </w:r>
                </w:p>
              </w:txbxContent>
            </v:textbox>
            <w10:wrap type="square"/>
          </v:shape>
        </w:pict>
      </w:r>
      <w:r w:rsidR="007329FE" w:rsidRPr="001A6BA3">
        <w:rPr>
          <w:rFonts w:cs="Times New Roman"/>
          <w:b/>
        </w:rPr>
        <w:t>Опять простое, но важное упражнение:</w:t>
      </w:r>
      <w:r w:rsidR="007329FE" w:rsidRPr="001A6BA3">
        <w:rPr>
          <w:rFonts w:cs="Times New Roman"/>
        </w:rPr>
        <w:t xml:space="preserve"> вспомните (или подсмотрите) и представьте крупно на мысленном экране </w:t>
      </w:r>
      <w:r w:rsidR="007329FE" w:rsidRPr="001A6BA3">
        <w:rPr>
          <w:rFonts w:cs="Times New Roman"/>
          <w:u w:val="single"/>
        </w:rPr>
        <w:t>на левой грани голограммы</w:t>
      </w:r>
      <w:r w:rsidR="007329FE" w:rsidRPr="001A6BA3">
        <w:rPr>
          <w:rFonts w:cs="Times New Roman"/>
        </w:rPr>
        <w:t xml:space="preserve">, на расстоянии 10 – 15 см картинку с надписью «Глава 8». Примерно на этом же расстоянии «пролистайте» </w:t>
      </w:r>
      <w:r w:rsidR="00D95AD3" w:rsidRPr="001A6BA3">
        <w:rPr>
          <w:rFonts w:cs="Times New Roman"/>
        </w:rPr>
        <w:t xml:space="preserve">(плавно приближая мысленный экран ближе к лицу) </w:t>
      </w:r>
      <w:r w:rsidR="007329FE" w:rsidRPr="001A6BA3">
        <w:rPr>
          <w:rFonts w:cs="Times New Roman"/>
        </w:rPr>
        <w:t>основной смысл этой главы, либо в виде контуров страниц, либо в виде образов, которые возникали у вас при чтении. Время выполнения – от 10 секунд до минуты.</w:t>
      </w:r>
    </w:p>
    <w:p w:rsidR="002B1462" w:rsidRPr="001A6BA3" w:rsidRDefault="00072225" w:rsidP="00AC2B61">
      <w:pPr>
        <w:spacing w:after="60" w:line="271" w:lineRule="auto"/>
        <w:jc w:val="both"/>
        <w:rPr>
          <w:rFonts w:cs="Times New Roman"/>
        </w:rPr>
      </w:pPr>
      <w:r>
        <w:rPr>
          <w:rFonts w:cs="Times New Roman"/>
          <w:b/>
          <w:noProof/>
          <w:lang w:eastAsia="ru-RU"/>
        </w:rPr>
        <w:pict>
          <v:shape id="_x0000_s1093" type="#_x0000_t118" style="position:absolute;left:0;text-align:left;margin-left:-2.3pt;margin-top:13.35pt;width:64.65pt;height:27.75pt;z-index:251692544" wrapcoords="19671 -1168 -386 1168 -386 23935 22371 23935 22179 -1168 19671 -1168" fillcolor="black [3200]" strokecolor="#f2f2f2 [3041]" strokeweight="3pt">
            <v:shadow on="t" type="perspective" color="#7f7f7f [1601]" opacity=".5" offset="1pt" offset2="-1pt"/>
            <v:textbox style="mso-next-textbox:#_x0000_s1093">
              <w:txbxContent>
                <w:p w:rsidR="00630D5A" w:rsidRPr="00820159" w:rsidRDefault="00630D5A" w:rsidP="002B1462">
                  <w:pPr>
                    <w:rPr>
                      <w:b/>
                    </w:rPr>
                  </w:pPr>
                  <w:r w:rsidRPr="00820159">
                    <w:rPr>
                      <w:b/>
                    </w:rPr>
                    <w:t>Делаем!</w:t>
                  </w:r>
                </w:p>
              </w:txbxContent>
            </v:textbox>
            <w10:wrap type="square"/>
          </v:shape>
        </w:pict>
      </w:r>
      <w:r w:rsidR="002B1462" w:rsidRPr="001A6BA3">
        <w:rPr>
          <w:rFonts w:cs="Times New Roman"/>
          <w:b/>
        </w:rPr>
        <w:t>3-е подготовительное упражнение к методу пиктограмм</w:t>
      </w:r>
      <w:r w:rsidR="00AC2B61" w:rsidRPr="001A6BA3">
        <w:rPr>
          <w:rFonts w:cs="Times New Roman"/>
        </w:rPr>
        <w:t>. П</w:t>
      </w:r>
      <w:r w:rsidR="002B1462" w:rsidRPr="001A6BA3">
        <w:rPr>
          <w:rFonts w:cs="Times New Roman"/>
        </w:rPr>
        <w:t>опробуйте рисовать, показывая первую букву слова в каждом рисунке. При этом важно, чтобы буква была составной частью рисунка, а не просто находилась рядом. Например: Облако, паровоз, фортепиано, батон, щавель, машина.</w:t>
      </w:r>
    </w:p>
    <w:p w:rsidR="00D11773" w:rsidRPr="001A6BA3" w:rsidRDefault="00E8370D" w:rsidP="00AC2B61">
      <w:pPr>
        <w:spacing w:after="60" w:line="271" w:lineRule="auto"/>
        <w:jc w:val="both"/>
        <w:rPr>
          <w:rFonts w:cs="Times New Roman"/>
        </w:rPr>
      </w:pPr>
      <w:r w:rsidRPr="001A6BA3">
        <w:rPr>
          <w:rFonts w:cs="Times New Roman"/>
          <w:noProof/>
          <w:lang w:eastAsia="ru-RU"/>
        </w:rPr>
        <w:lastRenderedPageBreak/>
        <w:drawing>
          <wp:inline distT="0" distB="0" distL="0" distR="0">
            <wp:extent cx="3905885" cy="1501732"/>
            <wp:effectExtent l="19050" t="0" r="0" b="0"/>
            <wp:docPr id="6" name="Рисунок 14" descr="D:\Данные\СТАНИСЛАВ\СЕЙЧАС-СЕЙЧАС\ДЛя ЯКОБА\ГАЛО\7.1\ДОП ИЛЛЮСТРАЦИИ\29-04-2015_13-31-43\н р 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Данные\СТАНИСЛАВ\СЕЙЧАС-СЕЙЧАС\ДЛя ЯКОБА\ГАЛО\7.1\ДОП ИЛЛЮСТРАЦИИ\29-04-2015_13-31-43\н р 45.jpg"/>
                    <pic:cNvPicPr>
                      <a:picLocks noChangeAspect="1" noChangeArrowheads="1"/>
                    </pic:cNvPicPr>
                  </pic:nvPicPr>
                  <pic:blipFill>
                    <a:blip r:embed="rId69" cstate="print"/>
                    <a:srcRect/>
                    <a:stretch>
                      <a:fillRect/>
                    </a:stretch>
                  </pic:blipFill>
                  <pic:spPr bwMode="auto">
                    <a:xfrm>
                      <a:off x="0" y="0"/>
                      <a:ext cx="3905885" cy="1501732"/>
                    </a:xfrm>
                    <a:prstGeom prst="rect">
                      <a:avLst/>
                    </a:prstGeom>
                    <a:noFill/>
                    <a:ln w="9525">
                      <a:noFill/>
                      <a:miter lim="800000"/>
                      <a:headEnd/>
                      <a:tailEnd/>
                    </a:ln>
                  </pic:spPr>
                </pic:pic>
              </a:graphicData>
            </a:graphic>
          </wp:inline>
        </w:drawing>
      </w:r>
    </w:p>
    <w:p w:rsidR="002B1462" w:rsidRPr="001A6BA3" w:rsidRDefault="002B1462" w:rsidP="00AC2B61">
      <w:pPr>
        <w:spacing w:after="60" w:line="271" w:lineRule="auto"/>
        <w:jc w:val="both"/>
        <w:rPr>
          <w:rFonts w:cs="Times New Roman"/>
        </w:rPr>
      </w:pPr>
      <w:r w:rsidRPr="001A6BA3">
        <w:rPr>
          <w:rFonts w:cs="Times New Roman"/>
        </w:rPr>
        <w:t>Попробуйте и вы сейчас порисовать следующие слова</w:t>
      </w:r>
      <w:r w:rsidR="00D11773" w:rsidRPr="001A6BA3">
        <w:rPr>
          <w:rFonts w:cs="Times New Roman"/>
        </w:rPr>
        <w:t xml:space="preserve">, тут же перенося рисунки на </w:t>
      </w:r>
      <w:r w:rsidR="00B94A09" w:rsidRPr="001A6BA3">
        <w:rPr>
          <w:rFonts w:cs="Times New Roman"/>
        </w:rPr>
        <w:t>мысленный экран на правую грань</w:t>
      </w:r>
      <w:r w:rsidR="00D11773" w:rsidRPr="001A6BA3">
        <w:rPr>
          <w:rFonts w:cs="Times New Roman"/>
        </w:rPr>
        <w:t xml:space="preserve"> на 3 часа вперёд</w:t>
      </w:r>
      <w:r w:rsidRPr="001A6BA3">
        <w:rPr>
          <w:rFonts w:cs="Times New Roman"/>
        </w:rPr>
        <w:t>: небо, пальто, шко</w:t>
      </w:r>
      <w:r w:rsidR="00D11773" w:rsidRPr="001A6BA3">
        <w:rPr>
          <w:rFonts w:cs="Times New Roman"/>
        </w:rPr>
        <w:t>ла, д</w:t>
      </w:r>
      <w:r w:rsidRPr="001A6BA3">
        <w:rPr>
          <w:rFonts w:cs="Times New Roman"/>
        </w:rPr>
        <w:t>ом, портфель, метро, озеро, река, кошка, собака, яблоко, уще</w:t>
      </w:r>
      <w:r w:rsidR="00D11773" w:rsidRPr="001A6BA3">
        <w:rPr>
          <w:rFonts w:cs="Times New Roman"/>
        </w:rPr>
        <w:t>лье</w:t>
      </w:r>
      <w:r w:rsidRPr="001A6BA3">
        <w:rPr>
          <w:rFonts w:cs="Times New Roman"/>
        </w:rPr>
        <w:t>.</w:t>
      </w:r>
    </w:p>
    <w:p w:rsidR="002B1462" w:rsidRPr="001A6BA3" w:rsidRDefault="002B1462" w:rsidP="00AC2B61">
      <w:pPr>
        <w:spacing w:after="60" w:line="271" w:lineRule="auto"/>
        <w:jc w:val="both"/>
        <w:rPr>
          <w:rFonts w:cs="Times New Roman"/>
        </w:rPr>
      </w:pPr>
      <w:r w:rsidRPr="001A6BA3">
        <w:rPr>
          <w:rFonts w:cs="Times New Roman"/>
        </w:rPr>
        <w:t xml:space="preserve">Посмотрите на рисунки и вспомните слова. </w:t>
      </w:r>
      <w:r w:rsidR="00D11773" w:rsidRPr="001A6BA3">
        <w:rPr>
          <w:rFonts w:cs="Times New Roman"/>
        </w:rPr>
        <w:t>Нарисуйте</w:t>
      </w:r>
      <w:r w:rsidRPr="001A6BA3">
        <w:rPr>
          <w:rFonts w:cs="Times New Roman"/>
        </w:rPr>
        <w:t xml:space="preserve"> ещё </w:t>
      </w:r>
      <w:r w:rsidR="00D11773" w:rsidRPr="001A6BA3">
        <w:rPr>
          <w:rFonts w:cs="Times New Roman"/>
        </w:rPr>
        <w:t>дюжину слов: трамплин, шоколад, юла, экватор, бульдозер, лопата, парк, кровать, мускулы, песня, музыка, факел.</w:t>
      </w:r>
    </w:p>
    <w:p w:rsidR="00D11773" w:rsidRPr="001A6BA3" w:rsidRDefault="00D11773" w:rsidP="00AC2B61">
      <w:pPr>
        <w:spacing w:after="60" w:line="271" w:lineRule="auto"/>
        <w:jc w:val="both"/>
        <w:rPr>
          <w:rFonts w:cs="Times New Roman"/>
        </w:rPr>
      </w:pPr>
      <w:r w:rsidRPr="001A6BA3">
        <w:rPr>
          <w:rFonts w:cs="Times New Roman"/>
        </w:rPr>
        <w:t>Посмотрите на рисунки и вспомните слова.</w:t>
      </w:r>
    </w:p>
    <w:p w:rsidR="00D11773" w:rsidRPr="001A6BA3" w:rsidRDefault="00D11773" w:rsidP="00AC2B61">
      <w:pPr>
        <w:spacing w:after="60" w:line="271" w:lineRule="auto"/>
        <w:jc w:val="both"/>
        <w:rPr>
          <w:rFonts w:cs="Times New Roman"/>
        </w:rPr>
      </w:pPr>
      <w:r w:rsidRPr="001A6BA3">
        <w:rPr>
          <w:rFonts w:cs="Times New Roman"/>
        </w:rPr>
        <w:t>Слегка усложнённое упражнение. Предлагается рисовать словосочетания, показывая только первую букву первого слова. Например: высокая гора, маленький кот, зелёный луг, серый халат, радостный заяц.</w:t>
      </w:r>
    </w:p>
    <w:p w:rsidR="00D11773" w:rsidRPr="001A6BA3" w:rsidRDefault="00E8370D" w:rsidP="00AC2B61">
      <w:pPr>
        <w:spacing w:after="60" w:line="271" w:lineRule="auto"/>
        <w:jc w:val="both"/>
        <w:rPr>
          <w:rFonts w:cs="Times New Roman"/>
        </w:rPr>
      </w:pPr>
      <w:r w:rsidRPr="001A6BA3">
        <w:rPr>
          <w:rFonts w:cs="Times New Roman"/>
          <w:noProof/>
          <w:lang w:eastAsia="ru-RU"/>
        </w:rPr>
        <w:drawing>
          <wp:inline distT="0" distB="0" distL="0" distR="0">
            <wp:extent cx="3905885" cy="1501732"/>
            <wp:effectExtent l="19050" t="0" r="0" b="0"/>
            <wp:docPr id="7" name="Рисунок 15" descr="D:\Данные\СТАНИСЛАВ\СЕЙЧАС-СЕЙЧАС\ДЛя ЯКОБА\ГАЛО\7.1\ДОП ИЛЛЮСТРАЦИИ\29-04-2015_13-31-43\н р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Данные\СТАНИСЛАВ\СЕЙЧАС-СЕЙЧАС\ДЛя ЯКОБА\ГАЛО\7.1\ДОП ИЛЛЮСТРАЦИИ\29-04-2015_13-31-43\н р 46.jpg"/>
                    <pic:cNvPicPr>
                      <a:picLocks noChangeAspect="1" noChangeArrowheads="1"/>
                    </pic:cNvPicPr>
                  </pic:nvPicPr>
                  <pic:blipFill>
                    <a:blip r:embed="rId70" cstate="print"/>
                    <a:srcRect/>
                    <a:stretch>
                      <a:fillRect/>
                    </a:stretch>
                  </pic:blipFill>
                  <pic:spPr bwMode="auto">
                    <a:xfrm>
                      <a:off x="0" y="0"/>
                      <a:ext cx="3905885" cy="1501732"/>
                    </a:xfrm>
                    <a:prstGeom prst="rect">
                      <a:avLst/>
                    </a:prstGeom>
                    <a:noFill/>
                    <a:ln w="9525">
                      <a:noFill/>
                      <a:miter lim="800000"/>
                      <a:headEnd/>
                      <a:tailEnd/>
                    </a:ln>
                  </pic:spPr>
                </pic:pic>
              </a:graphicData>
            </a:graphic>
          </wp:inline>
        </w:drawing>
      </w:r>
    </w:p>
    <w:p w:rsidR="00D11773" w:rsidRPr="001A6BA3" w:rsidRDefault="00D11773" w:rsidP="00AC2B61">
      <w:pPr>
        <w:spacing w:after="60" w:line="271" w:lineRule="auto"/>
        <w:jc w:val="both"/>
        <w:rPr>
          <w:rFonts w:cs="Times New Roman"/>
        </w:rPr>
      </w:pPr>
      <w:r w:rsidRPr="001A6BA3">
        <w:rPr>
          <w:rFonts w:cs="Times New Roman"/>
        </w:rPr>
        <w:t>Итак, представьте контур голограммы и проговорите</w:t>
      </w:r>
      <w:r w:rsidR="00CE0AC8" w:rsidRPr="001A6BA3">
        <w:rPr>
          <w:rFonts w:cs="Times New Roman"/>
        </w:rPr>
        <w:t xml:space="preserve"> настрой: я рисую словосочетания</w:t>
      </w:r>
      <w:r w:rsidRPr="001A6BA3">
        <w:rPr>
          <w:rFonts w:cs="Times New Roman"/>
        </w:rPr>
        <w:t xml:space="preserve">, моя память, воображение и мышление работают всё лучше и лучше. И начинаем рисовать: Здоровые зубы, лесные ягоды, хорошая память, щедрый мальчик, добрая </w:t>
      </w:r>
      <w:r w:rsidRPr="001A6BA3">
        <w:rPr>
          <w:rFonts w:cs="Times New Roman"/>
        </w:rPr>
        <w:lastRenderedPageBreak/>
        <w:t>девочка, серьёзная работа, ожидание чуда, реальный подъём, мудрая бабушка,</w:t>
      </w:r>
      <w:r w:rsidR="004D2CEB" w:rsidRPr="001A6BA3">
        <w:rPr>
          <w:rFonts w:cs="Times New Roman"/>
        </w:rPr>
        <w:t xml:space="preserve"> сильный мужчина, надёжный товарищ.</w:t>
      </w:r>
    </w:p>
    <w:p w:rsidR="0072676C" w:rsidRPr="001A6BA3" w:rsidRDefault="00F50D8F" w:rsidP="00AC2B61">
      <w:pPr>
        <w:spacing w:after="60" w:line="271" w:lineRule="auto"/>
        <w:jc w:val="both"/>
        <w:rPr>
          <w:rFonts w:cs="Times New Roman"/>
        </w:rPr>
      </w:pPr>
      <w:r w:rsidRPr="001A6BA3">
        <w:rPr>
          <w:rFonts w:cs="Times New Roman"/>
        </w:rPr>
        <w:t>Посмотрите на рисунки и вспомните словосочетания.</w:t>
      </w:r>
    </w:p>
    <w:p w:rsidR="007973DE" w:rsidRPr="001A6BA3" w:rsidRDefault="007973DE" w:rsidP="00AC2B61">
      <w:pPr>
        <w:spacing w:after="60" w:line="271" w:lineRule="auto"/>
        <w:jc w:val="both"/>
        <w:rPr>
          <w:rFonts w:cs="Times New Roman"/>
        </w:rPr>
      </w:pPr>
      <w:r w:rsidRPr="001A6BA3">
        <w:rPr>
          <w:rFonts w:cs="Times New Roman"/>
        </w:rPr>
        <w:t xml:space="preserve">Продолжаем выполнять ежедневные развивающие упражнения и отмечать, как это у вас получается в таблице по десятибалльной шкале: </w:t>
      </w:r>
    </w:p>
    <w:tbl>
      <w:tblPr>
        <w:tblStyle w:val="ad"/>
        <w:tblW w:w="0" w:type="auto"/>
        <w:tblLayout w:type="fixed"/>
        <w:tblLook w:val="04A0" w:firstRow="1" w:lastRow="0" w:firstColumn="1" w:lastColumn="0" w:noHBand="0" w:noVBand="1"/>
      </w:tblPr>
      <w:tblGrid>
        <w:gridCol w:w="4503"/>
        <w:gridCol w:w="992"/>
        <w:gridCol w:w="283"/>
        <w:gridCol w:w="284"/>
        <w:gridCol w:w="305"/>
      </w:tblGrid>
      <w:tr w:rsidR="007973DE" w:rsidRPr="001A6BA3" w:rsidTr="00A62056">
        <w:tc>
          <w:tcPr>
            <w:tcW w:w="4503" w:type="dxa"/>
          </w:tcPr>
          <w:p w:rsidR="007973DE" w:rsidRPr="001A6BA3" w:rsidRDefault="007973DE" w:rsidP="007973DE">
            <w:r w:rsidRPr="001A6BA3">
              <w:t xml:space="preserve">Дата: </w:t>
            </w:r>
          </w:p>
        </w:tc>
        <w:tc>
          <w:tcPr>
            <w:tcW w:w="992" w:type="dxa"/>
          </w:tcPr>
          <w:p w:rsidR="007973DE" w:rsidRPr="001A6BA3" w:rsidRDefault="007973DE" w:rsidP="00B23983">
            <w:r w:rsidRPr="001A6BA3">
              <w:t>сегодня</w:t>
            </w:r>
          </w:p>
        </w:tc>
        <w:tc>
          <w:tcPr>
            <w:tcW w:w="283" w:type="dxa"/>
          </w:tcPr>
          <w:p w:rsidR="007973DE" w:rsidRPr="001A6BA3" w:rsidRDefault="007973DE" w:rsidP="00B23983">
            <w:r w:rsidRPr="001A6BA3">
              <w:t>…</w:t>
            </w:r>
          </w:p>
        </w:tc>
        <w:tc>
          <w:tcPr>
            <w:tcW w:w="284" w:type="dxa"/>
          </w:tcPr>
          <w:p w:rsidR="007973DE" w:rsidRPr="001A6BA3" w:rsidRDefault="007973DE" w:rsidP="00B23983">
            <w:r w:rsidRPr="001A6BA3">
              <w:t>…</w:t>
            </w:r>
          </w:p>
        </w:tc>
        <w:tc>
          <w:tcPr>
            <w:tcW w:w="305" w:type="dxa"/>
          </w:tcPr>
          <w:p w:rsidR="007973DE" w:rsidRPr="001A6BA3" w:rsidRDefault="007973DE" w:rsidP="00B23983">
            <w:r w:rsidRPr="001A6BA3">
              <w:t>…</w:t>
            </w:r>
          </w:p>
        </w:tc>
      </w:tr>
      <w:tr w:rsidR="007973DE" w:rsidRPr="001A6BA3" w:rsidTr="00A62056">
        <w:tc>
          <w:tcPr>
            <w:tcW w:w="4503" w:type="dxa"/>
          </w:tcPr>
          <w:p w:rsidR="007973DE" w:rsidRPr="001A6BA3" w:rsidRDefault="007973DE" w:rsidP="00B23983">
            <w:r w:rsidRPr="001A6BA3">
              <w:t>Перенос картинок на мысленный экран а) перед собой; б) на левую грань; в) на правую грань</w:t>
            </w:r>
          </w:p>
        </w:tc>
        <w:tc>
          <w:tcPr>
            <w:tcW w:w="992" w:type="dxa"/>
          </w:tcPr>
          <w:p w:rsidR="007973DE" w:rsidRPr="001A6BA3" w:rsidRDefault="007973DE" w:rsidP="00B23983"/>
        </w:tc>
        <w:tc>
          <w:tcPr>
            <w:tcW w:w="283" w:type="dxa"/>
          </w:tcPr>
          <w:p w:rsidR="007973DE" w:rsidRPr="001A6BA3" w:rsidRDefault="007973DE" w:rsidP="00B23983"/>
        </w:tc>
        <w:tc>
          <w:tcPr>
            <w:tcW w:w="284" w:type="dxa"/>
          </w:tcPr>
          <w:p w:rsidR="007973DE" w:rsidRPr="001A6BA3" w:rsidRDefault="007973DE" w:rsidP="00B23983"/>
        </w:tc>
        <w:tc>
          <w:tcPr>
            <w:tcW w:w="305" w:type="dxa"/>
          </w:tcPr>
          <w:p w:rsidR="007973DE" w:rsidRPr="001A6BA3" w:rsidRDefault="007973DE" w:rsidP="00B23983"/>
        </w:tc>
      </w:tr>
      <w:tr w:rsidR="007973DE" w:rsidRPr="001A6BA3" w:rsidTr="00A62056">
        <w:tc>
          <w:tcPr>
            <w:tcW w:w="4503" w:type="dxa"/>
          </w:tcPr>
          <w:p w:rsidR="007973DE" w:rsidRPr="001A6BA3" w:rsidRDefault="007973DE" w:rsidP="00B23983">
            <w:r w:rsidRPr="001A6BA3">
              <w:t>Фотографирование простое</w:t>
            </w:r>
          </w:p>
        </w:tc>
        <w:tc>
          <w:tcPr>
            <w:tcW w:w="992" w:type="dxa"/>
          </w:tcPr>
          <w:p w:rsidR="007973DE" w:rsidRPr="001A6BA3" w:rsidRDefault="007973DE" w:rsidP="00B23983"/>
        </w:tc>
        <w:tc>
          <w:tcPr>
            <w:tcW w:w="283" w:type="dxa"/>
          </w:tcPr>
          <w:p w:rsidR="007973DE" w:rsidRPr="001A6BA3" w:rsidRDefault="007973DE" w:rsidP="00B23983"/>
        </w:tc>
        <w:tc>
          <w:tcPr>
            <w:tcW w:w="284" w:type="dxa"/>
          </w:tcPr>
          <w:p w:rsidR="007973DE" w:rsidRPr="001A6BA3" w:rsidRDefault="007973DE" w:rsidP="00B23983"/>
        </w:tc>
        <w:tc>
          <w:tcPr>
            <w:tcW w:w="305" w:type="dxa"/>
          </w:tcPr>
          <w:p w:rsidR="007973DE" w:rsidRPr="001A6BA3" w:rsidRDefault="007973DE" w:rsidP="00B23983"/>
        </w:tc>
      </w:tr>
      <w:tr w:rsidR="007973DE" w:rsidRPr="001A6BA3" w:rsidTr="00A62056">
        <w:tc>
          <w:tcPr>
            <w:tcW w:w="4503" w:type="dxa"/>
          </w:tcPr>
          <w:p w:rsidR="007973DE" w:rsidRPr="001A6BA3" w:rsidRDefault="007973DE" w:rsidP="00B23983">
            <w:r w:rsidRPr="001A6BA3">
              <w:t>Фотографирование с представлением изображения на трёх экранах поочерёдно</w:t>
            </w:r>
          </w:p>
        </w:tc>
        <w:tc>
          <w:tcPr>
            <w:tcW w:w="992" w:type="dxa"/>
          </w:tcPr>
          <w:p w:rsidR="007973DE" w:rsidRPr="001A6BA3" w:rsidRDefault="007973DE" w:rsidP="00B23983"/>
        </w:tc>
        <w:tc>
          <w:tcPr>
            <w:tcW w:w="283" w:type="dxa"/>
          </w:tcPr>
          <w:p w:rsidR="007973DE" w:rsidRPr="001A6BA3" w:rsidRDefault="007973DE" w:rsidP="00B23983"/>
        </w:tc>
        <w:tc>
          <w:tcPr>
            <w:tcW w:w="284" w:type="dxa"/>
          </w:tcPr>
          <w:p w:rsidR="007973DE" w:rsidRPr="001A6BA3" w:rsidRDefault="007973DE" w:rsidP="00B23983"/>
        </w:tc>
        <w:tc>
          <w:tcPr>
            <w:tcW w:w="305" w:type="dxa"/>
          </w:tcPr>
          <w:p w:rsidR="007973DE" w:rsidRPr="001A6BA3" w:rsidRDefault="007973DE" w:rsidP="00B23983"/>
        </w:tc>
      </w:tr>
      <w:tr w:rsidR="007973DE" w:rsidRPr="001A6BA3" w:rsidTr="00A62056">
        <w:tc>
          <w:tcPr>
            <w:tcW w:w="4503" w:type="dxa"/>
          </w:tcPr>
          <w:p w:rsidR="007973DE" w:rsidRPr="001A6BA3" w:rsidRDefault="007973DE" w:rsidP="00B23983">
            <w:r w:rsidRPr="001A6BA3">
              <w:t>Звукозапись</w:t>
            </w:r>
            <w:r w:rsidR="00A62056" w:rsidRPr="001A6BA3">
              <w:t xml:space="preserve"> (1 фрагмент в день от 3 до 5 секунд)</w:t>
            </w:r>
          </w:p>
        </w:tc>
        <w:tc>
          <w:tcPr>
            <w:tcW w:w="992" w:type="dxa"/>
          </w:tcPr>
          <w:p w:rsidR="007973DE" w:rsidRPr="001A6BA3" w:rsidRDefault="007973DE" w:rsidP="00B23983"/>
        </w:tc>
        <w:tc>
          <w:tcPr>
            <w:tcW w:w="283" w:type="dxa"/>
          </w:tcPr>
          <w:p w:rsidR="007973DE" w:rsidRPr="001A6BA3" w:rsidRDefault="007973DE" w:rsidP="00B23983"/>
        </w:tc>
        <w:tc>
          <w:tcPr>
            <w:tcW w:w="284" w:type="dxa"/>
          </w:tcPr>
          <w:p w:rsidR="007973DE" w:rsidRPr="001A6BA3" w:rsidRDefault="007973DE" w:rsidP="00B23983"/>
        </w:tc>
        <w:tc>
          <w:tcPr>
            <w:tcW w:w="305" w:type="dxa"/>
          </w:tcPr>
          <w:p w:rsidR="007973DE" w:rsidRPr="001A6BA3" w:rsidRDefault="007973DE" w:rsidP="00B23983"/>
        </w:tc>
      </w:tr>
      <w:tr w:rsidR="00A62056" w:rsidRPr="001A6BA3" w:rsidTr="00A62056">
        <w:tc>
          <w:tcPr>
            <w:tcW w:w="4503" w:type="dxa"/>
          </w:tcPr>
          <w:p w:rsidR="00A62056" w:rsidRPr="001A6BA3" w:rsidRDefault="00A62056" w:rsidP="00B23983">
            <w:r w:rsidRPr="001A6BA3">
              <w:t>Ощущение тела с любовью</w:t>
            </w:r>
          </w:p>
        </w:tc>
        <w:tc>
          <w:tcPr>
            <w:tcW w:w="992" w:type="dxa"/>
          </w:tcPr>
          <w:p w:rsidR="00A62056" w:rsidRPr="001A6BA3" w:rsidRDefault="00A62056" w:rsidP="00B23983"/>
        </w:tc>
        <w:tc>
          <w:tcPr>
            <w:tcW w:w="283" w:type="dxa"/>
          </w:tcPr>
          <w:p w:rsidR="00A62056" w:rsidRPr="001A6BA3" w:rsidRDefault="00A62056" w:rsidP="00B23983"/>
        </w:tc>
        <w:tc>
          <w:tcPr>
            <w:tcW w:w="284" w:type="dxa"/>
          </w:tcPr>
          <w:p w:rsidR="00A62056" w:rsidRPr="001A6BA3" w:rsidRDefault="00A62056" w:rsidP="00B23983"/>
        </w:tc>
        <w:tc>
          <w:tcPr>
            <w:tcW w:w="305" w:type="dxa"/>
          </w:tcPr>
          <w:p w:rsidR="00A62056" w:rsidRPr="001A6BA3" w:rsidRDefault="00A62056" w:rsidP="00B23983"/>
        </w:tc>
      </w:tr>
      <w:tr w:rsidR="00A62056" w:rsidRPr="001A6BA3" w:rsidTr="00A62056">
        <w:tc>
          <w:tcPr>
            <w:tcW w:w="4503" w:type="dxa"/>
          </w:tcPr>
          <w:p w:rsidR="00A62056" w:rsidRPr="001A6BA3" w:rsidRDefault="00A62056" w:rsidP="00B23983">
            <w:r w:rsidRPr="001A6BA3">
              <w:t>Видеозапись (1 фрагмент в день от 3 до 5 секунд)</w:t>
            </w:r>
          </w:p>
        </w:tc>
        <w:tc>
          <w:tcPr>
            <w:tcW w:w="992" w:type="dxa"/>
          </w:tcPr>
          <w:p w:rsidR="00A62056" w:rsidRPr="001A6BA3" w:rsidRDefault="00A62056" w:rsidP="00B23983"/>
        </w:tc>
        <w:tc>
          <w:tcPr>
            <w:tcW w:w="283" w:type="dxa"/>
          </w:tcPr>
          <w:p w:rsidR="00A62056" w:rsidRPr="001A6BA3" w:rsidRDefault="00A62056" w:rsidP="00B23983"/>
        </w:tc>
        <w:tc>
          <w:tcPr>
            <w:tcW w:w="284" w:type="dxa"/>
          </w:tcPr>
          <w:p w:rsidR="00A62056" w:rsidRPr="001A6BA3" w:rsidRDefault="00A62056" w:rsidP="00B23983"/>
        </w:tc>
        <w:tc>
          <w:tcPr>
            <w:tcW w:w="305" w:type="dxa"/>
          </w:tcPr>
          <w:p w:rsidR="00A62056" w:rsidRPr="001A6BA3" w:rsidRDefault="00A62056" w:rsidP="00B23983"/>
        </w:tc>
      </w:tr>
      <w:tr w:rsidR="00A62056" w:rsidRPr="001A6BA3" w:rsidTr="00A62056">
        <w:tc>
          <w:tcPr>
            <w:tcW w:w="4503" w:type="dxa"/>
          </w:tcPr>
          <w:p w:rsidR="00A62056" w:rsidRPr="001A6BA3" w:rsidRDefault="00A62056" w:rsidP="00B23983">
            <w:r w:rsidRPr="001A6BA3">
              <w:t>«Оживление» 50 слов в день</w:t>
            </w:r>
          </w:p>
        </w:tc>
        <w:tc>
          <w:tcPr>
            <w:tcW w:w="992" w:type="dxa"/>
          </w:tcPr>
          <w:p w:rsidR="00A62056" w:rsidRPr="001A6BA3" w:rsidRDefault="00A62056" w:rsidP="00B23983"/>
        </w:tc>
        <w:tc>
          <w:tcPr>
            <w:tcW w:w="283" w:type="dxa"/>
          </w:tcPr>
          <w:p w:rsidR="00A62056" w:rsidRPr="001A6BA3" w:rsidRDefault="00A62056" w:rsidP="00B23983"/>
        </w:tc>
        <w:tc>
          <w:tcPr>
            <w:tcW w:w="284" w:type="dxa"/>
          </w:tcPr>
          <w:p w:rsidR="00A62056" w:rsidRPr="001A6BA3" w:rsidRDefault="00A62056" w:rsidP="00B23983"/>
        </w:tc>
        <w:tc>
          <w:tcPr>
            <w:tcW w:w="305" w:type="dxa"/>
          </w:tcPr>
          <w:p w:rsidR="00A62056" w:rsidRPr="001A6BA3" w:rsidRDefault="00A62056" w:rsidP="00B23983"/>
        </w:tc>
      </w:tr>
      <w:tr w:rsidR="00A62056" w:rsidRPr="001A6BA3" w:rsidTr="00A62056">
        <w:tc>
          <w:tcPr>
            <w:tcW w:w="4503" w:type="dxa"/>
          </w:tcPr>
          <w:p w:rsidR="00A62056" w:rsidRPr="001A6BA3" w:rsidRDefault="00A62056" w:rsidP="00B23983">
            <w:r w:rsidRPr="001A6BA3">
              <w:t>Прокручивание вечером дня на голограмме</w:t>
            </w:r>
          </w:p>
        </w:tc>
        <w:tc>
          <w:tcPr>
            <w:tcW w:w="992" w:type="dxa"/>
          </w:tcPr>
          <w:p w:rsidR="00A62056" w:rsidRPr="001A6BA3" w:rsidRDefault="00A62056" w:rsidP="00B23983"/>
        </w:tc>
        <w:tc>
          <w:tcPr>
            <w:tcW w:w="283" w:type="dxa"/>
          </w:tcPr>
          <w:p w:rsidR="00A62056" w:rsidRPr="001A6BA3" w:rsidRDefault="00A62056" w:rsidP="00B23983"/>
        </w:tc>
        <w:tc>
          <w:tcPr>
            <w:tcW w:w="284" w:type="dxa"/>
          </w:tcPr>
          <w:p w:rsidR="00A62056" w:rsidRPr="001A6BA3" w:rsidRDefault="00A62056" w:rsidP="00B23983"/>
        </w:tc>
        <w:tc>
          <w:tcPr>
            <w:tcW w:w="305" w:type="dxa"/>
          </w:tcPr>
          <w:p w:rsidR="00A62056" w:rsidRPr="001A6BA3" w:rsidRDefault="00A62056" w:rsidP="00B23983"/>
        </w:tc>
      </w:tr>
    </w:tbl>
    <w:p w:rsidR="00A62056" w:rsidRPr="001A6BA3" w:rsidRDefault="00A62056" w:rsidP="00A62056">
      <w:pPr>
        <w:rPr>
          <w:rFonts w:cs="Times New Roman"/>
        </w:rPr>
      </w:pPr>
      <w:r w:rsidRPr="001A6BA3">
        <w:rPr>
          <w:rFonts w:cs="Times New Roman"/>
        </w:rPr>
        <w:t>Если вы сегодня ещё не выполняли упражнение на оживление 50 слов, ниже – рекомендуемый второй набор.</w:t>
      </w:r>
    </w:p>
    <w:p w:rsidR="00A62056" w:rsidRPr="001A6BA3" w:rsidRDefault="00A62056" w:rsidP="00A62056">
      <w:pPr>
        <w:spacing w:after="0"/>
        <w:rPr>
          <w:rFonts w:eastAsia="Calibri" w:cs="Arial"/>
        </w:rPr>
      </w:pPr>
      <w:r w:rsidRPr="001A6BA3">
        <w:rPr>
          <w:rFonts w:eastAsia="Calibri" w:cs="Arial"/>
        </w:rPr>
        <w:t>2</w:t>
      </w:r>
      <w:r w:rsidRPr="001A6BA3">
        <w:rPr>
          <w:rFonts w:cs="Arial"/>
        </w:rPr>
        <w:t xml:space="preserve"> набор:</w:t>
      </w:r>
      <w:r w:rsidRPr="001A6BA3">
        <w:rPr>
          <w:rFonts w:eastAsia="Calibri" w:cs="Arial"/>
        </w:rPr>
        <w:t xml:space="preserve"> тишина, дорога, сыр, солнце, книга, текст, строка,</w:t>
      </w:r>
    </w:p>
    <w:p w:rsidR="000E2E57" w:rsidRPr="001A6BA3" w:rsidRDefault="00A62056" w:rsidP="00A62056">
      <w:pPr>
        <w:spacing w:after="0"/>
        <w:rPr>
          <w:rFonts w:cs="Arial"/>
        </w:rPr>
      </w:pPr>
      <w:r w:rsidRPr="001A6BA3">
        <w:rPr>
          <w:rFonts w:eastAsia="Calibri" w:cs="Arial"/>
        </w:rPr>
        <w:t>слово, буква,  карта, ветер, лес, деревья, березы, листья, ветки, листок, водопад, озеро, ручеёк, река, море, травинка, газон, нива(поле), простор, Родина, синица, голубь, журавль, улыбка, рукопожатие, рюкзак, обувь, молоко, родник, дятел, лыжи, снег, кошка, дорога, тропинка, варежки, коньки, пластилин, сандалии, самолётик, взлёт, поздравление, ликование.</w:t>
      </w:r>
      <w:r w:rsidR="000E2E57" w:rsidRPr="001A6BA3">
        <w:br w:type="page"/>
      </w:r>
    </w:p>
    <w:p w:rsidR="00604054" w:rsidRPr="001A6BA3" w:rsidRDefault="00E369CD" w:rsidP="000E2E57">
      <w:pPr>
        <w:spacing w:after="60"/>
        <w:jc w:val="both"/>
      </w:pPr>
      <w:r w:rsidRPr="001A6BA3">
        <w:rPr>
          <w:noProof/>
          <w:lang w:eastAsia="ru-RU"/>
        </w:rPr>
        <w:lastRenderedPageBreak/>
        <w:drawing>
          <wp:inline distT="0" distB="0" distL="0" distR="0">
            <wp:extent cx="3905885" cy="1825021"/>
            <wp:effectExtent l="19050" t="0" r="0" b="0"/>
            <wp:docPr id="83" name="Рисунок 72" descr="D:\Данные\СТАНИСЛАВ\СЕЙЧАС-СЕЙЧАС\ДЛя ЯКОБА\7\Новая папка\ЕЩЁ НОВЕЕ\В ПЕЧАТЬ\В СЕТЬ\ПЕРЕИМЕНОВАННЫЕ ДЛЯ СЕТИ ЦВЕТНЫЕ ИЛЛЮСТРАЦИИ\память гл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Данные\СТАНИСЛАВ\СЕЙЧАС-СЕЙЧАС\ДЛя ЯКОБА\7\Новая папка\ЕЩЁ НОВЕЕ\В ПЕЧАТЬ\В СЕТЬ\ПЕРЕИМЕНОВАННЫЕ ДЛЯ СЕТИ ЦВЕТНЫЕ ИЛЛЮСТРАЦИИ\память гл9.jpg"/>
                    <pic:cNvPicPr>
                      <a:picLocks noChangeAspect="1" noChangeArrowheads="1"/>
                    </pic:cNvPicPr>
                  </pic:nvPicPr>
                  <pic:blipFill>
                    <a:blip r:embed="rId71" cstate="print"/>
                    <a:srcRect/>
                    <a:stretch>
                      <a:fillRect/>
                    </a:stretch>
                  </pic:blipFill>
                  <pic:spPr bwMode="auto">
                    <a:xfrm>
                      <a:off x="0" y="0"/>
                      <a:ext cx="3905885" cy="1825021"/>
                    </a:xfrm>
                    <a:prstGeom prst="rect">
                      <a:avLst/>
                    </a:prstGeom>
                    <a:noFill/>
                    <a:ln w="9525">
                      <a:noFill/>
                      <a:miter lim="800000"/>
                      <a:headEnd/>
                      <a:tailEnd/>
                    </a:ln>
                  </pic:spPr>
                </pic:pic>
              </a:graphicData>
            </a:graphic>
          </wp:inline>
        </w:drawing>
      </w:r>
    </w:p>
    <w:p w:rsidR="00487E0E" w:rsidRPr="001A6BA3" w:rsidRDefault="00B43D8A" w:rsidP="000E2E57">
      <w:pPr>
        <w:tabs>
          <w:tab w:val="left" w:pos="1313"/>
        </w:tabs>
        <w:spacing w:after="120"/>
        <w:jc w:val="center"/>
      </w:pPr>
      <w:r w:rsidRPr="001A6BA3">
        <w:rPr>
          <w:rFonts w:cs="Times New Roman"/>
          <w:noProof/>
          <w:lang w:eastAsia="ru-RU"/>
        </w:rPr>
        <w:drawing>
          <wp:anchor distT="0" distB="0" distL="114300" distR="114300" simplePos="0" relativeHeight="251629056" behindDoc="0" locked="0" layoutInCell="1" allowOverlap="1">
            <wp:simplePos x="0" y="0"/>
            <wp:positionH relativeFrom="column">
              <wp:posOffset>-638810</wp:posOffset>
            </wp:positionH>
            <wp:positionV relativeFrom="paragraph">
              <wp:posOffset>62865</wp:posOffset>
            </wp:positionV>
            <wp:extent cx="504825" cy="4361180"/>
            <wp:effectExtent l="0" t="0" r="0" b="0"/>
            <wp:wrapNone/>
            <wp:docPr id="53" name="Рисунок 53"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noProof/>
          <w:lang w:eastAsia="ru-RU"/>
        </w:rPr>
        <w:object w:dxaOrig="1440" w:dyaOrig="1440">
          <v:shape id="_x0000_s1081" type="#_x0000_t75" style="position:absolute;left:0;text-align:left;margin-left:1.5pt;margin-top:5.75pt;width:45.25pt;height:347.95pt;z-index:251684352;mso-position-horizontal-relative:text;mso-position-vertical-relative:text">
            <v:imagedata r:id="rId14" o:title=""/>
            <w10:wrap type="square"/>
          </v:shape>
          <o:OLEObject Type="Embed" ProgID="Visio.Drawing.11" ShapeID="_x0000_s1081" DrawAspect="Content" ObjectID="_1535445160" r:id="rId72"/>
        </w:object>
      </w:r>
      <w:r w:rsidR="00E65DA8" w:rsidRPr="001A6BA3">
        <w:rPr>
          <w:b/>
          <w:sz w:val="32"/>
          <w:szCs w:val="32"/>
        </w:rPr>
        <w:t>Память для памяти</w:t>
      </w:r>
    </w:p>
    <w:p w:rsidR="003A3D53" w:rsidRPr="001A6BA3" w:rsidRDefault="00121617" w:rsidP="00327B80">
      <w:pPr>
        <w:spacing w:after="60"/>
        <w:jc w:val="both"/>
        <w:rPr>
          <w:rFonts w:cs="Times New Roman"/>
        </w:rPr>
      </w:pPr>
      <w:r w:rsidRPr="001A6BA3">
        <w:rPr>
          <w:rFonts w:cs="Times New Roman"/>
        </w:rPr>
        <w:t>В этой главе мы рассмотрим общие принципы того,</w:t>
      </w:r>
      <w:r w:rsidR="00487E0E" w:rsidRPr="001A6BA3">
        <w:rPr>
          <w:rFonts w:cs="Times New Roman"/>
        </w:rPr>
        <w:t xml:space="preserve"> как лучше поль</w:t>
      </w:r>
      <w:r w:rsidR="00413F10" w:rsidRPr="001A6BA3">
        <w:rPr>
          <w:rFonts w:cs="Times New Roman"/>
        </w:rPr>
        <w:t xml:space="preserve">зоваться голографической моделью </w:t>
      </w:r>
      <w:r w:rsidR="00331F00" w:rsidRPr="001A6BA3">
        <w:rPr>
          <w:rFonts w:cs="Times New Roman"/>
        </w:rPr>
        <w:t>памят</w:t>
      </w:r>
      <w:r w:rsidR="00413F10" w:rsidRPr="001A6BA3">
        <w:rPr>
          <w:rFonts w:cs="Times New Roman"/>
        </w:rPr>
        <w:t>и</w:t>
      </w:r>
      <w:r w:rsidR="00487E0E" w:rsidRPr="001A6BA3">
        <w:rPr>
          <w:rFonts w:cs="Times New Roman"/>
        </w:rPr>
        <w:t xml:space="preserve"> непосредственно для вспоминания и запоминания информации. В других главах будут </w:t>
      </w:r>
      <w:r w:rsidRPr="001A6BA3">
        <w:rPr>
          <w:rFonts w:cs="Times New Roman"/>
        </w:rPr>
        <w:t>показаны подробные схемы запоминания текстов и иностранных слов. Но для начала давайте всё-таки ознакомимся с общими принципами запоминания на основе голографической памяти.</w:t>
      </w:r>
      <w:r w:rsidR="00B43D8A" w:rsidRPr="001A6BA3">
        <w:rPr>
          <w:rFonts w:cs="Times New Roman"/>
          <w:noProof/>
          <w:lang w:eastAsia="ru-RU"/>
        </w:rPr>
        <w:t xml:space="preserve"> </w:t>
      </w:r>
    </w:p>
    <w:p w:rsidR="00E156A6" w:rsidRPr="001A6BA3" w:rsidRDefault="00ED17FE" w:rsidP="00327B80">
      <w:pPr>
        <w:spacing w:after="60"/>
        <w:jc w:val="both"/>
        <w:rPr>
          <w:rFonts w:cs="Times New Roman"/>
        </w:rPr>
      </w:pPr>
      <w:r w:rsidRPr="001A6BA3">
        <w:rPr>
          <w:rFonts w:cs="Times New Roman"/>
        </w:rPr>
        <w:t>С первым, самым простым способом вы уже познакомились, когда обращались ко второму тесту.</w:t>
      </w:r>
      <w:r w:rsidR="00903F21" w:rsidRPr="001A6BA3">
        <w:rPr>
          <w:rFonts w:cs="Times New Roman"/>
        </w:rPr>
        <w:t xml:space="preserve"> Суть его предельно проста:</w:t>
      </w:r>
    </w:p>
    <w:p w:rsidR="00903F21" w:rsidRPr="001A6BA3" w:rsidRDefault="000B4350" w:rsidP="00327B80">
      <w:pPr>
        <w:spacing w:after="60"/>
        <w:jc w:val="both"/>
        <w:rPr>
          <w:rFonts w:cs="Times New Roman"/>
        </w:rPr>
      </w:pPr>
      <w:r w:rsidRPr="001A6BA3">
        <w:rPr>
          <w:rFonts w:cs="Times New Roman"/>
        </w:rPr>
        <w:t>1)</w:t>
      </w:r>
      <w:r w:rsidR="00903F21" w:rsidRPr="001A6BA3">
        <w:rPr>
          <w:rFonts w:cs="Times New Roman"/>
        </w:rPr>
        <w:t xml:space="preserve"> концентрация №1;</w:t>
      </w:r>
    </w:p>
    <w:p w:rsidR="00903F21" w:rsidRPr="001A6BA3" w:rsidRDefault="000B4350" w:rsidP="00327B80">
      <w:pPr>
        <w:spacing w:after="60"/>
        <w:jc w:val="both"/>
        <w:rPr>
          <w:rFonts w:cs="Times New Roman"/>
        </w:rPr>
      </w:pPr>
      <w:r w:rsidRPr="001A6BA3">
        <w:rPr>
          <w:rFonts w:cs="Times New Roman"/>
        </w:rPr>
        <w:t>2)</w:t>
      </w:r>
      <w:r w:rsidR="00903F21" w:rsidRPr="001A6BA3">
        <w:rPr>
          <w:rFonts w:cs="Times New Roman"/>
        </w:rPr>
        <w:t xml:space="preserve"> визуализация голограммы;</w:t>
      </w:r>
    </w:p>
    <w:p w:rsidR="00903F21" w:rsidRPr="001A6BA3" w:rsidRDefault="000B4350" w:rsidP="00327B80">
      <w:pPr>
        <w:spacing w:after="60"/>
        <w:jc w:val="both"/>
        <w:rPr>
          <w:rFonts w:cs="Times New Roman"/>
        </w:rPr>
      </w:pPr>
      <w:r w:rsidRPr="001A6BA3">
        <w:rPr>
          <w:rFonts w:cs="Times New Roman"/>
        </w:rPr>
        <w:t>3)</w:t>
      </w:r>
      <w:r w:rsidR="00903F21" w:rsidRPr="001A6BA3">
        <w:rPr>
          <w:rFonts w:cs="Times New Roman"/>
        </w:rPr>
        <w:t xml:space="preserve"> представление </w:t>
      </w:r>
      <w:r w:rsidR="00D9726B" w:rsidRPr="001A6BA3">
        <w:rPr>
          <w:rFonts w:cs="Times New Roman"/>
        </w:rPr>
        <w:t xml:space="preserve">мысленного экрана </w:t>
      </w:r>
      <w:r w:rsidR="00903F21" w:rsidRPr="001A6BA3">
        <w:rPr>
          <w:rFonts w:cs="Times New Roman"/>
        </w:rPr>
        <w:t>на левой грани</w:t>
      </w:r>
      <w:r w:rsidR="00913F53" w:rsidRPr="001A6BA3">
        <w:rPr>
          <w:rFonts w:cs="Times New Roman"/>
        </w:rPr>
        <w:t xml:space="preserve"> (рис. 45)</w:t>
      </w:r>
      <w:r w:rsidRPr="001A6BA3">
        <w:rPr>
          <w:rFonts w:cs="Times New Roman"/>
        </w:rPr>
        <w:t>, н</w:t>
      </w:r>
      <w:r w:rsidR="00903F21" w:rsidRPr="001A6BA3">
        <w:rPr>
          <w:rFonts w:cs="Times New Roman"/>
        </w:rPr>
        <w:t>а расстоянии, соответствующем нужному вам воспоминанию;</w:t>
      </w:r>
      <w:r w:rsidR="007D77E6" w:rsidRPr="001A6BA3">
        <w:rPr>
          <w:rFonts w:cs="Times New Roman"/>
          <w:b/>
          <w:sz w:val="40"/>
          <w:szCs w:val="40"/>
        </w:rPr>
        <w:t xml:space="preserve"> </w:t>
      </w:r>
    </w:p>
    <w:p w:rsidR="00903F21" w:rsidRPr="001A6BA3" w:rsidRDefault="000B4350" w:rsidP="00327B80">
      <w:pPr>
        <w:tabs>
          <w:tab w:val="left" w:pos="4394"/>
        </w:tabs>
        <w:spacing w:after="60"/>
        <w:jc w:val="both"/>
        <w:rPr>
          <w:rFonts w:cs="Times New Roman"/>
        </w:rPr>
      </w:pPr>
      <w:r w:rsidRPr="001A6BA3">
        <w:rPr>
          <w:rFonts w:cs="Times New Roman"/>
        </w:rPr>
        <w:t>4)</w:t>
      </w:r>
      <w:r w:rsidR="00903F21" w:rsidRPr="001A6BA3">
        <w:rPr>
          <w:rFonts w:cs="Times New Roman"/>
        </w:rPr>
        <w:t xml:space="preserve"> вспоминание </w:t>
      </w:r>
      <w:r w:rsidRPr="001A6BA3">
        <w:rPr>
          <w:rFonts w:cs="Times New Roman"/>
        </w:rPr>
        <w:t>нужной информации.</w:t>
      </w:r>
    </w:p>
    <w:p w:rsidR="00413F10" w:rsidRPr="001A6BA3" w:rsidRDefault="00FC44EA" w:rsidP="00327B80">
      <w:pPr>
        <w:spacing w:after="60"/>
        <w:jc w:val="both"/>
        <w:rPr>
          <w:rFonts w:cs="Times New Roman"/>
          <w:i/>
        </w:rPr>
      </w:pPr>
      <w:r w:rsidRPr="001A6BA3">
        <w:rPr>
          <w:rFonts w:cs="Times New Roman"/>
        </w:rPr>
        <w:t>–</w:t>
      </w:r>
      <w:r w:rsidR="00413F10" w:rsidRPr="001A6BA3">
        <w:rPr>
          <w:rFonts w:cs="Times New Roman"/>
          <w:i/>
        </w:rPr>
        <w:t xml:space="preserve"> А вспоминать нужно обязательно на экране?</w:t>
      </w:r>
    </w:p>
    <w:p w:rsidR="005A1D60" w:rsidRPr="001A6BA3" w:rsidRDefault="00FC44EA" w:rsidP="00327B80">
      <w:pPr>
        <w:spacing w:after="60"/>
        <w:jc w:val="both"/>
        <w:rPr>
          <w:rFonts w:cs="Times New Roman"/>
        </w:rPr>
      </w:pPr>
      <w:r w:rsidRPr="001A6BA3">
        <w:rPr>
          <w:rFonts w:cs="Times New Roman"/>
        </w:rPr>
        <w:t>–</w:t>
      </w:r>
      <w:r w:rsidR="00413F10" w:rsidRPr="001A6BA3">
        <w:rPr>
          <w:rFonts w:cs="Times New Roman"/>
        </w:rPr>
        <w:t xml:space="preserve"> Не обязательно. Вообще</w:t>
      </w:r>
      <w:r w:rsidR="000B4350" w:rsidRPr="001A6BA3">
        <w:rPr>
          <w:rFonts w:cs="Times New Roman"/>
        </w:rPr>
        <w:t xml:space="preserve"> неважно, вспоминаете ли вы на левой грани на экране, или прямо перед собой </w:t>
      </w:r>
      <w:r w:rsidR="000B4350" w:rsidRPr="001A6BA3">
        <w:rPr>
          <w:rFonts w:cs="Times New Roman"/>
        </w:rPr>
        <w:lastRenderedPageBreak/>
        <w:t>или вообще непонятно где – главным здесь является запуск механизма рабо</w:t>
      </w:r>
      <w:r w:rsidR="00413F10" w:rsidRPr="001A6BA3">
        <w:rPr>
          <w:rFonts w:cs="Times New Roman"/>
        </w:rPr>
        <w:t>т</w:t>
      </w:r>
      <w:r w:rsidR="007040B2" w:rsidRPr="001A6BA3">
        <w:rPr>
          <w:rFonts w:cs="Times New Roman"/>
        </w:rPr>
        <w:t>ы голографической памяти</w:t>
      </w:r>
      <w:r w:rsidR="00D96A41" w:rsidRPr="001A6BA3">
        <w:rPr>
          <w:rFonts w:cs="Times New Roman"/>
        </w:rPr>
        <w:t xml:space="preserve"> и, конечно же, результат – само вспоминание.</w:t>
      </w:r>
    </w:p>
    <w:p w:rsidR="00327B80" w:rsidRPr="001A6BA3" w:rsidRDefault="00367BCE" w:rsidP="00327B80">
      <w:pPr>
        <w:spacing w:after="60"/>
        <w:jc w:val="both"/>
        <w:rPr>
          <w:rFonts w:cs="Times New Roman"/>
        </w:rPr>
      </w:pPr>
      <w:r w:rsidRPr="001A6BA3">
        <w:rPr>
          <w:rFonts w:cs="Times New Roman"/>
          <w:noProof/>
          <w:lang w:eastAsia="ru-RU"/>
        </w:rPr>
        <w:drawing>
          <wp:inline distT="0" distB="0" distL="0" distR="0">
            <wp:extent cx="3905885" cy="2504149"/>
            <wp:effectExtent l="19050" t="0" r="0" b="0"/>
            <wp:docPr id="16" name="Рисунок 12" descr="D:\Данные\СТАНИСЛАВ\СЕЙЧАС-СЕЙЧАС\ДЛя ЯКОБА\ГАЛО\В СЕТЬ\В СЕТЬ НОВАЯ ВЕРСИЯ 7-2\ПЕРЕИМЕНОВАННЫЕ ДЛЯ СЕТИ ЦВЕТНЫЕ ИЛЛЮСТРАЦИИ\развитие памяти 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Данные\СТАНИСЛАВ\СЕЙЧАС-СЕЙЧАС\ДЛя ЯКОБА\ГАЛО\В СЕТЬ\В СЕТЬ НОВАЯ ВЕРСИЯ 7-2\ПЕРЕИМЕНОВАННЫЕ ДЛЯ СЕТИ ЦВЕТНЫЕ ИЛЛЮСТРАЦИИ\развитие памяти 48.jpg"/>
                    <pic:cNvPicPr>
                      <a:picLocks noChangeAspect="1" noChangeArrowheads="1"/>
                    </pic:cNvPicPr>
                  </pic:nvPicPr>
                  <pic:blipFill>
                    <a:blip r:embed="rId73" cstate="print"/>
                    <a:srcRect/>
                    <a:stretch>
                      <a:fillRect/>
                    </a:stretch>
                  </pic:blipFill>
                  <pic:spPr bwMode="auto">
                    <a:xfrm>
                      <a:off x="0" y="0"/>
                      <a:ext cx="3905885" cy="2504149"/>
                    </a:xfrm>
                    <a:prstGeom prst="rect">
                      <a:avLst/>
                    </a:prstGeom>
                    <a:noFill/>
                    <a:ln w="9525">
                      <a:noFill/>
                      <a:miter lim="800000"/>
                      <a:headEnd/>
                      <a:tailEnd/>
                    </a:ln>
                  </pic:spPr>
                </pic:pic>
              </a:graphicData>
            </a:graphic>
          </wp:inline>
        </w:drawing>
      </w:r>
    </w:p>
    <w:p w:rsidR="00FC44EA" w:rsidRPr="001A6BA3" w:rsidRDefault="000B4350" w:rsidP="00327B80">
      <w:pPr>
        <w:spacing w:after="60"/>
        <w:jc w:val="both"/>
        <w:rPr>
          <w:rFonts w:cs="Times New Roman"/>
        </w:rPr>
      </w:pPr>
      <w:r w:rsidRPr="001A6BA3">
        <w:rPr>
          <w:rFonts w:cs="Times New Roman"/>
        </w:rPr>
        <w:t>Сначала концентрация</w:t>
      </w:r>
      <w:r w:rsidR="00CE0AC8" w:rsidRPr="001A6BA3">
        <w:rPr>
          <w:rFonts w:cs="Times New Roman"/>
        </w:rPr>
        <w:t xml:space="preserve"> </w:t>
      </w:r>
      <w:r w:rsidR="00D96A41" w:rsidRPr="001A6BA3">
        <w:rPr>
          <w:rFonts w:cs="Times New Roman"/>
        </w:rPr>
        <w:t xml:space="preserve">(в простых, повседневных обращениях к памяти – простая версия концентрации №1) </w:t>
      </w:r>
      <w:r w:rsidR="00CE0AC8" w:rsidRPr="001A6BA3">
        <w:rPr>
          <w:rFonts w:cs="Times New Roman"/>
        </w:rPr>
        <w:t>и представление голограммы (</w:t>
      </w:r>
      <w:r w:rsidRPr="001A6BA3">
        <w:rPr>
          <w:rFonts w:cs="Times New Roman"/>
        </w:rPr>
        <w:t xml:space="preserve">это по </w:t>
      </w:r>
      <w:r w:rsidR="00CE0AC8" w:rsidRPr="001A6BA3">
        <w:rPr>
          <w:rFonts w:cs="Times New Roman"/>
        </w:rPr>
        <w:t>мере практики делается за</w:t>
      </w:r>
      <w:r w:rsidR="00932811" w:rsidRPr="001A6BA3">
        <w:rPr>
          <w:rFonts w:cs="Times New Roman"/>
        </w:rPr>
        <w:t xml:space="preserve"> доли</w:t>
      </w:r>
      <w:r w:rsidRPr="001A6BA3">
        <w:rPr>
          <w:rFonts w:cs="Times New Roman"/>
        </w:rPr>
        <w:t xml:space="preserve"> секунды), затем «</w:t>
      </w:r>
      <w:r w:rsidR="00413F10" w:rsidRPr="001A6BA3">
        <w:rPr>
          <w:rFonts w:cs="Times New Roman"/>
        </w:rPr>
        <w:t>включение» мысленного экрана</w:t>
      </w:r>
      <w:r w:rsidRPr="001A6BA3">
        <w:rPr>
          <w:rFonts w:cs="Times New Roman"/>
        </w:rPr>
        <w:t xml:space="preserve"> на соответствующем расстоян</w:t>
      </w:r>
      <w:r w:rsidR="00D96A41" w:rsidRPr="001A6BA3">
        <w:rPr>
          <w:rFonts w:cs="Times New Roman"/>
        </w:rPr>
        <w:t>ии на левой грани. Причём здесь</w:t>
      </w:r>
      <w:r w:rsidRPr="001A6BA3">
        <w:rPr>
          <w:rFonts w:cs="Times New Roman"/>
        </w:rPr>
        <w:t xml:space="preserve"> </w:t>
      </w:r>
      <w:r w:rsidR="00D96A41" w:rsidRPr="001A6BA3">
        <w:rPr>
          <w:rFonts w:cs="Times New Roman"/>
        </w:rPr>
        <w:t>(</w:t>
      </w:r>
      <w:r w:rsidRPr="001A6BA3">
        <w:rPr>
          <w:rFonts w:cs="Times New Roman"/>
        </w:rPr>
        <w:t>когда вы направляете ваше внимание на экран на том или ином расстоянии на левой грани голограммы</w:t>
      </w:r>
      <w:r w:rsidR="00D96A41" w:rsidRPr="001A6BA3">
        <w:rPr>
          <w:rFonts w:cs="Times New Roman"/>
        </w:rPr>
        <w:t>)</w:t>
      </w:r>
      <w:r w:rsidRPr="001A6BA3">
        <w:rPr>
          <w:rFonts w:cs="Times New Roman"/>
        </w:rPr>
        <w:t xml:space="preserve"> срабатывает примерно такой же механизм, как при работе за компьютером: это всё равно, что кликнуть мышкой на нужную вам папку, чтобы увидеть её содержимое. Так же и с голограммой: вы «кликаете» </w:t>
      </w:r>
      <w:r w:rsidR="00413F10" w:rsidRPr="001A6BA3">
        <w:rPr>
          <w:rFonts w:cs="Times New Roman"/>
        </w:rPr>
        <w:t xml:space="preserve">своим вниманием </w:t>
      </w:r>
      <w:r w:rsidRPr="001A6BA3">
        <w:rPr>
          <w:rFonts w:cs="Times New Roman"/>
        </w:rPr>
        <w:t xml:space="preserve">на соответствующий участок на голограмме </w:t>
      </w:r>
      <w:r w:rsidR="00D96A41" w:rsidRPr="001A6BA3">
        <w:rPr>
          <w:rFonts w:cs="Times New Roman"/>
        </w:rPr>
        <w:t>(рис. 49</w:t>
      </w:r>
      <w:r w:rsidR="00913F53" w:rsidRPr="001A6BA3">
        <w:rPr>
          <w:rFonts w:cs="Times New Roman"/>
        </w:rPr>
        <w:t xml:space="preserve">) </w:t>
      </w:r>
      <w:r w:rsidRPr="001A6BA3">
        <w:rPr>
          <w:rFonts w:cs="Times New Roman"/>
        </w:rPr>
        <w:t xml:space="preserve">и у вас открывается содержимое того </w:t>
      </w:r>
      <w:r w:rsidR="00413F10" w:rsidRPr="001A6BA3">
        <w:rPr>
          <w:rFonts w:cs="Times New Roman"/>
        </w:rPr>
        <w:t xml:space="preserve">временного </w:t>
      </w:r>
      <w:r w:rsidRPr="001A6BA3">
        <w:rPr>
          <w:rFonts w:cs="Times New Roman"/>
        </w:rPr>
        <w:t xml:space="preserve">периода. </w:t>
      </w:r>
    </w:p>
    <w:p w:rsidR="00EE04C2" w:rsidRPr="001A6BA3" w:rsidRDefault="001940DD" w:rsidP="00327B80">
      <w:pPr>
        <w:spacing w:after="60"/>
        <w:jc w:val="both"/>
        <w:rPr>
          <w:rFonts w:cs="Times New Roman"/>
        </w:rPr>
      </w:pPr>
      <w:r w:rsidRPr="001A6BA3">
        <w:rPr>
          <w:rFonts w:cs="Times New Roman"/>
        </w:rPr>
        <w:t>Н</w:t>
      </w:r>
      <w:r w:rsidR="000B4350" w:rsidRPr="001A6BA3">
        <w:rPr>
          <w:rFonts w:cs="Times New Roman"/>
        </w:rPr>
        <w:t>екоторые тонкости</w:t>
      </w:r>
      <w:r w:rsidRPr="001A6BA3">
        <w:rPr>
          <w:rFonts w:cs="Times New Roman"/>
        </w:rPr>
        <w:t xml:space="preserve"> этого механизма</w:t>
      </w:r>
      <w:r w:rsidR="000B4350" w:rsidRPr="001A6BA3">
        <w:rPr>
          <w:rFonts w:cs="Times New Roman"/>
        </w:rPr>
        <w:t xml:space="preserve">. Для того чтобы что-то </w:t>
      </w:r>
      <w:r w:rsidR="005A1D60" w:rsidRPr="001A6BA3">
        <w:rPr>
          <w:rFonts w:cs="Times New Roman"/>
        </w:rPr>
        <w:t xml:space="preserve">хорошо вспомнить из прошлого, желательно иметь хоть какую-то сознательную зацепку. То есть нужно помнить оттуда хоть самую малость. </w:t>
      </w:r>
    </w:p>
    <w:p w:rsidR="00327B80" w:rsidRPr="001A6BA3" w:rsidRDefault="00327B80" w:rsidP="00327B80">
      <w:pPr>
        <w:spacing w:after="60"/>
        <w:jc w:val="both"/>
        <w:rPr>
          <w:rFonts w:cs="Times New Roman"/>
        </w:rPr>
      </w:pPr>
    </w:p>
    <w:p w:rsidR="00327B80" w:rsidRPr="001A6BA3" w:rsidRDefault="00EC7116" w:rsidP="00327B80">
      <w:pPr>
        <w:spacing w:after="60"/>
        <w:jc w:val="both"/>
        <w:rPr>
          <w:rFonts w:cs="Times New Roman"/>
        </w:rPr>
      </w:pPr>
      <w:r w:rsidRPr="001A6BA3">
        <w:rPr>
          <w:rFonts w:cs="Times New Roman"/>
          <w:noProof/>
          <w:lang w:eastAsia="ru-RU"/>
        </w:rPr>
        <w:lastRenderedPageBreak/>
        <w:drawing>
          <wp:inline distT="0" distB="0" distL="0" distR="0">
            <wp:extent cx="3905885" cy="3182299"/>
            <wp:effectExtent l="19050" t="0" r="0" b="0"/>
            <wp:docPr id="92" name="Рисунок 13" descr="D:\Данные\СТАНИСЛАВ\СЕЙЧАС-СЕЙЧАС\ДЛя ЯКОБА\ГАЛО\В СЕТЬ\В СЕТЬ НОВАЯ ВЕРСИЯ 7-2\ПЕРЕИМЕНОВАННЫЕ ДЛЯ СЕТИ ЦВЕТНЫЕ ИЛЛЮСТРАЦИИ\развитие памяти 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Данные\СТАНИСЛАВ\СЕЙЧАС-СЕЙЧАС\ДЛя ЯКОБА\ГАЛО\В СЕТЬ\В СЕТЬ НОВАЯ ВЕРСИЯ 7-2\ПЕРЕИМЕНОВАННЫЕ ДЛЯ СЕТИ ЦВЕТНЫЕ ИЛЛЮСТРАЦИИ\развитие памяти 49.jpg"/>
                    <pic:cNvPicPr>
                      <a:picLocks noChangeAspect="1" noChangeArrowheads="1"/>
                    </pic:cNvPicPr>
                  </pic:nvPicPr>
                  <pic:blipFill>
                    <a:blip r:embed="rId74" cstate="print"/>
                    <a:srcRect/>
                    <a:stretch>
                      <a:fillRect/>
                    </a:stretch>
                  </pic:blipFill>
                  <pic:spPr bwMode="auto">
                    <a:xfrm>
                      <a:off x="0" y="0"/>
                      <a:ext cx="3905885" cy="3182299"/>
                    </a:xfrm>
                    <a:prstGeom prst="rect">
                      <a:avLst/>
                    </a:prstGeom>
                    <a:noFill/>
                    <a:ln w="9525">
                      <a:noFill/>
                      <a:miter lim="800000"/>
                      <a:headEnd/>
                      <a:tailEnd/>
                    </a:ln>
                  </pic:spPr>
                </pic:pic>
              </a:graphicData>
            </a:graphic>
          </wp:inline>
        </w:drawing>
      </w:r>
    </w:p>
    <w:p w:rsidR="000B4350" w:rsidRPr="001A6BA3" w:rsidRDefault="005A1D60" w:rsidP="00327B80">
      <w:pPr>
        <w:spacing w:after="60"/>
        <w:jc w:val="both"/>
        <w:rPr>
          <w:rFonts w:cs="Times New Roman"/>
        </w:rPr>
      </w:pPr>
      <w:r w:rsidRPr="001A6BA3">
        <w:rPr>
          <w:rFonts w:cs="Times New Roman"/>
        </w:rPr>
        <w:t>Конечно, многие вспоминают</w:t>
      </w:r>
      <w:r w:rsidR="00DF2F89" w:rsidRPr="001A6BA3">
        <w:rPr>
          <w:rFonts w:cs="Times New Roman"/>
        </w:rPr>
        <w:t>,</w:t>
      </w:r>
      <w:r w:rsidRPr="001A6BA3">
        <w:rPr>
          <w:rFonts w:cs="Times New Roman"/>
        </w:rPr>
        <w:t xml:space="preserve"> д</w:t>
      </w:r>
      <w:r w:rsidR="001940DD" w:rsidRPr="001A6BA3">
        <w:rPr>
          <w:rFonts w:cs="Times New Roman"/>
        </w:rPr>
        <w:t>аже не имея никаких воспоминани</w:t>
      </w:r>
      <w:r w:rsidRPr="001A6BA3">
        <w:rPr>
          <w:rFonts w:cs="Times New Roman"/>
        </w:rPr>
        <w:t>й о т</w:t>
      </w:r>
      <w:r w:rsidR="001940DD" w:rsidRPr="001A6BA3">
        <w:rPr>
          <w:rFonts w:cs="Times New Roman"/>
        </w:rPr>
        <w:t>ом или ином событии, просто пре</w:t>
      </w:r>
      <w:r w:rsidRPr="001A6BA3">
        <w:rPr>
          <w:rFonts w:cs="Times New Roman"/>
        </w:rPr>
        <w:t>дс</w:t>
      </w:r>
      <w:r w:rsidR="001940DD" w:rsidRPr="001A6BA3">
        <w:rPr>
          <w:rFonts w:cs="Times New Roman"/>
        </w:rPr>
        <w:t>т</w:t>
      </w:r>
      <w:r w:rsidRPr="001A6BA3">
        <w:rPr>
          <w:rFonts w:cs="Times New Roman"/>
        </w:rPr>
        <w:t>авляя на нужном расстоянии экран, но я бы такой вар</w:t>
      </w:r>
      <w:r w:rsidR="00DF2F89" w:rsidRPr="001A6BA3">
        <w:rPr>
          <w:rFonts w:cs="Times New Roman"/>
        </w:rPr>
        <w:t>и</w:t>
      </w:r>
      <w:r w:rsidRPr="001A6BA3">
        <w:rPr>
          <w:rFonts w:cs="Times New Roman"/>
        </w:rPr>
        <w:t xml:space="preserve">ант гарантированным не назвал. Поэтому, первое следствие, которое вытекает из этого способа пользования голограммой – ведите дневник, записывая хотя бы по одной фразе в день, самые главные, особенные моменты каждого дня. И тогда спустя месяц или год в случае необходимости вам будет намного легче вспомнить </w:t>
      </w:r>
      <w:r w:rsidR="004766DA" w:rsidRPr="001A6BA3">
        <w:rPr>
          <w:rFonts w:cs="Times New Roman"/>
        </w:rPr>
        <w:t xml:space="preserve">нужные </w:t>
      </w:r>
      <w:r w:rsidRPr="001A6BA3">
        <w:rPr>
          <w:rFonts w:cs="Times New Roman"/>
        </w:rPr>
        <w:t>детали прошлого.</w:t>
      </w:r>
    </w:p>
    <w:p w:rsidR="007040B2" w:rsidRPr="001A6BA3" w:rsidRDefault="007040B2" w:rsidP="00327B80">
      <w:pPr>
        <w:spacing w:after="60"/>
        <w:jc w:val="both"/>
        <w:rPr>
          <w:rFonts w:cs="Times New Roman"/>
        </w:rPr>
      </w:pPr>
      <w:r w:rsidRPr="001A6BA3">
        <w:rPr>
          <w:rFonts w:cs="Times New Roman"/>
        </w:rPr>
        <w:t>Яна учится в университете в той же группе, что и Антон, молодой человек, который был участником студенческого европарламента и затем полгода учился в Чикаго. Воодушевлённая его успехами, в декабре она прошла обучение голографической памяти и сверхобучаемости на моём курсе</w:t>
      </w:r>
      <w:r w:rsidR="004D2891" w:rsidRPr="001A6BA3">
        <w:rPr>
          <w:rFonts w:cs="Times New Roman"/>
        </w:rPr>
        <w:t xml:space="preserve"> </w:t>
      </w:r>
      <w:r w:rsidRPr="001A6BA3">
        <w:rPr>
          <w:rFonts w:cs="Times New Roman"/>
        </w:rPr>
        <w:t xml:space="preserve">в Барнауле, </w:t>
      </w:r>
      <w:r w:rsidR="004D2891" w:rsidRPr="001A6BA3">
        <w:rPr>
          <w:rFonts w:cs="Times New Roman"/>
        </w:rPr>
        <w:t xml:space="preserve">а в январе </w:t>
      </w:r>
      <w:r w:rsidR="001F66A6" w:rsidRPr="001A6BA3">
        <w:rPr>
          <w:rFonts w:cs="Times New Roman"/>
        </w:rPr>
        <w:t xml:space="preserve">2014 </w:t>
      </w:r>
      <w:r w:rsidR="004D2891" w:rsidRPr="001A6BA3">
        <w:rPr>
          <w:rFonts w:cs="Times New Roman"/>
        </w:rPr>
        <w:t>уже сдавала сессию, применяя полученные навыки. На каждый экзамен она заходила, активируя голограмму, и нужные знан</w:t>
      </w:r>
      <w:r w:rsidR="001F66A6" w:rsidRPr="001A6BA3">
        <w:rPr>
          <w:rFonts w:cs="Times New Roman"/>
        </w:rPr>
        <w:t>ия тут же всплывали в её памяти!</w:t>
      </w:r>
      <w:r w:rsidR="004D2891" w:rsidRPr="001A6BA3">
        <w:rPr>
          <w:rFonts w:cs="Times New Roman"/>
        </w:rPr>
        <w:t xml:space="preserve"> Один из вопросов вызвал у неё </w:t>
      </w:r>
      <w:r w:rsidR="004D2891" w:rsidRPr="001A6BA3">
        <w:rPr>
          <w:rFonts w:cs="Times New Roman"/>
        </w:rPr>
        <w:lastRenderedPageBreak/>
        <w:t>серьёзные затруднения, и ей пришлось не только представлять голограмму, но и включать мысленный экран на соответствующем расстоянии на левой грани:</w:t>
      </w:r>
    </w:p>
    <w:p w:rsidR="004D2891" w:rsidRPr="001A6BA3" w:rsidRDefault="004D2891" w:rsidP="00327B80">
      <w:pPr>
        <w:spacing w:after="60"/>
        <w:jc w:val="both"/>
        <w:rPr>
          <w:rFonts w:cs="Times New Roman"/>
        </w:rPr>
      </w:pPr>
      <w:r w:rsidRPr="001A6BA3">
        <w:rPr>
          <w:rFonts w:cs="Times New Roman"/>
        </w:rPr>
        <w:t>– Я отмерила ноябрь слева на голограмме, и вспомнила не только всё, что мне было нужно, но и сам ход лекции, даже то, как это рассказывал преподаватель!</w:t>
      </w:r>
    </w:p>
    <w:p w:rsidR="00CA55B9" w:rsidRPr="001A6BA3" w:rsidRDefault="00CA55B9" w:rsidP="00327B80">
      <w:pPr>
        <w:spacing w:after="60"/>
        <w:jc w:val="both"/>
        <w:rPr>
          <w:rFonts w:cs="Times New Roman"/>
        </w:rPr>
      </w:pPr>
      <w:r w:rsidRPr="001A6BA3">
        <w:rPr>
          <w:rFonts w:cs="Times New Roman"/>
        </w:rPr>
        <w:t xml:space="preserve">Чуть позже мы коснёмся практики «сжатия внимания», позволяющей в разы повышать эффективность </w:t>
      </w:r>
      <w:r w:rsidR="00413F10" w:rsidRPr="001A6BA3">
        <w:rPr>
          <w:rFonts w:cs="Times New Roman"/>
        </w:rPr>
        <w:t xml:space="preserve">«вхождения в прошедшее время» и, соответственно, </w:t>
      </w:r>
      <w:r w:rsidRPr="001A6BA3">
        <w:rPr>
          <w:rFonts w:cs="Times New Roman"/>
        </w:rPr>
        <w:t>вспоминания информации, которую вы хотя бы смутно, но помните. А сейчас переходим ко второму алгоритму применения голограммы</w:t>
      </w:r>
      <w:r w:rsidR="00413F10" w:rsidRPr="001A6BA3">
        <w:rPr>
          <w:rFonts w:cs="Times New Roman"/>
        </w:rPr>
        <w:t xml:space="preserve"> для лучшей работы памяти</w:t>
      </w:r>
      <w:r w:rsidRPr="001A6BA3">
        <w:rPr>
          <w:rFonts w:cs="Times New Roman"/>
        </w:rPr>
        <w:t>: письма в будущее.</w:t>
      </w:r>
    </w:p>
    <w:p w:rsidR="00CA55B9" w:rsidRPr="001A6BA3" w:rsidRDefault="00CA55B9" w:rsidP="00327B80">
      <w:pPr>
        <w:spacing w:after="60"/>
        <w:jc w:val="both"/>
        <w:rPr>
          <w:rFonts w:cs="Times New Roman"/>
        </w:rPr>
      </w:pPr>
      <w:r w:rsidRPr="001A6BA3">
        <w:rPr>
          <w:rFonts w:cs="Times New Roman"/>
        </w:rPr>
        <w:t>При запоминании информации рекомендуется представлять её на мысленном экране на пра</w:t>
      </w:r>
      <w:r w:rsidR="009A385B" w:rsidRPr="001A6BA3">
        <w:rPr>
          <w:rFonts w:cs="Times New Roman"/>
        </w:rPr>
        <w:t>вой грани голограммы, на расстоя</w:t>
      </w:r>
      <w:r w:rsidRPr="001A6BA3">
        <w:rPr>
          <w:rFonts w:cs="Times New Roman"/>
        </w:rPr>
        <w:t>нии,</w:t>
      </w:r>
      <w:r w:rsidR="009A385B" w:rsidRPr="001A6BA3">
        <w:rPr>
          <w:rFonts w:cs="Times New Roman"/>
        </w:rPr>
        <w:t xml:space="preserve"> соответствующем тому времени, когда вам эту информацию потребуется вспомнить. Так, к примеру, если вы готовитесь к переаттестации, к</w:t>
      </w:r>
      <w:r w:rsidR="0026365A" w:rsidRPr="001A6BA3">
        <w:rPr>
          <w:rFonts w:cs="Times New Roman"/>
        </w:rPr>
        <w:t>оторая должна быть через две не</w:t>
      </w:r>
      <w:r w:rsidR="009A385B" w:rsidRPr="001A6BA3">
        <w:rPr>
          <w:rFonts w:cs="Times New Roman"/>
        </w:rPr>
        <w:t>дели, то на правой грани</w:t>
      </w:r>
      <w:r w:rsidR="00331F00" w:rsidRPr="001A6BA3">
        <w:rPr>
          <w:rFonts w:cs="Times New Roman"/>
        </w:rPr>
        <w:t xml:space="preserve"> это будет примерно между пятой и шес</w:t>
      </w:r>
      <w:r w:rsidR="009A385B" w:rsidRPr="001A6BA3">
        <w:rPr>
          <w:rFonts w:cs="Times New Roman"/>
        </w:rPr>
        <w:t>той опорными точками, на расстоянии прямой руки, эк</w:t>
      </w:r>
      <w:r w:rsidR="00331F00" w:rsidRPr="001A6BA3">
        <w:rPr>
          <w:rFonts w:cs="Times New Roman"/>
        </w:rPr>
        <w:t>ран распо</w:t>
      </w:r>
      <w:r w:rsidR="00B23983" w:rsidRPr="001A6BA3">
        <w:rPr>
          <w:rFonts w:cs="Times New Roman"/>
        </w:rPr>
        <w:t>лагается на полусогнутой ладони</w:t>
      </w:r>
      <w:r w:rsidR="009A385B" w:rsidRPr="001A6BA3">
        <w:rPr>
          <w:rFonts w:cs="Times New Roman"/>
        </w:rPr>
        <w:t>.</w:t>
      </w:r>
      <w:r w:rsidRPr="001A6BA3">
        <w:rPr>
          <w:rFonts w:cs="Times New Roman"/>
        </w:rPr>
        <w:t xml:space="preserve"> </w:t>
      </w:r>
    </w:p>
    <w:p w:rsidR="0026365A" w:rsidRPr="001A6BA3" w:rsidRDefault="0026365A" w:rsidP="00327B80">
      <w:pPr>
        <w:spacing w:after="60"/>
        <w:jc w:val="both"/>
        <w:rPr>
          <w:rFonts w:cs="Times New Roman"/>
        </w:rPr>
      </w:pPr>
      <w:r w:rsidRPr="001A6BA3">
        <w:rPr>
          <w:rFonts w:cs="Times New Roman"/>
        </w:rPr>
        <w:t>В пошаговом описании это выглядит так:</w:t>
      </w:r>
    </w:p>
    <w:p w:rsidR="0026365A" w:rsidRPr="001A6BA3" w:rsidRDefault="0026365A" w:rsidP="00327B80">
      <w:pPr>
        <w:spacing w:after="60"/>
        <w:jc w:val="both"/>
        <w:rPr>
          <w:rFonts w:cs="Times New Roman"/>
        </w:rPr>
      </w:pPr>
      <w:r w:rsidRPr="001A6BA3">
        <w:rPr>
          <w:rFonts w:cs="Times New Roman"/>
        </w:rPr>
        <w:t>1. Концентрация и визуализация голограммы;</w:t>
      </w:r>
    </w:p>
    <w:p w:rsidR="00E65DA8" w:rsidRPr="001A6BA3" w:rsidRDefault="0026365A" w:rsidP="00327B80">
      <w:pPr>
        <w:spacing w:after="60"/>
        <w:jc w:val="both"/>
        <w:rPr>
          <w:rFonts w:cs="Times New Roman"/>
        </w:rPr>
      </w:pPr>
      <w:r w:rsidRPr="001A6BA3">
        <w:rPr>
          <w:rFonts w:cs="Times New Roman"/>
        </w:rPr>
        <w:t xml:space="preserve">2. Перенос </w:t>
      </w:r>
      <w:r w:rsidR="005D1FBC" w:rsidRPr="001A6BA3">
        <w:rPr>
          <w:rFonts w:cs="Times New Roman"/>
        </w:rPr>
        <w:t>информации на нужное расстояние на правую грань голограммы</w:t>
      </w:r>
      <w:r w:rsidRPr="001A6BA3">
        <w:rPr>
          <w:rFonts w:cs="Times New Roman"/>
        </w:rPr>
        <w:t xml:space="preserve"> и представление её там на мысленном экране</w:t>
      </w:r>
      <w:r w:rsidR="005D1FBC" w:rsidRPr="001A6BA3">
        <w:rPr>
          <w:rFonts w:cs="Times New Roman"/>
        </w:rPr>
        <w:t xml:space="preserve"> в удобной для подсознания форме</w:t>
      </w:r>
      <w:r w:rsidR="001D35AA" w:rsidRPr="001A6BA3">
        <w:rPr>
          <w:rFonts w:cs="Times New Roman"/>
        </w:rPr>
        <w:t xml:space="preserve"> (рис. 50</w:t>
      </w:r>
      <w:r w:rsidR="00913F53" w:rsidRPr="001A6BA3">
        <w:rPr>
          <w:rFonts w:cs="Times New Roman"/>
        </w:rPr>
        <w:t>)</w:t>
      </w:r>
      <w:r w:rsidRPr="001A6BA3">
        <w:rPr>
          <w:rFonts w:cs="Times New Roman"/>
        </w:rPr>
        <w:t>;</w:t>
      </w:r>
    </w:p>
    <w:p w:rsidR="00327B80" w:rsidRPr="001A6BA3" w:rsidRDefault="00327B80" w:rsidP="00327B80">
      <w:pPr>
        <w:spacing w:after="60"/>
        <w:jc w:val="both"/>
        <w:rPr>
          <w:rFonts w:cs="Times New Roman"/>
        </w:rPr>
      </w:pPr>
      <w:r w:rsidRPr="001A6BA3">
        <w:rPr>
          <w:rFonts w:cs="Times New Roman"/>
        </w:rPr>
        <w:t xml:space="preserve">3. Проверка примерно через </w:t>
      </w:r>
      <w:r w:rsidR="00B23983" w:rsidRPr="001A6BA3">
        <w:rPr>
          <w:rFonts w:cs="Times New Roman"/>
        </w:rPr>
        <w:t xml:space="preserve">10 минут или через </w:t>
      </w:r>
      <w:r w:rsidRPr="001A6BA3">
        <w:rPr>
          <w:rFonts w:cs="Times New Roman"/>
        </w:rPr>
        <w:t xml:space="preserve">3 часа, насколько хорошо вы «положили» информацию в память. Просто вспомните, что вы представляли на экране. Если вспоминается не всё, то либо повторно выполните это упражнение, либо усильте его применением подходящих </w:t>
      </w:r>
      <w:r w:rsidRPr="001A6BA3">
        <w:rPr>
          <w:rFonts w:cs="Times New Roman"/>
          <w:b/>
        </w:rPr>
        <w:t>мнемотехник</w:t>
      </w:r>
      <w:r w:rsidRPr="001A6BA3">
        <w:rPr>
          <w:rFonts w:cs="Times New Roman"/>
        </w:rPr>
        <w:t>.</w:t>
      </w:r>
    </w:p>
    <w:p w:rsidR="00327B80" w:rsidRPr="001A6BA3" w:rsidRDefault="00327B80" w:rsidP="00327B80">
      <w:pPr>
        <w:spacing w:after="60"/>
        <w:jc w:val="both"/>
        <w:rPr>
          <w:rFonts w:cs="Times New Roman"/>
          <w:i/>
        </w:rPr>
      </w:pPr>
      <w:r w:rsidRPr="001A6BA3">
        <w:rPr>
          <w:rFonts w:cs="Times New Roman"/>
        </w:rPr>
        <w:t>–</w:t>
      </w:r>
      <w:r w:rsidRPr="001A6BA3">
        <w:rPr>
          <w:rFonts w:cs="Times New Roman"/>
          <w:i/>
        </w:rPr>
        <w:t>Что значит «в удобной для подсознания форме»?</w:t>
      </w:r>
    </w:p>
    <w:p w:rsidR="00327B80" w:rsidRPr="001A6BA3" w:rsidRDefault="00327B80" w:rsidP="00327B80">
      <w:pPr>
        <w:spacing w:after="60"/>
        <w:jc w:val="both"/>
        <w:rPr>
          <w:rFonts w:cs="Times New Roman"/>
        </w:rPr>
      </w:pPr>
      <w:r w:rsidRPr="001A6BA3">
        <w:rPr>
          <w:rFonts w:cs="Times New Roman"/>
        </w:rPr>
        <w:lastRenderedPageBreak/>
        <w:t xml:space="preserve">Как известно, наш внутренний разум оперирует образами. А голограмма – это своего рода промежуточное звено между сознанием и подсознанием. Поэтому, для того чтобы подсознание максимально хорошо сохранило информацию, и, самое главное, выдало её обратно на сознательный уровень (то есть вспомнилось), желательно считаться с предпочтениями подсознания. И если человек запоминает, к примеру, тенденции в экономике стран, из которых ранее состояли Соединённые Штаты, то простое представление на правой грани на экране страниц текста может быть неэффективно. </w:t>
      </w:r>
    </w:p>
    <w:p w:rsidR="00327B80" w:rsidRPr="001A6BA3" w:rsidRDefault="00EC7116" w:rsidP="00327B80">
      <w:pPr>
        <w:spacing w:after="60"/>
        <w:jc w:val="both"/>
        <w:rPr>
          <w:rFonts w:cs="Times New Roman"/>
        </w:rPr>
      </w:pPr>
      <w:r w:rsidRPr="001A6BA3">
        <w:rPr>
          <w:rFonts w:cs="Times New Roman"/>
          <w:noProof/>
          <w:lang w:eastAsia="ru-RU"/>
        </w:rPr>
        <w:drawing>
          <wp:inline distT="0" distB="0" distL="0" distR="0">
            <wp:extent cx="3905885" cy="3286945"/>
            <wp:effectExtent l="19050" t="0" r="0" b="0"/>
            <wp:docPr id="111" name="Рисунок 14" descr="D:\Данные\СТАНИСЛАВ\СЕЙЧАС-СЕЙЧАС\ДЛя ЯКОБА\ГАЛО\В СЕТЬ\В СЕТЬ НОВАЯ ВЕРСИЯ 7-2\ПЕРЕИМЕНОВАННЫЕ ДЛЯ СЕТИ ЦВЕТНЫЕ ИЛЛЮСТРАЦИИ\развитие памяти 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Данные\СТАНИСЛАВ\СЕЙЧАС-СЕЙЧАС\ДЛя ЯКОБА\ГАЛО\В СЕТЬ\В СЕТЬ НОВАЯ ВЕРСИЯ 7-2\ПЕРЕИМЕНОВАННЫЕ ДЛЯ СЕТИ ЦВЕТНЫЕ ИЛЛЮСТРАЦИИ\развитие памяти 50.jpg"/>
                    <pic:cNvPicPr>
                      <a:picLocks noChangeAspect="1" noChangeArrowheads="1"/>
                    </pic:cNvPicPr>
                  </pic:nvPicPr>
                  <pic:blipFill>
                    <a:blip r:embed="rId75" cstate="print"/>
                    <a:srcRect/>
                    <a:stretch>
                      <a:fillRect/>
                    </a:stretch>
                  </pic:blipFill>
                  <pic:spPr bwMode="auto">
                    <a:xfrm>
                      <a:off x="0" y="0"/>
                      <a:ext cx="3905885" cy="3286945"/>
                    </a:xfrm>
                    <a:prstGeom prst="rect">
                      <a:avLst/>
                    </a:prstGeom>
                    <a:noFill/>
                    <a:ln w="9525">
                      <a:noFill/>
                      <a:miter lim="800000"/>
                      <a:headEnd/>
                      <a:tailEnd/>
                    </a:ln>
                  </pic:spPr>
                </pic:pic>
              </a:graphicData>
            </a:graphic>
          </wp:inline>
        </w:drawing>
      </w:r>
    </w:p>
    <w:p w:rsidR="005D1FBC" w:rsidRPr="001A6BA3" w:rsidRDefault="00FC44EA" w:rsidP="00327B80">
      <w:pPr>
        <w:spacing w:after="60"/>
        <w:jc w:val="both"/>
        <w:rPr>
          <w:rFonts w:cs="Times New Roman"/>
          <w:i/>
        </w:rPr>
      </w:pPr>
      <w:r w:rsidRPr="001A6BA3">
        <w:rPr>
          <w:rFonts w:cs="Times New Roman"/>
        </w:rPr>
        <w:t>–</w:t>
      </w:r>
      <w:r w:rsidR="005D1FBC" w:rsidRPr="001A6BA3">
        <w:rPr>
          <w:rFonts w:cs="Times New Roman"/>
          <w:i/>
        </w:rPr>
        <w:t xml:space="preserve"> А что эффективно?</w:t>
      </w:r>
    </w:p>
    <w:p w:rsidR="005D1FBC" w:rsidRPr="001A6BA3" w:rsidRDefault="00EE02DD" w:rsidP="00327B80">
      <w:pPr>
        <w:spacing w:after="60"/>
        <w:jc w:val="both"/>
        <w:rPr>
          <w:rFonts w:cs="Times New Roman"/>
        </w:rPr>
      </w:pPr>
      <w:r w:rsidRPr="001A6BA3">
        <w:rPr>
          <w:rFonts w:cs="Times New Roman"/>
        </w:rPr>
        <w:t>Образы. Пластилиновые или проволочные фигурки. Рисунки. Схемы, в</w:t>
      </w:r>
      <w:r w:rsidR="005D1FBC" w:rsidRPr="001A6BA3">
        <w:rPr>
          <w:rFonts w:cs="Times New Roman"/>
        </w:rPr>
        <w:t xml:space="preserve"> </w:t>
      </w:r>
      <w:r w:rsidRPr="001A6BA3">
        <w:rPr>
          <w:rFonts w:cs="Times New Roman"/>
        </w:rPr>
        <w:t>которые можно преобразовать</w:t>
      </w:r>
      <w:r w:rsidR="005D1FBC" w:rsidRPr="001A6BA3">
        <w:rPr>
          <w:rFonts w:cs="Times New Roman"/>
        </w:rPr>
        <w:t xml:space="preserve"> текст по мере прочтения. Рисунки того, о чём говорится, которые вы можете нарисовать тут же по ходу чтения. Особенно хорошо это работает, если вы применяете яркие, цветные фломастеры, и не жалеете </w:t>
      </w:r>
      <w:r w:rsidR="00691343" w:rsidRPr="001A6BA3">
        <w:rPr>
          <w:rFonts w:cs="Times New Roman"/>
        </w:rPr>
        <w:t xml:space="preserve">места. </w:t>
      </w:r>
      <w:r w:rsidR="00691343" w:rsidRPr="001A6BA3">
        <w:rPr>
          <w:rFonts w:cs="Times New Roman"/>
        </w:rPr>
        <w:lastRenderedPageBreak/>
        <w:t xml:space="preserve">В идеале – рисование </w:t>
      </w:r>
      <w:r w:rsidR="00121617" w:rsidRPr="001A6BA3">
        <w:rPr>
          <w:rFonts w:cs="Times New Roman"/>
        </w:rPr>
        <w:t>схемы текста</w:t>
      </w:r>
      <w:r w:rsidR="00691343" w:rsidRPr="001A6BA3">
        <w:rPr>
          <w:rFonts w:cs="Times New Roman"/>
        </w:rPr>
        <w:t>. Но это уже относится к мнемическим приёмам запоминания, или к мнемотехникам.</w:t>
      </w:r>
    </w:p>
    <w:p w:rsidR="0026365A" w:rsidRPr="001A6BA3" w:rsidRDefault="00FC44EA" w:rsidP="00327B80">
      <w:pPr>
        <w:spacing w:after="60"/>
        <w:jc w:val="both"/>
        <w:rPr>
          <w:rFonts w:cs="Times New Roman"/>
          <w:i/>
        </w:rPr>
      </w:pPr>
      <w:r w:rsidRPr="001A6BA3">
        <w:rPr>
          <w:rFonts w:cs="Times New Roman"/>
        </w:rPr>
        <w:t>–</w:t>
      </w:r>
      <w:r w:rsidR="0026365A" w:rsidRPr="001A6BA3">
        <w:rPr>
          <w:rFonts w:cs="Times New Roman"/>
          <w:i/>
        </w:rPr>
        <w:t xml:space="preserve"> Что такое мнемотехники?</w:t>
      </w:r>
    </w:p>
    <w:p w:rsidR="0026365A" w:rsidRPr="001A6BA3" w:rsidRDefault="0026365A" w:rsidP="00327B80">
      <w:pPr>
        <w:spacing w:after="60"/>
        <w:jc w:val="both"/>
        <w:rPr>
          <w:rFonts w:cs="Times New Roman"/>
        </w:rPr>
      </w:pPr>
      <w:r w:rsidRPr="001A6BA3">
        <w:rPr>
          <w:rFonts w:cs="Times New Roman"/>
        </w:rPr>
        <w:t xml:space="preserve">Вы </w:t>
      </w:r>
      <w:r w:rsidR="00EE02DD" w:rsidRPr="001A6BA3">
        <w:rPr>
          <w:rFonts w:cs="Times New Roman"/>
        </w:rPr>
        <w:t>меня,</w:t>
      </w:r>
      <w:r w:rsidRPr="001A6BA3">
        <w:rPr>
          <w:rFonts w:cs="Times New Roman"/>
        </w:rPr>
        <w:t xml:space="preserve"> </w:t>
      </w:r>
      <w:r w:rsidR="00EE02DD" w:rsidRPr="001A6BA3">
        <w:rPr>
          <w:rFonts w:cs="Times New Roman"/>
        </w:rPr>
        <w:t>конечно,</w:t>
      </w:r>
      <w:r w:rsidRPr="001A6BA3">
        <w:rPr>
          <w:rFonts w:cs="Times New Roman"/>
        </w:rPr>
        <w:t xml:space="preserve"> извините, </w:t>
      </w:r>
      <w:r w:rsidR="00EE02DD" w:rsidRPr="001A6BA3">
        <w:rPr>
          <w:rFonts w:cs="Times New Roman"/>
        </w:rPr>
        <w:t>возможно,</w:t>
      </w:r>
      <w:r w:rsidRPr="001A6BA3">
        <w:rPr>
          <w:rFonts w:cs="Times New Roman"/>
        </w:rPr>
        <w:t xml:space="preserve"> я не совсем соответствую </w:t>
      </w:r>
      <w:r w:rsidR="004766DA" w:rsidRPr="001A6BA3">
        <w:rPr>
          <w:rFonts w:cs="Times New Roman"/>
        </w:rPr>
        <w:t xml:space="preserve">трендам </w:t>
      </w:r>
      <w:r w:rsidRPr="001A6BA3">
        <w:rPr>
          <w:rFonts w:cs="Times New Roman"/>
        </w:rPr>
        <w:t>текущ</w:t>
      </w:r>
      <w:r w:rsidR="004766DA" w:rsidRPr="001A6BA3">
        <w:rPr>
          <w:rFonts w:cs="Times New Roman"/>
        </w:rPr>
        <w:t>его момента</w:t>
      </w:r>
      <w:r w:rsidRPr="001A6BA3">
        <w:rPr>
          <w:rFonts w:cs="Times New Roman"/>
        </w:rPr>
        <w:t xml:space="preserve">, но </w:t>
      </w:r>
      <w:r w:rsidR="00F3133F" w:rsidRPr="001A6BA3">
        <w:rPr>
          <w:rFonts w:cs="Times New Roman"/>
        </w:rPr>
        <w:t>моё мнение</w:t>
      </w:r>
      <w:r w:rsidRPr="001A6BA3">
        <w:rPr>
          <w:rFonts w:cs="Times New Roman"/>
        </w:rPr>
        <w:t>, что некоторыми азами знаний о работе памяти, так же как и о работе своего организма человек до</w:t>
      </w:r>
      <w:r w:rsidR="00B82A97" w:rsidRPr="001A6BA3">
        <w:rPr>
          <w:rFonts w:cs="Times New Roman"/>
        </w:rPr>
        <w:t>лжен владеть. И то, что н</w:t>
      </w:r>
      <w:r w:rsidRPr="001A6BA3">
        <w:rPr>
          <w:rFonts w:cs="Times New Roman"/>
        </w:rPr>
        <w:t>ам этого не давали в школе ещё не значит, что этого не стоит знать вообще. Разве вас учили в ш</w:t>
      </w:r>
      <w:r w:rsidR="00EE02DD" w:rsidRPr="001A6BA3">
        <w:rPr>
          <w:rFonts w:cs="Times New Roman"/>
        </w:rPr>
        <w:t xml:space="preserve">коле, </w:t>
      </w:r>
      <w:r w:rsidRPr="001A6BA3">
        <w:rPr>
          <w:rFonts w:cs="Times New Roman"/>
        </w:rPr>
        <w:t>как пользоваться мобильным телефоном, водить машину, боксировать</w:t>
      </w:r>
      <w:r w:rsidR="009A18DA" w:rsidRPr="001A6BA3">
        <w:rPr>
          <w:rFonts w:cs="Times New Roman"/>
        </w:rPr>
        <w:t>, пеленать детей, пользоваться столовыми приборами</w:t>
      </w:r>
      <w:r w:rsidR="005E34BB" w:rsidRPr="001A6BA3">
        <w:rPr>
          <w:rFonts w:cs="Times New Roman"/>
        </w:rPr>
        <w:t>, мыть голову, чистить зубы</w:t>
      </w:r>
      <w:r w:rsidRPr="001A6BA3">
        <w:rPr>
          <w:rFonts w:cs="Times New Roman"/>
        </w:rPr>
        <w:t>? И</w:t>
      </w:r>
      <w:r w:rsidR="00EE02DD" w:rsidRPr="001A6BA3">
        <w:rPr>
          <w:rFonts w:cs="Times New Roman"/>
        </w:rPr>
        <w:t>,</w:t>
      </w:r>
      <w:r w:rsidRPr="001A6BA3">
        <w:rPr>
          <w:rFonts w:cs="Times New Roman"/>
        </w:rPr>
        <w:t xml:space="preserve"> тем не менее</w:t>
      </w:r>
      <w:r w:rsidR="00EE02DD" w:rsidRPr="001A6BA3">
        <w:rPr>
          <w:rFonts w:cs="Times New Roman"/>
        </w:rPr>
        <w:t>,</w:t>
      </w:r>
      <w:r w:rsidRPr="001A6BA3">
        <w:rPr>
          <w:rFonts w:cs="Times New Roman"/>
        </w:rPr>
        <w:t xml:space="preserve"> </w:t>
      </w:r>
      <w:r w:rsidR="009A18DA" w:rsidRPr="001A6BA3">
        <w:rPr>
          <w:rFonts w:cs="Times New Roman"/>
        </w:rPr>
        <w:t>почти все</w:t>
      </w:r>
      <w:r w:rsidRPr="001A6BA3">
        <w:rPr>
          <w:rFonts w:cs="Times New Roman"/>
        </w:rPr>
        <w:t xml:space="preserve"> это умеют делать, причём очень даже неплохо.</w:t>
      </w:r>
    </w:p>
    <w:p w:rsidR="0026365A" w:rsidRPr="001A6BA3" w:rsidRDefault="0026365A" w:rsidP="00327B80">
      <w:pPr>
        <w:spacing w:after="60"/>
        <w:jc w:val="both"/>
        <w:rPr>
          <w:rFonts w:cs="Times New Roman"/>
        </w:rPr>
      </w:pPr>
      <w:r w:rsidRPr="001A6BA3">
        <w:rPr>
          <w:rFonts w:cs="Times New Roman"/>
        </w:rPr>
        <w:t xml:space="preserve">Моё твёрдое убеждение, что за счёт сокращения часов на некоторые учебные предметы, которые </w:t>
      </w:r>
      <w:r w:rsidR="00846281" w:rsidRPr="001A6BA3">
        <w:rPr>
          <w:rFonts w:cs="Times New Roman"/>
        </w:rPr>
        <w:t>для подавляющего большинства граждан за всю жизнь так ни разу и не потребуются</w:t>
      </w:r>
      <w:r w:rsidR="009123FB" w:rsidRPr="001A6BA3">
        <w:rPr>
          <w:rFonts w:cs="Times New Roman"/>
        </w:rPr>
        <w:t>,</w:t>
      </w:r>
      <w:r w:rsidR="00846281" w:rsidRPr="001A6BA3">
        <w:rPr>
          <w:rFonts w:cs="Times New Roman"/>
        </w:rPr>
        <w:t xml:space="preserve"> можно и нужно ввести в обучение минимум три дисциплины, кардинально упрощающие сам процесс обучения: способы запоминания, скорочтение, сверхобучаемость. </w:t>
      </w:r>
    </w:p>
    <w:p w:rsidR="00047A8D" w:rsidRPr="001A6BA3" w:rsidRDefault="00F4432C" w:rsidP="00327B80">
      <w:pPr>
        <w:spacing w:after="60"/>
        <w:jc w:val="both"/>
        <w:rPr>
          <w:rFonts w:cs="Times New Roman"/>
        </w:rPr>
      </w:pPr>
      <w:r w:rsidRPr="001A6BA3">
        <w:rPr>
          <w:rFonts w:cs="Times New Roman"/>
        </w:rPr>
        <w:t>Именно</w:t>
      </w:r>
      <w:r w:rsidR="00DF2F89" w:rsidRPr="001A6BA3">
        <w:rPr>
          <w:rFonts w:cs="Times New Roman"/>
        </w:rPr>
        <w:t>,</w:t>
      </w:r>
      <w:r w:rsidRPr="001A6BA3">
        <w:rPr>
          <w:rFonts w:cs="Times New Roman"/>
        </w:rPr>
        <w:t xml:space="preserve"> исходя из этих побуждений</w:t>
      </w:r>
      <w:r w:rsidR="00DF2F89" w:rsidRPr="001A6BA3">
        <w:rPr>
          <w:rFonts w:cs="Times New Roman"/>
        </w:rPr>
        <w:t>,</w:t>
      </w:r>
      <w:r w:rsidR="00B23983" w:rsidRPr="001A6BA3">
        <w:rPr>
          <w:rFonts w:cs="Times New Roman"/>
        </w:rPr>
        <w:t xml:space="preserve"> в НП «Город талантов</w:t>
      </w:r>
      <w:r w:rsidRPr="001A6BA3">
        <w:rPr>
          <w:rFonts w:cs="Times New Roman"/>
        </w:rPr>
        <w:t xml:space="preserve">» постоянно ведётся работа по созданию материалов, облегчающих этот процесс для всех желающих. На сайте </w:t>
      </w:r>
      <w:hyperlink r:id="rId76" w:history="1">
        <w:r w:rsidRPr="001A6BA3">
          <w:rPr>
            <w:rStyle w:val="a7"/>
            <w:rFonts w:cs="Times New Roman"/>
            <w:color w:val="auto"/>
            <w:lang w:val="en-US"/>
          </w:rPr>
          <w:t>www</w:t>
        </w:r>
        <w:r w:rsidRPr="001A6BA3">
          <w:rPr>
            <w:rStyle w:val="a7"/>
            <w:rFonts w:cs="Times New Roman"/>
            <w:color w:val="auto"/>
          </w:rPr>
          <w:t>.</w:t>
        </w:r>
        <w:r w:rsidRPr="001A6BA3">
          <w:rPr>
            <w:rStyle w:val="a7"/>
            <w:rFonts w:cs="Times New Roman"/>
            <w:color w:val="auto"/>
            <w:lang w:val="en-US"/>
          </w:rPr>
          <w:t>talentcity</w:t>
        </w:r>
        <w:r w:rsidRPr="001A6BA3">
          <w:rPr>
            <w:rStyle w:val="a7"/>
            <w:rFonts w:cs="Times New Roman"/>
            <w:color w:val="auto"/>
          </w:rPr>
          <w:t>.</w:t>
        </w:r>
        <w:r w:rsidRPr="001A6BA3">
          <w:rPr>
            <w:rStyle w:val="a7"/>
            <w:rFonts w:cs="Times New Roman"/>
            <w:color w:val="auto"/>
            <w:lang w:val="en-US"/>
          </w:rPr>
          <w:t>ru</w:t>
        </w:r>
      </w:hyperlink>
      <w:r w:rsidRPr="001A6BA3">
        <w:rPr>
          <w:rFonts w:cs="Times New Roman"/>
        </w:rPr>
        <w:t xml:space="preserve"> </w:t>
      </w:r>
      <w:r w:rsidR="005E34BB" w:rsidRPr="001A6BA3">
        <w:rPr>
          <w:rFonts w:cs="Times New Roman"/>
        </w:rPr>
        <w:t>(а также на нашем канале на ю-тюбе</w:t>
      </w:r>
      <w:r w:rsidR="001F66A6" w:rsidRPr="001A6BA3">
        <w:rPr>
          <w:rFonts w:cs="Times New Roman"/>
        </w:rPr>
        <w:t xml:space="preserve"> </w:t>
      </w:r>
      <w:hyperlink r:id="rId77" w:history="1">
        <w:r w:rsidR="001F66A6" w:rsidRPr="001A6BA3">
          <w:rPr>
            <w:rStyle w:val="a7"/>
            <w:rFonts w:cs="Times New Roman"/>
          </w:rPr>
          <w:t>http://www.youtube.com/user/talentcityru/videos</w:t>
        </w:r>
      </w:hyperlink>
      <w:r w:rsidR="005E34BB" w:rsidRPr="001A6BA3">
        <w:rPr>
          <w:rFonts w:cs="Times New Roman"/>
        </w:rPr>
        <w:t>, в некоторых соц.</w:t>
      </w:r>
      <w:r w:rsidR="004766DA" w:rsidRPr="001A6BA3">
        <w:rPr>
          <w:rFonts w:cs="Times New Roman"/>
        </w:rPr>
        <w:t xml:space="preserve"> </w:t>
      </w:r>
      <w:r w:rsidR="005E34BB" w:rsidRPr="001A6BA3">
        <w:rPr>
          <w:rFonts w:cs="Times New Roman"/>
        </w:rPr>
        <w:t xml:space="preserve">сетях) </w:t>
      </w:r>
      <w:r w:rsidR="00B82A97" w:rsidRPr="001A6BA3">
        <w:rPr>
          <w:rFonts w:cs="Times New Roman"/>
        </w:rPr>
        <w:t xml:space="preserve">выложены в свободном доступе </w:t>
      </w:r>
      <w:r w:rsidR="00091421" w:rsidRPr="001A6BA3">
        <w:rPr>
          <w:rFonts w:cs="Times New Roman"/>
        </w:rPr>
        <w:t>не только полнометражные фильмы</w:t>
      </w:r>
      <w:r w:rsidRPr="001A6BA3">
        <w:rPr>
          <w:rFonts w:cs="Times New Roman"/>
        </w:rPr>
        <w:t xml:space="preserve"> «Голографическая память – школьникам», значительно облегчающи</w:t>
      </w:r>
      <w:r w:rsidR="00DF2F89" w:rsidRPr="001A6BA3">
        <w:rPr>
          <w:rFonts w:cs="Times New Roman"/>
        </w:rPr>
        <w:t>е</w:t>
      </w:r>
      <w:r w:rsidRPr="001A6BA3">
        <w:rPr>
          <w:rFonts w:cs="Times New Roman"/>
        </w:rPr>
        <w:t xml:space="preserve"> освоение метода как</w:t>
      </w:r>
      <w:r w:rsidR="005E34BB" w:rsidRPr="001A6BA3">
        <w:rPr>
          <w:rFonts w:cs="Times New Roman"/>
        </w:rPr>
        <w:t xml:space="preserve"> деть</w:t>
      </w:r>
      <w:r w:rsidRPr="001A6BA3">
        <w:rPr>
          <w:rFonts w:cs="Times New Roman"/>
        </w:rPr>
        <w:t>м</w:t>
      </w:r>
      <w:r w:rsidR="005E34BB" w:rsidRPr="001A6BA3">
        <w:rPr>
          <w:rFonts w:cs="Times New Roman"/>
        </w:rPr>
        <w:t>и</w:t>
      </w:r>
      <w:r w:rsidRPr="001A6BA3">
        <w:rPr>
          <w:rFonts w:cs="Times New Roman"/>
        </w:rPr>
        <w:t>, так и взрослым</w:t>
      </w:r>
      <w:r w:rsidR="005E34BB" w:rsidRPr="001A6BA3">
        <w:rPr>
          <w:rFonts w:cs="Times New Roman"/>
        </w:rPr>
        <w:t>и</w:t>
      </w:r>
      <w:r w:rsidR="00091421" w:rsidRPr="001A6BA3">
        <w:rPr>
          <w:rFonts w:cs="Times New Roman"/>
        </w:rPr>
        <w:t>, но и целый ряд коротких видеороликов о простых способах запоминания</w:t>
      </w:r>
      <w:r w:rsidR="00B23983" w:rsidRPr="001A6BA3">
        <w:rPr>
          <w:rFonts w:cs="Times New Roman"/>
        </w:rPr>
        <w:t xml:space="preserve"> с примерами</w:t>
      </w:r>
      <w:r w:rsidR="00047A8D" w:rsidRPr="001A6BA3">
        <w:rPr>
          <w:rFonts w:cs="Times New Roman"/>
        </w:rPr>
        <w:t xml:space="preserve"> мнемотехник:</w:t>
      </w:r>
    </w:p>
    <w:p w:rsidR="00F4432C" w:rsidRPr="001A6BA3" w:rsidRDefault="00072225" w:rsidP="00327B80">
      <w:pPr>
        <w:spacing w:after="60"/>
        <w:jc w:val="both"/>
        <w:rPr>
          <w:rFonts w:cs="Times New Roman"/>
        </w:rPr>
      </w:pPr>
      <w:hyperlink r:id="rId78" w:history="1">
        <w:r w:rsidR="001F66A6" w:rsidRPr="001A6BA3">
          <w:rPr>
            <w:rStyle w:val="a7"/>
            <w:rFonts w:cs="Times New Roman"/>
          </w:rPr>
          <w:t>http://www.youtube.com/watch?v=Ca12w3jJpQc</w:t>
        </w:r>
      </w:hyperlink>
      <w:r w:rsidR="001F66A6" w:rsidRPr="001A6BA3">
        <w:rPr>
          <w:rFonts w:cs="Times New Roman"/>
        </w:rPr>
        <w:t xml:space="preserve"> </w:t>
      </w:r>
      <w:r w:rsidR="00047A8D" w:rsidRPr="001A6BA3">
        <w:rPr>
          <w:rFonts w:cs="Times New Roman"/>
        </w:rPr>
        <w:t>(ссылка на первое из 11 видео</w:t>
      </w:r>
      <w:r w:rsidR="00283E35" w:rsidRPr="001A6BA3">
        <w:rPr>
          <w:rFonts w:cs="Times New Roman"/>
        </w:rPr>
        <w:t xml:space="preserve"> со встречи с педагогами </w:t>
      </w:r>
      <w:r w:rsidR="00047A8D" w:rsidRPr="001A6BA3">
        <w:rPr>
          <w:rFonts w:cs="Times New Roman"/>
        </w:rPr>
        <w:t xml:space="preserve">Уфы по вопросам развития памяти). </w:t>
      </w:r>
      <w:r w:rsidR="00F4432C" w:rsidRPr="001A6BA3">
        <w:rPr>
          <w:rFonts w:cs="Times New Roman"/>
        </w:rPr>
        <w:t xml:space="preserve"> Ведётся рабо</w:t>
      </w:r>
      <w:r w:rsidR="00047A8D" w:rsidRPr="001A6BA3">
        <w:rPr>
          <w:rFonts w:cs="Times New Roman"/>
        </w:rPr>
        <w:t>та над продолжением этих</w:t>
      </w:r>
      <w:r w:rsidR="00F4432C" w:rsidRPr="001A6BA3">
        <w:rPr>
          <w:rFonts w:cs="Times New Roman"/>
        </w:rPr>
        <w:t xml:space="preserve"> видеоцик</w:t>
      </w:r>
      <w:r w:rsidR="00047A8D" w:rsidRPr="001A6BA3">
        <w:rPr>
          <w:rFonts w:cs="Times New Roman"/>
        </w:rPr>
        <w:t>лов</w:t>
      </w:r>
      <w:r w:rsidR="00F4432C" w:rsidRPr="001A6BA3">
        <w:rPr>
          <w:rFonts w:cs="Times New Roman"/>
        </w:rPr>
        <w:t xml:space="preserve"> и созданием других наглядных обучающих программ, а </w:t>
      </w:r>
      <w:r w:rsidR="00F4432C" w:rsidRPr="001A6BA3">
        <w:rPr>
          <w:rFonts w:cs="Times New Roman"/>
        </w:rPr>
        <w:lastRenderedPageBreak/>
        <w:t xml:space="preserve">также изыскиваются способы </w:t>
      </w:r>
      <w:r w:rsidR="00091421" w:rsidRPr="001A6BA3">
        <w:rPr>
          <w:rFonts w:cs="Times New Roman"/>
        </w:rPr>
        <w:t xml:space="preserve">и средства </w:t>
      </w:r>
      <w:r w:rsidR="00F4432C" w:rsidRPr="001A6BA3">
        <w:rPr>
          <w:rFonts w:cs="Times New Roman"/>
        </w:rPr>
        <w:t>качественного перевода их на другие языки.</w:t>
      </w:r>
      <w:r w:rsidR="00091421" w:rsidRPr="001A6BA3">
        <w:rPr>
          <w:rFonts w:cs="Times New Roman"/>
        </w:rPr>
        <w:t xml:space="preserve"> </w:t>
      </w:r>
    </w:p>
    <w:p w:rsidR="00DF58DE" w:rsidRPr="001A6BA3" w:rsidRDefault="00846281" w:rsidP="00327B80">
      <w:pPr>
        <w:spacing w:after="60"/>
        <w:jc w:val="both"/>
        <w:rPr>
          <w:rFonts w:cs="Times New Roman"/>
        </w:rPr>
      </w:pPr>
      <w:r w:rsidRPr="001A6BA3">
        <w:rPr>
          <w:rFonts w:cs="Times New Roman"/>
        </w:rPr>
        <w:t>Говорят, старого клоуна новым трюкам н</w:t>
      </w:r>
      <w:r w:rsidR="00F3133F" w:rsidRPr="001A6BA3">
        <w:rPr>
          <w:rFonts w:cs="Times New Roman"/>
        </w:rPr>
        <w:t xml:space="preserve">е обучишь. </w:t>
      </w:r>
      <w:r w:rsidR="00DF58DE" w:rsidRPr="001A6BA3">
        <w:rPr>
          <w:rFonts w:cs="Times New Roman"/>
        </w:rPr>
        <w:t>Клоуна, может быть, и не научишь. Но современные</w:t>
      </w:r>
      <w:r w:rsidR="00B82A97" w:rsidRPr="001A6BA3">
        <w:rPr>
          <w:rFonts w:cs="Times New Roman"/>
        </w:rPr>
        <w:t xml:space="preserve"> учителя всё активнее</w:t>
      </w:r>
      <w:r w:rsidR="00DF58DE" w:rsidRPr="001A6BA3">
        <w:rPr>
          <w:rFonts w:cs="Times New Roman"/>
        </w:rPr>
        <w:t xml:space="preserve"> начинают осваивать и новые подходы</w:t>
      </w:r>
      <w:r w:rsidR="00B82A97" w:rsidRPr="001A6BA3">
        <w:rPr>
          <w:rFonts w:cs="Times New Roman"/>
        </w:rPr>
        <w:t>,</w:t>
      </w:r>
      <w:r w:rsidR="00DF58DE" w:rsidRPr="001A6BA3">
        <w:rPr>
          <w:rFonts w:cs="Times New Roman"/>
        </w:rPr>
        <w:t xml:space="preserve"> и новые технологии. И если все</w:t>
      </w:r>
      <w:r w:rsidR="00F3133F" w:rsidRPr="001A6BA3">
        <w:rPr>
          <w:rFonts w:cs="Times New Roman"/>
        </w:rPr>
        <w:t xml:space="preserve"> способы</w:t>
      </w:r>
      <w:r w:rsidRPr="001A6BA3">
        <w:rPr>
          <w:rFonts w:cs="Times New Roman"/>
        </w:rPr>
        <w:t xml:space="preserve"> запоминания </w:t>
      </w:r>
      <w:r w:rsidR="00F3133F" w:rsidRPr="001A6BA3">
        <w:rPr>
          <w:rFonts w:cs="Times New Roman"/>
        </w:rPr>
        <w:t xml:space="preserve">в </w:t>
      </w:r>
      <w:r w:rsidR="00DF58DE" w:rsidRPr="001A6BA3">
        <w:rPr>
          <w:rFonts w:cs="Times New Roman"/>
        </w:rPr>
        <w:t xml:space="preserve">школьную </w:t>
      </w:r>
      <w:r w:rsidR="00F3133F" w:rsidRPr="001A6BA3">
        <w:rPr>
          <w:rFonts w:cs="Times New Roman"/>
        </w:rPr>
        <w:t>программу</w:t>
      </w:r>
      <w:r w:rsidR="00DF58DE" w:rsidRPr="001A6BA3">
        <w:rPr>
          <w:rFonts w:cs="Times New Roman"/>
        </w:rPr>
        <w:t>,</w:t>
      </w:r>
      <w:r w:rsidR="00F3133F" w:rsidRPr="001A6BA3">
        <w:rPr>
          <w:rFonts w:cs="Times New Roman"/>
        </w:rPr>
        <w:t xml:space="preserve"> </w:t>
      </w:r>
      <w:r w:rsidR="00DF58DE" w:rsidRPr="001A6BA3">
        <w:rPr>
          <w:rFonts w:cs="Times New Roman"/>
        </w:rPr>
        <w:t>возможно,</w:t>
      </w:r>
      <w:r w:rsidR="00F3133F" w:rsidRPr="001A6BA3">
        <w:rPr>
          <w:rFonts w:cs="Times New Roman"/>
        </w:rPr>
        <w:t xml:space="preserve"> и не стоит вводить</w:t>
      </w:r>
      <w:r w:rsidRPr="001A6BA3">
        <w:rPr>
          <w:rFonts w:cs="Times New Roman"/>
        </w:rPr>
        <w:t xml:space="preserve">, </w:t>
      </w:r>
      <w:r w:rsidR="00DF58DE" w:rsidRPr="001A6BA3">
        <w:rPr>
          <w:rFonts w:cs="Times New Roman"/>
        </w:rPr>
        <w:t>то</w:t>
      </w:r>
      <w:r w:rsidRPr="001A6BA3">
        <w:rPr>
          <w:rFonts w:cs="Times New Roman"/>
        </w:rPr>
        <w:t xml:space="preserve"> хотя бы три – четыре самых простейших, я считаю, всё же стоит освоить, чтобы </w:t>
      </w:r>
      <w:r w:rsidR="00DF58DE" w:rsidRPr="001A6BA3">
        <w:rPr>
          <w:rFonts w:cs="Times New Roman"/>
        </w:rPr>
        <w:t xml:space="preserve">любой человек мог </w:t>
      </w:r>
      <w:r w:rsidRPr="001A6BA3">
        <w:rPr>
          <w:rFonts w:cs="Times New Roman"/>
        </w:rPr>
        <w:t>увереннее чувствовать себя в ситуации, когда что-то всё-таки нужно запомнить, а под рукой</w:t>
      </w:r>
      <w:r w:rsidR="00DF2F89" w:rsidRPr="001A6BA3">
        <w:rPr>
          <w:rFonts w:cs="Times New Roman"/>
        </w:rPr>
        <w:t xml:space="preserve"> нет</w:t>
      </w:r>
      <w:r w:rsidRPr="001A6BA3">
        <w:rPr>
          <w:rFonts w:cs="Times New Roman"/>
        </w:rPr>
        <w:t xml:space="preserve"> ни секретарши, ни диктофона</w:t>
      </w:r>
      <w:r w:rsidR="00DF58DE" w:rsidRPr="001A6BA3">
        <w:rPr>
          <w:rFonts w:cs="Times New Roman"/>
        </w:rPr>
        <w:t>, ни элементарного листочка с ручкой.</w:t>
      </w:r>
      <w:r w:rsidRPr="001A6BA3">
        <w:rPr>
          <w:rFonts w:cs="Times New Roman"/>
        </w:rPr>
        <w:t xml:space="preserve"> </w:t>
      </w:r>
    </w:p>
    <w:p w:rsidR="00846281" w:rsidRPr="001A6BA3" w:rsidRDefault="00846281" w:rsidP="00327B80">
      <w:pPr>
        <w:spacing w:after="60"/>
        <w:jc w:val="both"/>
        <w:rPr>
          <w:rFonts w:cs="Times New Roman"/>
        </w:rPr>
      </w:pPr>
      <w:r w:rsidRPr="001A6BA3">
        <w:rPr>
          <w:rFonts w:cs="Times New Roman"/>
        </w:rPr>
        <w:t>Как показывает практика, сам по себе процесс освоения этих умений очень интересен и полезен как для развития памяти</w:t>
      </w:r>
      <w:r w:rsidR="00F3133F" w:rsidRPr="001A6BA3">
        <w:rPr>
          <w:rFonts w:cs="Times New Roman"/>
        </w:rPr>
        <w:t xml:space="preserve"> и мышления</w:t>
      </w:r>
      <w:r w:rsidRPr="001A6BA3">
        <w:rPr>
          <w:rFonts w:cs="Times New Roman"/>
        </w:rPr>
        <w:t xml:space="preserve"> вообще, так и человека как личности в любом возрасте.</w:t>
      </w:r>
    </w:p>
    <w:p w:rsidR="00FC44EA" w:rsidRPr="001A6BA3" w:rsidRDefault="0026365A" w:rsidP="00327B80">
      <w:pPr>
        <w:spacing w:after="60"/>
        <w:jc w:val="both"/>
        <w:rPr>
          <w:rFonts w:cs="Times New Roman"/>
          <w:color w:val="FF0000"/>
        </w:rPr>
      </w:pPr>
      <w:r w:rsidRPr="001A6BA3">
        <w:rPr>
          <w:rFonts w:cs="Times New Roman"/>
        </w:rPr>
        <w:t>Третий распространённый алгоритм пр</w:t>
      </w:r>
      <w:r w:rsidR="00B82A97" w:rsidRPr="001A6BA3">
        <w:rPr>
          <w:rFonts w:cs="Times New Roman"/>
        </w:rPr>
        <w:t>именения голографической памяти</w:t>
      </w:r>
      <w:r w:rsidRPr="001A6BA3">
        <w:rPr>
          <w:rFonts w:cs="Times New Roman"/>
        </w:rPr>
        <w:t xml:space="preserve"> подходит одинаково как для запоминания</w:t>
      </w:r>
      <w:r w:rsidR="00846281" w:rsidRPr="001A6BA3">
        <w:rPr>
          <w:rFonts w:cs="Times New Roman"/>
        </w:rPr>
        <w:t>, т</w:t>
      </w:r>
      <w:r w:rsidRPr="001A6BA3">
        <w:rPr>
          <w:rFonts w:cs="Times New Roman"/>
        </w:rPr>
        <w:t>ак и непосредственно для вспоминания нужной информации.</w:t>
      </w:r>
      <w:r w:rsidR="00846281" w:rsidRPr="001A6BA3">
        <w:rPr>
          <w:rFonts w:cs="Times New Roman"/>
        </w:rPr>
        <w:t xml:space="preserve"> Представляется контур голограммы и перед лицом на удобном для человека расстоянии можно представить мысленный экран</w:t>
      </w:r>
      <w:r w:rsidR="00B23983" w:rsidRPr="001A6BA3">
        <w:rPr>
          <w:rFonts w:cs="Times New Roman"/>
        </w:rPr>
        <w:t xml:space="preserve"> (рис. 51</w:t>
      </w:r>
      <w:r w:rsidR="00913F53" w:rsidRPr="001A6BA3">
        <w:rPr>
          <w:rFonts w:cs="Times New Roman"/>
        </w:rPr>
        <w:t>)</w:t>
      </w:r>
      <w:r w:rsidR="00846281" w:rsidRPr="001A6BA3">
        <w:rPr>
          <w:rFonts w:cs="Times New Roman"/>
        </w:rPr>
        <w:t>. Другое его название – рабочий, или монтажный экран. У большинства людей он</w:t>
      </w:r>
      <w:r w:rsidR="00F3133F" w:rsidRPr="001A6BA3">
        <w:rPr>
          <w:rFonts w:cs="Times New Roman"/>
        </w:rPr>
        <w:t xml:space="preserve"> располагается примерно в центре</w:t>
      </w:r>
      <w:r w:rsidR="00846281" w:rsidRPr="001A6BA3">
        <w:rPr>
          <w:rFonts w:cs="Times New Roman"/>
        </w:rPr>
        <w:t xml:space="preserve"> информационного треугольника. </w:t>
      </w:r>
      <w:r w:rsidR="00B37F0B" w:rsidRPr="001A6BA3">
        <w:rPr>
          <w:rFonts w:cs="Times New Roman"/>
        </w:rPr>
        <w:t>Ц</w:t>
      </w:r>
      <w:r w:rsidR="00CF2C9D" w:rsidRPr="001A6BA3">
        <w:rPr>
          <w:rFonts w:cs="Times New Roman"/>
        </w:rPr>
        <w:t>ентр</w:t>
      </w:r>
      <w:r w:rsidR="000F0E01" w:rsidRPr="001A6BA3">
        <w:rPr>
          <w:rFonts w:cs="Times New Roman"/>
        </w:rPr>
        <w:t xml:space="preserve"> голограммы отвечает за любую точку</w:t>
      </w:r>
      <w:r w:rsidR="00B82A97" w:rsidRPr="001A6BA3">
        <w:rPr>
          <w:rFonts w:cs="Times New Roman"/>
        </w:rPr>
        <w:t>:</w:t>
      </w:r>
      <w:r w:rsidR="000F0E01" w:rsidRPr="001A6BA3">
        <w:rPr>
          <w:rFonts w:cs="Times New Roman"/>
        </w:rPr>
        <w:t xml:space="preserve"> как на левой, т</w:t>
      </w:r>
      <w:r w:rsidR="00F3133F" w:rsidRPr="001A6BA3">
        <w:rPr>
          <w:rFonts w:cs="Times New Roman"/>
        </w:rPr>
        <w:t>ак и на правой грани. Поэтому, д</w:t>
      </w:r>
      <w:r w:rsidR="000F0E01" w:rsidRPr="001A6BA3">
        <w:rPr>
          <w:rFonts w:cs="Times New Roman"/>
        </w:rPr>
        <w:t xml:space="preserve">аже если вы </w:t>
      </w:r>
      <w:r w:rsidR="00F3133F" w:rsidRPr="001A6BA3">
        <w:rPr>
          <w:rFonts w:cs="Times New Roman"/>
        </w:rPr>
        <w:t>(сначала сконцентрировавшись и представив всю голограмму) просто</w:t>
      </w:r>
      <w:r w:rsidR="000F0E01" w:rsidRPr="001A6BA3">
        <w:rPr>
          <w:rFonts w:cs="Times New Roman"/>
        </w:rPr>
        <w:t xml:space="preserve"> представите мысленный экран перед со</w:t>
      </w:r>
      <w:r w:rsidR="00F3133F" w:rsidRPr="001A6BA3">
        <w:rPr>
          <w:rFonts w:cs="Times New Roman"/>
        </w:rPr>
        <w:t>бой, у вас автоматически проце</w:t>
      </w:r>
      <w:r w:rsidR="000F0E01" w:rsidRPr="001A6BA3">
        <w:rPr>
          <w:rFonts w:cs="Times New Roman"/>
        </w:rPr>
        <w:t>ссы вспоминания информации будут протекать с большей эффективностью.</w:t>
      </w:r>
      <w:r w:rsidR="000F0E01" w:rsidRPr="001A6BA3">
        <w:rPr>
          <w:rFonts w:cs="Times New Roman"/>
          <w:color w:val="FF0000"/>
        </w:rPr>
        <w:t xml:space="preserve"> </w:t>
      </w:r>
    </w:p>
    <w:p w:rsidR="00327B80" w:rsidRPr="001A6BA3" w:rsidRDefault="00EC7116" w:rsidP="00327B80">
      <w:pPr>
        <w:spacing w:after="60"/>
        <w:jc w:val="both"/>
        <w:rPr>
          <w:rFonts w:cs="Times New Roman"/>
        </w:rPr>
      </w:pPr>
      <w:r w:rsidRPr="001A6BA3">
        <w:rPr>
          <w:rFonts w:cs="Times New Roman"/>
          <w:noProof/>
          <w:lang w:eastAsia="ru-RU"/>
        </w:rPr>
        <w:lastRenderedPageBreak/>
        <w:drawing>
          <wp:inline distT="0" distB="0" distL="0" distR="0">
            <wp:extent cx="3905885" cy="2037078"/>
            <wp:effectExtent l="19050" t="0" r="0" b="0"/>
            <wp:docPr id="137" name="Рисунок 15" descr="D:\Данные\СТАНИСЛАВ\СЕЙЧАС-СЕЙЧАС\ДЛя ЯКОБА\ГАЛО\В СЕТЬ\В СЕТЬ НОВАЯ ВЕРСИЯ 7-2\ПЕРЕИМЕНОВАННЫЕ ДЛЯ СЕТИ ЦВЕТНЫЕ ИЛЛЮСТРАЦИИ\развитие памяти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Данные\СТАНИСЛАВ\СЕЙЧАС-СЕЙЧАС\ДЛя ЯКОБА\ГАЛО\В СЕТЬ\В СЕТЬ НОВАЯ ВЕРСИЯ 7-2\ПЕРЕИМЕНОВАННЫЕ ДЛЯ СЕТИ ЦВЕТНЫЕ ИЛЛЮСТРАЦИИ\развитие памяти 51.jpg"/>
                    <pic:cNvPicPr>
                      <a:picLocks noChangeAspect="1" noChangeArrowheads="1"/>
                    </pic:cNvPicPr>
                  </pic:nvPicPr>
                  <pic:blipFill>
                    <a:blip r:embed="rId79" cstate="print"/>
                    <a:srcRect/>
                    <a:stretch>
                      <a:fillRect/>
                    </a:stretch>
                  </pic:blipFill>
                  <pic:spPr bwMode="auto">
                    <a:xfrm>
                      <a:off x="0" y="0"/>
                      <a:ext cx="3905885" cy="2037078"/>
                    </a:xfrm>
                    <a:prstGeom prst="rect">
                      <a:avLst/>
                    </a:prstGeom>
                    <a:noFill/>
                    <a:ln w="9525">
                      <a:noFill/>
                      <a:miter lim="800000"/>
                      <a:headEnd/>
                      <a:tailEnd/>
                    </a:ln>
                  </pic:spPr>
                </pic:pic>
              </a:graphicData>
            </a:graphic>
          </wp:inline>
        </w:drawing>
      </w:r>
    </w:p>
    <w:p w:rsidR="0026365A" w:rsidRPr="001A6BA3" w:rsidRDefault="000F0E01" w:rsidP="00327B80">
      <w:pPr>
        <w:spacing w:after="60"/>
        <w:jc w:val="both"/>
        <w:rPr>
          <w:rFonts w:cs="Times New Roman"/>
        </w:rPr>
      </w:pPr>
      <w:r w:rsidRPr="001A6BA3">
        <w:rPr>
          <w:rFonts w:cs="Times New Roman"/>
        </w:rPr>
        <w:t>То же самое и в отно</w:t>
      </w:r>
      <w:r w:rsidR="00F3133F" w:rsidRPr="001A6BA3">
        <w:rPr>
          <w:rFonts w:cs="Times New Roman"/>
        </w:rPr>
        <w:t>шении запоминания, хотя с запом</w:t>
      </w:r>
      <w:r w:rsidRPr="001A6BA3">
        <w:rPr>
          <w:rFonts w:cs="Times New Roman"/>
        </w:rPr>
        <w:t>ина</w:t>
      </w:r>
      <w:r w:rsidR="00B82A97" w:rsidRPr="001A6BA3">
        <w:rPr>
          <w:rFonts w:cs="Times New Roman"/>
        </w:rPr>
        <w:t>ни</w:t>
      </w:r>
      <w:r w:rsidRPr="001A6BA3">
        <w:rPr>
          <w:rFonts w:cs="Times New Roman"/>
        </w:rPr>
        <w:t>ем всё работает ещё интереснее. Если не сказать – смешнее. Только почему</w:t>
      </w:r>
      <w:r w:rsidR="00F3133F" w:rsidRPr="001A6BA3">
        <w:rPr>
          <w:rFonts w:cs="Times New Roman"/>
        </w:rPr>
        <w:t>-</w:t>
      </w:r>
      <w:r w:rsidRPr="001A6BA3">
        <w:rPr>
          <w:rFonts w:cs="Times New Roman"/>
        </w:rPr>
        <w:t xml:space="preserve">то мало кто </w:t>
      </w:r>
      <w:r w:rsidR="00F3133F" w:rsidRPr="001A6BA3">
        <w:rPr>
          <w:rFonts w:cs="Times New Roman"/>
        </w:rPr>
        <w:t>при</w:t>
      </w:r>
      <w:r w:rsidRPr="001A6BA3">
        <w:rPr>
          <w:rFonts w:cs="Times New Roman"/>
        </w:rPr>
        <w:t xml:space="preserve"> эт</w:t>
      </w:r>
      <w:r w:rsidR="00D20868" w:rsidRPr="001A6BA3">
        <w:rPr>
          <w:rFonts w:cs="Times New Roman"/>
        </w:rPr>
        <w:t>о</w:t>
      </w:r>
      <w:r w:rsidRPr="001A6BA3">
        <w:rPr>
          <w:rFonts w:cs="Times New Roman"/>
        </w:rPr>
        <w:t>м смеётся…</w:t>
      </w:r>
    </w:p>
    <w:p w:rsidR="000F0E01" w:rsidRPr="001A6BA3" w:rsidRDefault="000F0E01" w:rsidP="00327B80">
      <w:pPr>
        <w:spacing w:after="60"/>
        <w:jc w:val="both"/>
        <w:rPr>
          <w:rFonts w:cs="Times New Roman"/>
        </w:rPr>
      </w:pPr>
      <w:r w:rsidRPr="001A6BA3">
        <w:rPr>
          <w:rFonts w:cs="Times New Roman"/>
        </w:rPr>
        <w:t>Представьте следующую ситуацию: человек читает методичку</w:t>
      </w:r>
      <w:r w:rsidR="00F3133F" w:rsidRPr="001A6BA3">
        <w:rPr>
          <w:rFonts w:cs="Times New Roman"/>
        </w:rPr>
        <w:t xml:space="preserve"> или книгу, к</w:t>
      </w:r>
      <w:r w:rsidRPr="001A6BA3">
        <w:rPr>
          <w:rFonts w:cs="Times New Roman"/>
        </w:rPr>
        <w:t>ото</w:t>
      </w:r>
      <w:r w:rsidR="00976558" w:rsidRPr="001A6BA3">
        <w:rPr>
          <w:rFonts w:cs="Times New Roman"/>
        </w:rPr>
        <w:t>р</w:t>
      </w:r>
      <w:r w:rsidRPr="001A6BA3">
        <w:rPr>
          <w:rFonts w:cs="Times New Roman"/>
        </w:rPr>
        <w:t xml:space="preserve">ую </w:t>
      </w:r>
      <w:r w:rsidR="00976558" w:rsidRPr="001A6BA3">
        <w:rPr>
          <w:rFonts w:cs="Times New Roman"/>
        </w:rPr>
        <w:t>н</w:t>
      </w:r>
      <w:r w:rsidR="00F3133F" w:rsidRPr="001A6BA3">
        <w:rPr>
          <w:rFonts w:cs="Times New Roman"/>
        </w:rPr>
        <w:t>адо освоить к экзамену, кото</w:t>
      </w:r>
      <w:r w:rsidRPr="001A6BA3">
        <w:rPr>
          <w:rFonts w:cs="Times New Roman"/>
        </w:rPr>
        <w:t xml:space="preserve">рый будет завтра или через день. Он читает первую страницу и </w:t>
      </w:r>
      <w:r w:rsidR="00851DCF" w:rsidRPr="001A6BA3">
        <w:rPr>
          <w:rFonts w:cs="Times New Roman"/>
        </w:rPr>
        <w:t xml:space="preserve">знает, что </w:t>
      </w:r>
      <w:r w:rsidRPr="001A6BA3">
        <w:rPr>
          <w:rFonts w:cs="Times New Roman"/>
        </w:rPr>
        <w:t>прекрасно помнит, о чём на ней говорилось. Читает следом вторую, пятую, дес</w:t>
      </w:r>
      <w:r w:rsidR="00F3133F" w:rsidRPr="001A6BA3">
        <w:rPr>
          <w:rFonts w:cs="Times New Roman"/>
        </w:rPr>
        <w:t>ятую. А</w:t>
      </w:r>
      <w:r w:rsidRPr="001A6BA3">
        <w:rPr>
          <w:rFonts w:cs="Times New Roman"/>
        </w:rPr>
        <w:t xml:space="preserve"> когда </w:t>
      </w:r>
      <w:r w:rsidR="00F3133F" w:rsidRPr="001A6BA3">
        <w:rPr>
          <w:rFonts w:cs="Times New Roman"/>
        </w:rPr>
        <w:t>доходит,</w:t>
      </w:r>
      <w:r w:rsidRPr="001A6BA3">
        <w:rPr>
          <w:rFonts w:cs="Times New Roman"/>
        </w:rPr>
        <w:t xml:space="preserve"> к </w:t>
      </w:r>
      <w:r w:rsidR="00F3133F" w:rsidRPr="001A6BA3">
        <w:rPr>
          <w:rFonts w:cs="Times New Roman"/>
        </w:rPr>
        <w:t>примеру,</w:t>
      </w:r>
      <w:r w:rsidR="00851DCF" w:rsidRPr="001A6BA3">
        <w:rPr>
          <w:rFonts w:cs="Times New Roman"/>
        </w:rPr>
        <w:t xml:space="preserve"> до</w:t>
      </w:r>
      <w:r w:rsidRPr="001A6BA3">
        <w:rPr>
          <w:rFonts w:cs="Times New Roman"/>
        </w:rPr>
        <w:t xml:space="preserve"> пятнадцатой, то </w:t>
      </w:r>
      <w:r w:rsidR="00851DCF" w:rsidRPr="001A6BA3">
        <w:rPr>
          <w:rFonts w:cs="Times New Roman"/>
        </w:rPr>
        <w:t>у него уже нет твёр</w:t>
      </w:r>
      <w:r w:rsidR="000B7D39" w:rsidRPr="001A6BA3">
        <w:rPr>
          <w:rFonts w:cs="Times New Roman"/>
        </w:rPr>
        <w:t>дой уверенности, что он так же х</w:t>
      </w:r>
      <w:r w:rsidR="00851DCF" w:rsidRPr="001A6BA3">
        <w:rPr>
          <w:rFonts w:cs="Times New Roman"/>
        </w:rPr>
        <w:t>орошо помнит всё, что проч</w:t>
      </w:r>
      <w:r w:rsidR="000B7D39" w:rsidRPr="001A6BA3">
        <w:rPr>
          <w:rFonts w:cs="Times New Roman"/>
        </w:rPr>
        <w:t>и</w:t>
      </w:r>
      <w:r w:rsidR="00851DCF" w:rsidRPr="001A6BA3">
        <w:rPr>
          <w:rFonts w:cs="Times New Roman"/>
        </w:rPr>
        <w:t>тал.</w:t>
      </w:r>
    </w:p>
    <w:p w:rsidR="00FC44EA" w:rsidRPr="001A6BA3" w:rsidRDefault="00F3133F" w:rsidP="00327B80">
      <w:pPr>
        <w:spacing w:after="60"/>
        <w:jc w:val="both"/>
        <w:rPr>
          <w:rFonts w:cs="Times New Roman"/>
          <w:color w:val="FF0000"/>
        </w:rPr>
      </w:pPr>
      <w:r w:rsidRPr="001A6BA3">
        <w:rPr>
          <w:rFonts w:cs="Times New Roman"/>
        </w:rPr>
        <w:t>Как вы, наверное, уже поняли,</w:t>
      </w:r>
      <w:r w:rsidR="00887442" w:rsidRPr="001A6BA3">
        <w:rPr>
          <w:rFonts w:cs="Times New Roman"/>
        </w:rPr>
        <w:t xml:space="preserve"> всё предельно просто:</w:t>
      </w:r>
      <w:r w:rsidR="00976558" w:rsidRPr="001A6BA3">
        <w:rPr>
          <w:rFonts w:cs="Times New Roman"/>
        </w:rPr>
        <w:t xml:space="preserve"> </w:t>
      </w:r>
      <w:r w:rsidR="00887442" w:rsidRPr="001A6BA3">
        <w:rPr>
          <w:rFonts w:cs="Times New Roman"/>
        </w:rPr>
        <w:t>когда человек читает, то это процесс восприятия, а не запоминания, хотя многие их почему-то путают</w:t>
      </w:r>
      <w:r w:rsidR="001D35AA" w:rsidRPr="001A6BA3">
        <w:rPr>
          <w:rFonts w:cs="Times New Roman"/>
        </w:rPr>
        <w:t xml:space="preserve"> (рис. 52</w:t>
      </w:r>
      <w:r w:rsidR="00913F53" w:rsidRPr="001A6BA3">
        <w:rPr>
          <w:rFonts w:cs="Times New Roman"/>
        </w:rPr>
        <w:t>)</w:t>
      </w:r>
      <w:r w:rsidR="00887442" w:rsidRPr="001A6BA3">
        <w:rPr>
          <w:rFonts w:cs="Times New Roman"/>
        </w:rPr>
        <w:t>.</w:t>
      </w:r>
      <w:r w:rsidR="00887442" w:rsidRPr="001A6BA3">
        <w:rPr>
          <w:rFonts w:cs="Times New Roman"/>
          <w:color w:val="FF0000"/>
        </w:rPr>
        <w:t xml:space="preserve"> </w:t>
      </w:r>
    </w:p>
    <w:p w:rsidR="00327B80" w:rsidRPr="001A6BA3" w:rsidRDefault="00EC7116" w:rsidP="00327B80">
      <w:pPr>
        <w:spacing w:after="60"/>
        <w:jc w:val="both"/>
        <w:rPr>
          <w:rFonts w:cs="Times New Roman"/>
        </w:rPr>
      </w:pPr>
      <w:r w:rsidRPr="001A6BA3">
        <w:rPr>
          <w:rFonts w:cs="Times New Roman"/>
          <w:noProof/>
          <w:lang w:eastAsia="ru-RU"/>
        </w:rPr>
        <w:lastRenderedPageBreak/>
        <w:drawing>
          <wp:inline distT="0" distB="0" distL="0" distR="0">
            <wp:extent cx="3905885" cy="3842265"/>
            <wp:effectExtent l="19050" t="0" r="0" b="0"/>
            <wp:docPr id="138" name="Рисунок 16" descr="D:\Данные\СТАНИСЛАВ\СЕЙЧАС-СЕЙЧАС\ДЛя ЯКОБА\ГАЛО\В СЕТЬ\В СЕТЬ НОВАЯ ВЕРСИЯ 7-2\ПЕРЕИМЕНОВАННЫЕ ДЛЯ СЕТИ ЦВЕТНЫЕ ИЛЛЮСТРАЦИИ\развитие памяти 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Данные\СТАНИСЛАВ\СЕЙЧАС-СЕЙЧАС\ДЛя ЯКОБА\ГАЛО\В СЕТЬ\В СЕТЬ НОВАЯ ВЕРСИЯ 7-2\ПЕРЕИМЕНОВАННЫЕ ДЛЯ СЕТИ ЦВЕТНЫЕ ИЛЛЮСТРАЦИИ\развитие памяти 52.jpg"/>
                    <pic:cNvPicPr>
                      <a:picLocks noChangeAspect="1" noChangeArrowheads="1"/>
                    </pic:cNvPicPr>
                  </pic:nvPicPr>
                  <pic:blipFill>
                    <a:blip r:embed="rId80" cstate="print"/>
                    <a:srcRect/>
                    <a:stretch>
                      <a:fillRect/>
                    </a:stretch>
                  </pic:blipFill>
                  <pic:spPr bwMode="auto">
                    <a:xfrm>
                      <a:off x="0" y="0"/>
                      <a:ext cx="3905885" cy="3842265"/>
                    </a:xfrm>
                    <a:prstGeom prst="rect">
                      <a:avLst/>
                    </a:prstGeom>
                    <a:noFill/>
                    <a:ln w="9525">
                      <a:noFill/>
                      <a:miter lim="800000"/>
                      <a:headEnd/>
                      <a:tailEnd/>
                    </a:ln>
                  </pic:spPr>
                </pic:pic>
              </a:graphicData>
            </a:graphic>
          </wp:inline>
        </w:drawing>
      </w:r>
    </w:p>
    <w:p w:rsidR="007D77E6" w:rsidRPr="001A6BA3" w:rsidRDefault="00887442" w:rsidP="00327B80">
      <w:pPr>
        <w:spacing w:after="60"/>
        <w:jc w:val="both"/>
        <w:rPr>
          <w:rFonts w:cs="Times New Roman"/>
          <w:color w:val="FF0000"/>
        </w:rPr>
      </w:pPr>
      <w:r w:rsidRPr="001A6BA3">
        <w:rPr>
          <w:rFonts w:cs="Times New Roman"/>
        </w:rPr>
        <w:t>И если вы хотите заложить в вашу память ин</w:t>
      </w:r>
      <w:r w:rsidR="00810EFB" w:rsidRPr="001A6BA3">
        <w:rPr>
          <w:rFonts w:cs="Times New Roman"/>
        </w:rPr>
        <w:t>ф</w:t>
      </w:r>
      <w:r w:rsidRPr="001A6BA3">
        <w:rPr>
          <w:rFonts w:cs="Times New Roman"/>
        </w:rPr>
        <w:t>ормацию, то это достаточно просто выполняетс</w:t>
      </w:r>
      <w:r w:rsidR="005E34BB" w:rsidRPr="001A6BA3">
        <w:rPr>
          <w:rFonts w:cs="Times New Roman"/>
        </w:rPr>
        <w:t>я. Где у обычного человека</w:t>
      </w:r>
      <w:r w:rsidRPr="001A6BA3">
        <w:rPr>
          <w:rFonts w:cs="Times New Roman"/>
        </w:rPr>
        <w:t xml:space="preserve"> память? В кармане? В брюках? В </w:t>
      </w:r>
      <w:r w:rsidR="009D17A9" w:rsidRPr="001A6BA3">
        <w:rPr>
          <w:rFonts w:cs="Times New Roman"/>
        </w:rPr>
        <w:t>дипломате? У</w:t>
      </w:r>
      <w:r w:rsidRPr="001A6BA3">
        <w:rPr>
          <w:rFonts w:cs="Times New Roman"/>
        </w:rPr>
        <w:t xml:space="preserve"> вас, </w:t>
      </w:r>
      <w:r w:rsidR="009D17A9" w:rsidRPr="001A6BA3">
        <w:rPr>
          <w:rFonts w:cs="Times New Roman"/>
        </w:rPr>
        <w:t>если вы уже выставили гологр</w:t>
      </w:r>
      <w:r w:rsidR="00CD4236" w:rsidRPr="001A6BA3">
        <w:rPr>
          <w:rFonts w:cs="Times New Roman"/>
        </w:rPr>
        <w:t>амму, приведя в порядок весь жи</w:t>
      </w:r>
      <w:r w:rsidR="009D17A9" w:rsidRPr="001A6BA3">
        <w:rPr>
          <w:rFonts w:cs="Times New Roman"/>
        </w:rPr>
        <w:t>зненный опыт и свои представления о будущем</w:t>
      </w:r>
      <w:r w:rsidR="00CD4236" w:rsidRPr="001A6BA3">
        <w:rPr>
          <w:rFonts w:cs="Times New Roman"/>
        </w:rPr>
        <w:t xml:space="preserve">, </w:t>
      </w:r>
      <w:r w:rsidRPr="001A6BA3">
        <w:rPr>
          <w:rFonts w:cs="Times New Roman"/>
        </w:rPr>
        <w:t>в отличие от просто читающ</w:t>
      </w:r>
      <w:r w:rsidR="009D17A9" w:rsidRPr="001A6BA3">
        <w:rPr>
          <w:rFonts w:cs="Times New Roman"/>
        </w:rPr>
        <w:t>и</w:t>
      </w:r>
      <w:r w:rsidRPr="001A6BA3">
        <w:rPr>
          <w:rFonts w:cs="Times New Roman"/>
        </w:rPr>
        <w:t xml:space="preserve">х это руководство, память сосредоточена </w:t>
      </w:r>
      <w:r w:rsidR="00CD4236" w:rsidRPr="001A6BA3">
        <w:rPr>
          <w:rFonts w:cs="Times New Roman"/>
        </w:rPr>
        <w:t>в зоне, очерченной гранями вашего треугольника либо трапеции. Соответственно и класть в память достаточно просто: можно просто представить перед собой мысленный экран и на него переносить запоминаемый (и читаемый в том числе) материал</w:t>
      </w:r>
      <w:r w:rsidR="001D35AA" w:rsidRPr="001A6BA3">
        <w:rPr>
          <w:rFonts w:cs="Times New Roman"/>
        </w:rPr>
        <w:t xml:space="preserve"> (рис. 53</w:t>
      </w:r>
      <w:r w:rsidR="00913F53" w:rsidRPr="001A6BA3">
        <w:rPr>
          <w:rFonts w:cs="Times New Roman"/>
        </w:rPr>
        <w:t>)</w:t>
      </w:r>
      <w:r w:rsidR="00CD4236" w:rsidRPr="001A6BA3">
        <w:rPr>
          <w:rFonts w:cs="Times New Roman"/>
        </w:rPr>
        <w:t>.</w:t>
      </w:r>
      <w:r w:rsidR="009F1907" w:rsidRPr="001A6BA3">
        <w:rPr>
          <w:rFonts w:cs="Times New Roman"/>
          <w:color w:val="FF0000"/>
        </w:rPr>
        <w:t xml:space="preserve"> </w:t>
      </w:r>
    </w:p>
    <w:p w:rsidR="00327B80" w:rsidRPr="001A6BA3" w:rsidRDefault="00EC7116" w:rsidP="00327B80">
      <w:pPr>
        <w:spacing w:after="60"/>
        <w:jc w:val="both"/>
        <w:rPr>
          <w:rFonts w:cs="Times New Roman"/>
        </w:rPr>
      </w:pPr>
      <w:r w:rsidRPr="001A6BA3">
        <w:rPr>
          <w:rFonts w:cs="Times New Roman"/>
          <w:noProof/>
          <w:lang w:eastAsia="ru-RU"/>
        </w:rPr>
        <w:lastRenderedPageBreak/>
        <w:drawing>
          <wp:inline distT="0" distB="0" distL="0" distR="0">
            <wp:extent cx="3905885" cy="2047444"/>
            <wp:effectExtent l="19050" t="0" r="0" b="0"/>
            <wp:docPr id="139" name="Рисунок 17" descr="D:\Данные\СТАНИСЛАВ\СЕЙЧАС-СЕЙЧАС\ДЛя ЯКОБА\ГАЛО\В СЕТЬ\В СЕТЬ НОВАЯ ВЕРСИЯ 7-2\ПЕРЕИМЕНОВАННЫЕ ДЛЯ СЕТИ ЦВЕТНЫЕ ИЛЛЮСТРАЦИИ\развитие памяти 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Данные\СТАНИСЛАВ\СЕЙЧАС-СЕЙЧАС\ДЛя ЯКОБА\ГАЛО\В СЕТЬ\В СЕТЬ НОВАЯ ВЕРСИЯ 7-2\ПЕРЕИМЕНОВАННЫЕ ДЛЯ СЕТИ ЦВЕТНЫЕ ИЛЛЮСТРАЦИИ\развитие памяти 53.jpg"/>
                    <pic:cNvPicPr>
                      <a:picLocks noChangeAspect="1" noChangeArrowheads="1"/>
                    </pic:cNvPicPr>
                  </pic:nvPicPr>
                  <pic:blipFill>
                    <a:blip r:embed="rId81" cstate="print"/>
                    <a:srcRect/>
                    <a:stretch>
                      <a:fillRect/>
                    </a:stretch>
                  </pic:blipFill>
                  <pic:spPr bwMode="auto">
                    <a:xfrm>
                      <a:off x="0" y="0"/>
                      <a:ext cx="3905885" cy="2047444"/>
                    </a:xfrm>
                    <a:prstGeom prst="rect">
                      <a:avLst/>
                    </a:prstGeom>
                    <a:noFill/>
                    <a:ln w="9525">
                      <a:noFill/>
                      <a:miter lim="800000"/>
                      <a:headEnd/>
                      <a:tailEnd/>
                    </a:ln>
                  </pic:spPr>
                </pic:pic>
              </a:graphicData>
            </a:graphic>
          </wp:inline>
        </w:drawing>
      </w:r>
    </w:p>
    <w:p w:rsidR="00887442" w:rsidRPr="001A6BA3" w:rsidRDefault="009F1907" w:rsidP="00327B80">
      <w:pPr>
        <w:spacing w:after="60"/>
        <w:jc w:val="both"/>
        <w:rPr>
          <w:rFonts w:cs="Times New Roman"/>
        </w:rPr>
      </w:pPr>
      <w:r w:rsidRPr="001A6BA3">
        <w:rPr>
          <w:rFonts w:cs="Times New Roman"/>
        </w:rPr>
        <w:t>И также с извлечением:</w:t>
      </w:r>
    </w:p>
    <w:p w:rsidR="009F1907" w:rsidRPr="001A6BA3" w:rsidRDefault="009F1907" w:rsidP="00327B80">
      <w:pPr>
        <w:spacing w:after="60"/>
        <w:jc w:val="both"/>
        <w:rPr>
          <w:rFonts w:cs="Times New Roman"/>
        </w:rPr>
      </w:pPr>
      <w:r w:rsidRPr="001A6BA3">
        <w:rPr>
          <w:rFonts w:cs="Times New Roman"/>
        </w:rPr>
        <w:t>1) концентрация и представление голограммы;</w:t>
      </w:r>
    </w:p>
    <w:p w:rsidR="009F1907" w:rsidRPr="001A6BA3" w:rsidRDefault="009F1907" w:rsidP="00327B80">
      <w:pPr>
        <w:spacing w:after="60"/>
        <w:jc w:val="both"/>
        <w:rPr>
          <w:rFonts w:cs="Times New Roman"/>
        </w:rPr>
      </w:pPr>
      <w:r w:rsidRPr="001A6BA3">
        <w:rPr>
          <w:rFonts w:cs="Times New Roman"/>
        </w:rPr>
        <w:t>2) представление на мысленном эк</w:t>
      </w:r>
      <w:r w:rsidR="00C518C7" w:rsidRPr="001A6BA3">
        <w:rPr>
          <w:rFonts w:cs="Times New Roman"/>
        </w:rPr>
        <w:t>ране в центре голограммы инфор</w:t>
      </w:r>
      <w:r w:rsidRPr="001A6BA3">
        <w:rPr>
          <w:rFonts w:cs="Times New Roman"/>
        </w:rPr>
        <w:t>мации</w:t>
      </w:r>
      <w:r w:rsidR="00B82A97" w:rsidRPr="001A6BA3">
        <w:rPr>
          <w:rFonts w:cs="Times New Roman"/>
        </w:rPr>
        <w:t>,</w:t>
      </w:r>
      <w:r w:rsidR="008A6953" w:rsidRPr="001A6BA3">
        <w:rPr>
          <w:rFonts w:cs="Times New Roman"/>
        </w:rPr>
        <w:t xml:space="preserve"> которую нужно вс</w:t>
      </w:r>
      <w:r w:rsidRPr="001A6BA3">
        <w:rPr>
          <w:rFonts w:cs="Times New Roman"/>
        </w:rPr>
        <w:t>помнить.</w:t>
      </w:r>
    </w:p>
    <w:p w:rsidR="00251AE4" w:rsidRPr="001A6BA3" w:rsidRDefault="00976558" w:rsidP="00327B80">
      <w:pPr>
        <w:spacing w:after="60"/>
        <w:jc w:val="both"/>
        <w:rPr>
          <w:rFonts w:cs="Times New Roman"/>
        </w:rPr>
      </w:pPr>
      <w:r w:rsidRPr="001A6BA3">
        <w:rPr>
          <w:rFonts w:cs="Times New Roman"/>
        </w:rPr>
        <w:t>Это три самых простых алгоритма испо</w:t>
      </w:r>
      <w:r w:rsidR="00B82A97" w:rsidRPr="001A6BA3">
        <w:rPr>
          <w:rFonts w:cs="Times New Roman"/>
        </w:rPr>
        <w:t>льзования голографической модели</w:t>
      </w:r>
      <w:r w:rsidRPr="001A6BA3">
        <w:rPr>
          <w:rFonts w:cs="Times New Roman"/>
        </w:rPr>
        <w:t xml:space="preserve"> для запоминания и вспоминания информации. При постоянном п</w:t>
      </w:r>
      <w:r w:rsidR="00B82A97" w:rsidRPr="001A6BA3">
        <w:rPr>
          <w:rFonts w:cs="Times New Roman"/>
        </w:rPr>
        <w:t>рименении голограммы</w:t>
      </w:r>
      <w:r w:rsidRPr="001A6BA3">
        <w:rPr>
          <w:rFonts w:cs="Times New Roman"/>
        </w:rPr>
        <w:t xml:space="preserve"> многие через 1 – 2 месяца замечают, что у них гораздо лучше стала работать память даже на то, что они специально не запоминали. Это неудивительно</w:t>
      </w:r>
      <w:r w:rsidR="00D20868" w:rsidRPr="001A6BA3">
        <w:rPr>
          <w:rFonts w:cs="Times New Roman"/>
        </w:rPr>
        <w:t>:</w:t>
      </w:r>
      <w:r w:rsidRPr="001A6BA3">
        <w:rPr>
          <w:rFonts w:cs="Times New Roman"/>
        </w:rPr>
        <w:t xml:space="preserve"> если человек привёл в порядок свои воспоминания и затем продолжает пользоваться этой системой, то это автоматически отражается самым позитивным образом и на памяти и на мышлении.</w:t>
      </w:r>
    </w:p>
    <w:p w:rsidR="00251AE4" w:rsidRPr="001A6BA3" w:rsidRDefault="00676008" w:rsidP="00327B80">
      <w:pPr>
        <w:spacing w:after="60"/>
        <w:jc w:val="both"/>
        <w:rPr>
          <w:rFonts w:cs="Times New Roman"/>
        </w:rPr>
      </w:pPr>
      <w:r w:rsidRPr="001A6BA3">
        <w:rPr>
          <w:rFonts w:cs="Times New Roman"/>
        </w:rPr>
        <w:t>Одно из отличий</w:t>
      </w:r>
      <w:r w:rsidR="00251AE4" w:rsidRPr="001A6BA3">
        <w:rPr>
          <w:rFonts w:cs="Times New Roman"/>
        </w:rPr>
        <w:t xml:space="preserve"> версии 7.3. от 7.2. – это более активное применение в процессе запоминания и вспоминания мысленного экрана. Давайте немного порассуждаем. Как известно, на сетчатке глаза собирается изображение (кстати, в перевёрнутом виде), которое за</w:t>
      </w:r>
      <w:r w:rsidR="00C8439D" w:rsidRPr="001A6BA3">
        <w:rPr>
          <w:rFonts w:cs="Times New Roman"/>
        </w:rPr>
        <w:t>тем подаётся в мозг. Так</w:t>
      </w:r>
      <w:r w:rsidR="00251AE4" w:rsidRPr="001A6BA3">
        <w:rPr>
          <w:rFonts w:cs="Times New Roman"/>
        </w:rPr>
        <w:t>им образом, всё то, что мы видим вокруг себя – не что иное, как образы, полученны</w:t>
      </w:r>
      <w:r w:rsidR="00C8439D" w:rsidRPr="001A6BA3">
        <w:rPr>
          <w:rFonts w:cs="Times New Roman"/>
        </w:rPr>
        <w:t xml:space="preserve">е </w:t>
      </w:r>
      <w:r w:rsidR="00251AE4" w:rsidRPr="001A6BA3">
        <w:rPr>
          <w:rFonts w:cs="Times New Roman"/>
        </w:rPr>
        <w:t xml:space="preserve">по зрительным нервам и находящиеся в конкретных зонах коры головного мозга. </w:t>
      </w:r>
      <w:r w:rsidR="00DE7739" w:rsidRPr="001A6BA3">
        <w:rPr>
          <w:rFonts w:cs="Times New Roman"/>
        </w:rPr>
        <w:t>Так?</w:t>
      </w:r>
    </w:p>
    <w:p w:rsidR="00C8439D" w:rsidRPr="001A6BA3" w:rsidRDefault="00DE7739" w:rsidP="00327B80">
      <w:pPr>
        <w:spacing w:after="60"/>
        <w:jc w:val="both"/>
        <w:rPr>
          <w:rFonts w:cs="Times New Roman"/>
        </w:rPr>
      </w:pPr>
      <w:r w:rsidRPr="001A6BA3">
        <w:rPr>
          <w:rFonts w:cs="Times New Roman"/>
        </w:rPr>
        <w:lastRenderedPageBreak/>
        <w:t>А теперь давайте выразим то же самое</w:t>
      </w:r>
      <w:r w:rsidR="00C8439D" w:rsidRPr="001A6BA3">
        <w:rPr>
          <w:rFonts w:cs="Times New Roman"/>
        </w:rPr>
        <w:t>, но более непривыч</w:t>
      </w:r>
      <w:r w:rsidRPr="001A6BA3">
        <w:rPr>
          <w:rFonts w:cs="Times New Roman"/>
        </w:rPr>
        <w:t>но: всё то, чт</w:t>
      </w:r>
      <w:r w:rsidR="00AE23BD" w:rsidRPr="001A6BA3">
        <w:rPr>
          <w:rFonts w:cs="Times New Roman"/>
        </w:rPr>
        <w:t>о мы видим – находи</w:t>
      </w:r>
      <w:r w:rsidRPr="001A6BA3">
        <w:rPr>
          <w:rFonts w:cs="Times New Roman"/>
        </w:rPr>
        <w:t>тся в коре головного мозга. Мы воспринимаем окружающую реальность по</w:t>
      </w:r>
      <w:r w:rsidR="00C8439D" w:rsidRPr="001A6BA3">
        <w:rPr>
          <w:rFonts w:cs="Times New Roman"/>
        </w:rPr>
        <w:t>сре</w:t>
      </w:r>
      <w:r w:rsidRPr="001A6BA3">
        <w:rPr>
          <w:rFonts w:cs="Times New Roman"/>
        </w:rPr>
        <w:t>дством разных органов чувств, сигналы от которых, преобразуясь в электрические импульсы, поступают в мозг, а наше сознание действу</w:t>
      </w:r>
      <w:r w:rsidR="00C8439D" w:rsidRPr="001A6BA3">
        <w:rPr>
          <w:rFonts w:cs="Times New Roman"/>
        </w:rPr>
        <w:t>ет, сообразуясь с теми зрительными, зву</w:t>
      </w:r>
      <w:r w:rsidRPr="001A6BA3">
        <w:rPr>
          <w:rFonts w:cs="Times New Roman"/>
        </w:rPr>
        <w:t xml:space="preserve">ковыми и другими образами, которые формируются в коре головного мозга. Поэтому и получается, что то, что мы видим – это не совсем то, что есть на самом деле, а всего лишь картинка в коре головного мозга. </w:t>
      </w:r>
    </w:p>
    <w:p w:rsidR="00DE7739" w:rsidRPr="001A6BA3" w:rsidRDefault="00DE7739" w:rsidP="00327B80">
      <w:pPr>
        <w:spacing w:after="60"/>
        <w:jc w:val="both"/>
        <w:rPr>
          <w:rFonts w:cs="Times New Roman"/>
        </w:rPr>
      </w:pPr>
      <w:r w:rsidRPr="001A6BA3">
        <w:rPr>
          <w:rFonts w:cs="Times New Roman"/>
        </w:rPr>
        <w:t xml:space="preserve">Можно </w:t>
      </w:r>
      <w:r w:rsidR="00C8439D" w:rsidRPr="001A6BA3">
        <w:rPr>
          <w:rFonts w:cs="Times New Roman"/>
        </w:rPr>
        <w:t>и дальше рассуждать на эту тему:</w:t>
      </w:r>
      <w:r w:rsidRPr="001A6BA3">
        <w:rPr>
          <w:rFonts w:cs="Times New Roman"/>
        </w:rPr>
        <w:t xml:space="preserve"> коснуться того, что у разных люде</w:t>
      </w:r>
      <w:r w:rsidR="00C8439D" w:rsidRPr="001A6BA3">
        <w:rPr>
          <w:rFonts w:cs="Times New Roman"/>
        </w:rPr>
        <w:t>й (и не только у людей) разные цвета п</w:t>
      </w:r>
      <w:r w:rsidRPr="001A6BA3">
        <w:rPr>
          <w:rFonts w:cs="Times New Roman"/>
        </w:rPr>
        <w:t>о-разному отображаются в коре головного мозга. У пчёл</w:t>
      </w:r>
      <w:r w:rsidR="00C8439D" w:rsidRPr="001A6BA3">
        <w:rPr>
          <w:rFonts w:cs="Times New Roman"/>
        </w:rPr>
        <w:t>, к примеру, цветовая гамма</w:t>
      </w:r>
      <w:r w:rsidRPr="001A6BA3">
        <w:rPr>
          <w:rFonts w:cs="Times New Roman"/>
        </w:rPr>
        <w:t xml:space="preserve"> не совпадает с восприятием цветов человеком и т.п.</w:t>
      </w:r>
    </w:p>
    <w:p w:rsidR="00DE7739" w:rsidRPr="001A6BA3" w:rsidRDefault="00DE7739" w:rsidP="00327B80">
      <w:pPr>
        <w:spacing w:after="60"/>
        <w:jc w:val="both"/>
        <w:rPr>
          <w:rFonts w:cs="Times New Roman"/>
        </w:rPr>
      </w:pPr>
      <w:r w:rsidRPr="001A6BA3">
        <w:rPr>
          <w:rFonts w:cs="Times New Roman"/>
        </w:rPr>
        <w:t>Что получается? Что то, что мы видим, и то, что мы представляем – это не что иное, как изображение в коре головного мозга.</w:t>
      </w:r>
    </w:p>
    <w:p w:rsidR="00DE7739" w:rsidRPr="001A6BA3" w:rsidRDefault="00DE7739" w:rsidP="00327B80">
      <w:pPr>
        <w:spacing w:after="60"/>
        <w:jc w:val="both"/>
        <w:rPr>
          <w:rFonts w:cs="Times New Roman"/>
        </w:rPr>
      </w:pPr>
      <w:r w:rsidRPr="001A6BA3">
        <w:rPr>
          <w:rFonts w:cs="Times New Roman"/>
        </w:rPr>
        <w:t>То есть, представляя какой-то образ, мы тем самым помещаем его в свой мозг? Да, и</w:t>
      </w:r>
      <w:r w:rsidR="00C8439D" w:rsidRPr="001A6BA3">
        <w:rPr>
          <w:rFonts w:cs="Times New Roman"/>
        </w:rPr>
        <w:t>м</w:t>
      </w:r>
      <w:r w:rsidRPr="001A6BA3">
        <w:rPr>
          <w:rFonts w:cs="Times New Roman"/>
        </w:rPr>
        <w:t xml:space="preserve">енно так. </w:t>
      </w:r>
    </w:p>
    <w:p w:rsidR="00DE7739" w:rsidRPr="001A6BA3" w:rsidRDefault="00DE7739" w:rsidP="00327B80">
      <w:pPr>
        <w:spacing w:after="60"/>
        <w:jc w:val="both"/>
        <w:rPr>
          <w:rFonts w:cs="Times New Roman"/>
        </w:rPr>
      </w:pPr>
      <w:r w:rsidRPr="001A6BA3">
        <w:rPr>
          <w:rFonts w:cs="Times New Roman"/>
        </w:rPr>
        <w:t>Соответственно, от того, насколько ярко, ощутимо, звучно вы сможете представлять на своём мысленном экране ту ил</w:t>
      </w:r>
      <w:r w:rsidR="00C8439D" w:rsidRPr="001A6BA3">
        <w:rPr>
          <w:rFonts w:cs="Times New Roman"/>
        </w:rPr>
        <w:t>и</w:t>
      </w:r>
      <w:r w:rsidRPr="001A6BA3">
        <w:rPr>
          <w:rFonts w:cs="Times New Roman"/>
        </w:rPr>
        <w:t xml:space="preserve"> иную информацию, напрямую может зависеть то, как вы её запомните. </w:t>
      </w:r>
    </w:p>
    <w:p w:rsidR="00DE7739" w:rsidRPr="001A6BA3" w:rsidRDefault="00DE7739" w:rsidP="00327B80">
      <w:pPr>
        <w:spacing w:after="60"/>
        <w:jc w:val="both"/>
        <w:rPr>
          <w:rFonts w:cs="Times New Roman"/>
        </w:rPr>
      </w:pPr>
      <w:r w:rsidRPr="001A6BA3">
        <w:rPr>
          <w:rFonts w:cs="Times New Roman"/>
        </w:rPr>
        <w:t xml:space="preserve">Нашему мозгу надо показать запоминаемый материал так. чтобы он хорошо закрепился в памяти. Для этого мы формируем мысленный </w:t>
      </w:r>
      <w:r w:rsidR="00C8439D" w:rsidRPr="001A6BA3">
        <w:rPr>
          <w:rFonts w:cs="Times New Roman"/>
        </w:rPr>
        <w:t xml:space="preserve">(или монтажный) </w:t>
      </w:r>
      <w:r w:rsidRPr="001A6BA3">
        <w:rPr>
          <w:rFonts w:cs="Times New Roman"/>
        </w:rPr>
        <w:t>экран –</w:t>
      </w:r>
      <w:r w:rsidR="00C8439D" w:rsidRPr="001A6BA3">
        <w:rPr>
          <w:rFonts w:cs="Times New Roman"/>
        </w:rPr>
        <w:t xml:space="preserve"> воображ</w:t>
      </w:r>
      <w:r w:rsidRPr="001A6BA3">
        <w:rPr>
          <w:rFonts w:cs="Times New Roman"/>
        </w:rPr>
        <w:t>аемый экран, на котором вам было бы удобно представлять запоминаемую информацию, а также извл</w:t>
      </w:r>
      <w:r w:rsidR="00CD33FC" w:rsidRPr="001A6BA3">
        <w:rPr>
          <w:rFonts w:cs="Times New Roman"/>
        </w:rPr>
        <w:t>екать из глубин памяти то, что</w:t>
      </w:r>
      <w:r w:rsidRPr="001A6BA3">
        <w:rPr>
          <w:rFonts w:cs="Times New Roman"/>
        </w:rPr>
        <w:t xml:space="preserve"> требуется.</w:t>
      </w:r>
    </w:p>
    <w:p w:rsidR="00251AE4" w:rsidRPr="001A6BA3" w:rsidRDefault="00DE7739" w:rsidP="00327B80">
      <w:pPr>
        <w:spacing w:after="60"/>
        <w:jc w:val="both"/>
        <w:rPr>
          <w:rFonts w:cs="Times New Roman"/>
        </w:rPr>
      </w:pPr>
      <w:r w:rsidRPr="001A6BA3">
        <w:rPr>
          <w:rFonts w:cs="Times New Roman"/>
        </w:rPr>
        <w:t xml:space="preserve">Фактически, выполняя упражнения с мысленным </w:t>
      </w:r>
      <w:r w:rsidR="00AE23BD" w:rsidRPr="001A6BA3">
        <w:rPr>
          <w:rFonts w:cs="Times New Roman"/>
        </w:rPr>
        <w:t>экраном, вы тренируете</w:t>
      </w:r>
      <w:r w:rsidRPr="001A6BA3">
        <w:rPr>
          <w:rFonts w:cs="Times New Roman"/>
        </w:rPr>
        <w:t xml:space="preserve"> умение закладывать напрямую в мозг то, что вам нужно. Поэтому в книге такое большое внимание уделяется выполнению упражнений на визуализацию: как вообще, так и на мысл</w:t>
      </w:r>
      <w:r w:rsidR="00CD33FC" w:rsidRPr="001A6BA3">
        <w:rPr>
          <w:rFonts w:cs="Times New Roman"/>
        </w:rPr>
        <w:t>енном экране прямо перед собой,</w:t>
      </w:r>
      <w:r w:rsidRPr="001A6BA3">
        <w:rPr>
          <w:rFonts w:cs="Times New Roman"/>
        </w:rPr>
        <w:t xml:space="preserve"> на мысленных экранах </w:t>
      </w:r>
      <w:r w:rsidRPr="001A6BA3">
        <w:rPr>
          <w:rFonts w:cs="Times New Roman"/>
        </w:rPr>
        <w:lastRenderedPageBreak/>
        <w:t>на левой и правой гранях голограммы.</w:t>
      </w:r>
      <w:r w:rsidR="00AE23BD" w:rsidRPr="001A6BA3">
        <w:rPr>
          <w:rFonts w:cs="Times New Roman"/>
        </w:rPr>
        <w:t xml:space="preserve"> Другими словами –</w:t>
      </w:r>
      <w:r w:rsidR="00C8439D" w:rsidRPr="001A6BA3">
        <w:rPr>
          <w:rFonts w:cs="Times New Roman"/>
        </w:rPr>
        <w:t xml:space="preserve"> вы переходите к управлению работой отдельных зон своего мозга, </w:t>
      </w:r>
      <w:r w:rsidR="00CD33FC" w:rsidRPr="001A6BA3">
        <w:rPr>
          <w:rFonts w:cs="Times New Roman"/>
        </w:rPr>
        <w:t>с чем я вас и поздравляю. И предлагаю выполнять эти упражнения осознанно, с пониманием сути происходящего.</w:t>
      </w:r>
    </w:p>
    <w:p w:rsidR="007329FE" w:rsidRPr="001A6BA3" w:rsidRDefault="00072225" w:rsidP="000E2E57">
      <w:pPr>
        <w:spacing w:after="0"/>
        <w:jc w:val="both"/>
        <w:rPr>
          <w:rFonts w:cs="Times New Roman"/>
        </w:rPr>
      </w:pPr>
      <w:r>
        <w:rPr>
          <w:rFonts w:cs="Times New Roman"/>
          <w:b/>
          <w:noProof/>
          <w:lang w:eastAsia="ru-RU"/>
        </w:rPr>
        <w:pict>
          <v:shape id="_x0000_s1061" type="#_x0000_t118" style="position:absolute;left:0;text-align:left;margin-left:1.65pt;margin-top:3.5pt;width:64.65pt;height:27.75pt;z-index:251665920" wrapcoords="19671 -1168 -386 1168 -386 23935 22371 23935 22179 -1168 19671 -1168" fillcolor="black [3200]" strokecolor="#f2f2f2 [3041]" strokeweight="3pt">
            <v:shadow on="t" type="perspective" color="#7f7f7f [1601]" opacity=".5" offset="1pt" offset2="-1pt"/>
            <v:textbox style="mso-next-textbox:#_x0000_s1061">
              <w:txbxContent>
                <w:p w:rsidR="00630D5A" w:rsidRPr="00820159" w:rsidRDefault="00630D5A" w:rsidP="00AA7374">
                  <w:pPr>
                    <w:rPr>
                      <w:b/>
                    </w:rPr>
                  </w:pPr>
                  <w:r w:rsidRPr="00820159">
                    <w:rPr>
                      <w:b/>
                    </w:rPr>
                    <w:t>Делаем!</w:t>
                  </w:r>
                </w:p>
              </w:txbxContent>
            </v:textbox>
            <w10:wrap type="square"/>
          </v:shape>
        </w:pict>
      </w:r>
      <w:r w:rsidR="007329FE" w:rsidRPr="001A6BA3">
        <w:rPr>
          <w:rFonts w:cs="Times New Roman"/>
          <w:b/>
        </w:rPr>
        <w:t>Знакомое простое упражнение:</w:t>
      </w:r>
      <w:r w:rsidR="007329FE" w:rsidRPr="001A6BA3">
        <w:rPr>
          <w:rFonts w:cs="Times New Roman"/>
        </w:rPr>
        <w:t xml:space="preserve"> вспомните (или подсмотрите) и представьте на мысленном экране </w:t>
      </w:r>
      <w:r w:rsidR="007329FE" w:rsidRPr="001A6BA3">
        <w:rPr>
          <w:rFonts w:cs="Times New Roman"/>
          <w:u w:val="single"/>
        </w:rPr>
        <w:t>на левой грани голограммы</w:t>
      </w:r>
      <w:r w:rsidR="007329FE" w:rsidRPr="001A6BA3">
        <w:rPr>
          <w:rFonts w:cs="Times New Roman"/>
        </w:rPr>
        <w:t xml:space="preserve">, на расстоянии 10 – 15 см картинку с надписью </w:t>
      </w:r>
      <w:r w:rsidR="001F66A6" w:rsidRPr="001A6BA3">
        <w:rPr>
          <w:rFonts w:cs="Times New Roman"/>
        </w:rPr>
        <w:t>«Глава 9</w:t>
      </w:r>
      <w:r w:rsidR="007329FE" w:rsidRPr="001A6BA3">
        <w:rPr>
          <w:rFonts w:cs="Times New Roman"/>
        </w:rPr>
        <w:t>». Примерно на этом же расстоянии «пролистайте» основной смысл этой главы (плавно приближая мысленный экран ближе к лицу) либо в виде контуров страниц</w:t>
      </w:r>
      <w:r w:rsidR="0085711B" w:rsidRPr="001A6BA3">
        <w:rPr>
          <w:rFonts w:cs="Times New Roman"/>
        </w:rPr>
        <w:t xml:space="preserve"> с картинками</w:t>
      </w:r>
      <w:r w:rsidR="007329FE" w:rsidRPr="001A6BA3">
        <w:rPr>
          <w:rFonts w:cs="Times New Roman"/>
        </w:rPr>
        <w:t>, либо в виде образов, которые возникали у вас при чтении. Время выполнения – от 10 секунд до минуты.</w:t>
      </w:r>
    </w:p>
    <w:p w:rsidR="00066065" w:rsidRPr="001A6BA3" w:rsidRDefault="00066065" w:rsidP="000E2E57">
      <w:pPr>
        <w:spacing w:after="0"/>
        <w:jc w:val="both"/>
      </w:pPr>
    </w:p>
    <w:p w:rsidR="00664C23" w:rsidRPr="001A6BA3" w:rsidRDefault="00072225" w:rsidP="00CF2C9D">
      <w:pPr>
        <w:spacing w:after="60"/>
        <w:jc w:val="both"/>
        <w:rPr>
          <w:rFonts w:cs="Times New Roman"/>
        </w:rPr>
      </w:pPr>
      <w:r>
        <w:rPr>
          <w:rFonts w:cs="Times New Roman"/>
          <w:b/>
          <w:noProof/>
          <w:sz w:val="52"/>
          <w:szCs w:val="52"/>
          <w:highlight w:val="yellow"/>
          <w:lang w:eastAsia="ru-RU"/>
        </w:rPr>
        <w:pict>
          <v:shape id="_x0000_s1088" type="#_x0000_t118" style="position:absolute;left:0;text-align:left;margin-left:1.65pt;margin-top:3.5pt;width:64.65pt;height:27.75pt;z-index:251689472" wrapcoords="19671 -1168 -386 1168 -386 23935 22371 23935 22179 -1168 19671 -1168" fillcolor="black [3200]" strokecolor="#f2f2f2 [3041]" strokeweight="3pt">
            <v:shadow on="t" type="perspective" color="#7f7f7f [1601]" opacity=".5" offset="1pt" offset2="-1pt"/>
            <v:textbox style="mso-next-textbox:#_x0000_s1088">
              <w:txbxContent>
                <w:p w:rsidR="00630D5A" w:rsidRPr="00820159" w:rsidRDefault="00630D5A" w:rsidP="00CF2C9D">
                  <w:pPr>
                    <w:rPr>
                      <w:b/>
                    </w:rPr>
                  </w:pPr>
                  <w:r w:rsidRPr="00820159">
                    <w:rPr>
                      <w:b/>
                    </w:rPr>
                    <w:t>Делаем!</w:t>
                  </w:r>
                </w:p>
              </w:txbxContent>
            </v:textbox>
            <w10:wrap type="square"/>
          </v:shape>
        </w:pict>
      </w:r>
      <w:r w:rsidR="00ED6281" w:rsidRPr="001A6BA3">
        <w:rPr>
          <w:rFonts w:cs="Times New Roman"/>
          <w:b/>
        </w:rPr>
        <w:t>Представление пяти стандартных картинок.</w:t>
      </w:r>
      <w:r w:rsidR="00ED6281" w:rsidRPr="001A6BA3">
        <w:rPr>
          <w:rFonts w:cs="Times New Roman"/>
        </w:rPr>
        <w:t xml:space="preserve"> </w:t>
      </w:r>
      <w:r w:rsidR="00664C23" w:rsidRPr="001A6BA3">
        <w:rPr>
          <w:rFonts w:cs="Times New Roman"/>
        </w:rPr>
        <w:t>Картинки, которые представлены в этом упражнении являются базовыми для целого ряда упражнений. Для начала с ними рекомендуется выполнить простое, уже знакомое действие: перенос картинок на мысленный экран.</w:t>
      </w:r>
      <w:r w:rsidR="002255B6" w:rsidRPr="001A6BA3">
        <w:rPr>
          <w:rFonts w:cs="Times New Roman"/>
          <w:b/>
          <w:noProof/>
          <w:sz w:val="52"/>
          <w:szCs w:val="52"/>
          <w:lang w:eastAsia="ru-RU"/>
        </w:rPr>
        <w:t xml:space="preserve"> </w:t>
      </w:r>
    </w:p>
    <w:p w:rsidR="00CF2C9D" w:rsidRPr="001A6BA3" w:rsidRDefault="00664C23" w:rsidP="00CF2C9D">
      <w:pPr>
        <w:spacing w:after="60"/>
        <w:jc w:val="both"/>
        <w:rPr>
          <w:rFonts w:cs="Times New Roman"/>
        </w:rPr>
      </w:pPr>
      <w:r w:rsidRPr="001A6BA3">
        <w:rPr>
          <w:rFonts w:cs="Times New Roman"/>
        </w:rPr>
        <w:t>Посмотрите на первую</w:t>
      </w:r>
      <w:r w:rsidR="00CF2C9D" w:rsidRPr="001A6BA3">
        <w:rPr>
          <w:rFonts w:cs="Times New Roman"/>
        </w:rPr>
        <w:t xml:space="preserve"> картинку </w:t>
      </w:r>
      <w:r w:rsidR="00B3240C" w:rsidRPr="001A6BA3">
        <w:rPr>
          <w:rFonts w:cs="Times New Roman"/>
        </w:rPr>
        <w:t>(</w:t>
      </w:r>
      <w:r w:rsidRPr="001A6BA3">
        <w:rPr>
          <w:rFonts w:cs="Times New Roman"/>
        </w:rPr>
        <w:t>хлеб</w:t>
      </w:r>
      <w:r w:rsidR="00B3240C" w:rsidRPr="001A6BA3">
        <w:rPr>
          <w:rFonts w:cs="Times New Roman"/>
        </w:rPr>
        <w:t>)</w:t>
      </w:r>
      <w:r w:rsidR="00B55BF8" w:rsidRPr="001A6BA3">
        <w:rPr>
          <w:rFonts w:cs="Times New Roman"/>
        </w:rPr>
        <w:t xml:space="preserve"> </w:t>
      </w:r>
      <w:r w:rsidR="00CF2C9D" w:rsidRPr="001A6BA3">
        <w:rPr>
          <w:rFonts w:cs="Times New Roman"/>
        </w:rPr>
        <w:t xml:space="preserve">и представьте </w:t>
      </w:r>
      <w:r w:rsidRPr="001A6BA3">
        <w:rPr>
          <w:rFonts w:cs="Times New Roman"/>
        </w:rPr>
        <w:t xml:space="preserve">её </w:t>
      </w:r>
      <w:r w:rsidR="00CF2C9D" w:rsidRPr="001A6BA3">
        <w:rPr>
          <w:rFonts w:cs="Times New Roman"/>
        </w:rPr>
        <w:t xml:space="preserve">на мысленном экране </w:t>
      </w:r>
      <w:r w:rsidR="00CF2C9D" w:rsidRPr="001A6BA3">
        <w:rPr>
          <w:rFonts w:cs="Times New Roman"/>
          <w:u w:val="single"/>
        </w:rPr>
        <w:t>на левой грани голограммы</w:t>
      </w:r>
      <w:r w:rsidR="00CF2C9D" w:rsidRPr="001A6BA3">
        <w:rPr>
          <w:rFonts w:cs="Times New Roman"/>
        </w:rPr>
        <w:t>, на расстоянии</w:t>
      </w:r>
      <w:r w:rsidR="00B55BF8" w:rsidRPr="001A6BA3">
        <w:rPr>
          <w:rFonts w:cs="Times New Roman"/>
        </w:rPr>
        <w:t xml:space="preserve"> 5 – 10 сантиметров от лица</w:t>
      </w:r>
      <w:r w:rsidR="00CF2C9D" w:rsidRPr="001A6BA3">
        <w:rPr>
          <w:rFonts w:cs="Times New Roman"/>
        </w:rPr>
        <w:t>.</w:t>
      </w:r>
      <w:r w:rsidR="00B55BF8" w:rsidRPr="001A6BA3">
        <w:rPr>
          <w:rFonts w:cs="Times New Roman"/>
        </w:rPr>
        <w:t xml:space="preserve"> На выполнение этого простого действия люди обычно затрачивают не более трёх – пяти секунд. </w:t>
      </w:r>
    </w:p>
    <w:p w:rsidR="002255B6" w:rsidRPr="001A6BA3" w:rsidRDefault="002255B6" w:rsidP="00CF2C9D">
      <w:pPr>
        <w:spacing w:after="60"/>
        <w:jc w:val="both"/>
        <w:rPr>
          <w:rFonts w:cs="Times New Roman"/>
        </w:rPr>
      </w:pPr>
      <w:r w:rsidRPr="001A6BA3">
        <w:rPr>
          <w:rFonts w:cs="Times New Roman"/>
          <w:noProof/>
          <w:lang w:eastAsia="ru-RU"/>
        </w:rPr>
        <w:lastRenderedPageBreak/>
        <w:drawing>
          <wp:inline distT="0" distB="0" distL="0" distR="0">
            <wp:extent cx="3905885" cy="3733205"/>
            <wp:effectExtent l="19050" t="0" r="0" b="0"/>
            <wp:docPr id="86" name="Рисунок 12" descr="D:\Данные\СТАНИСЛАВ\СЕЙЧАС-СЕЙЧАС\ДЛя ЯКОБА\ГАЛО\7.3\картинки\ХЛЕ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Данные\СТАНИСЛАВ\СЕЙЧАС-СЕЙЧАС\ДЛя ЯКОБА\ГАЛО\7.3\картинки\ХЛЕБ.JPG"/>
                    <pic:cNvPicPr>
                      <a:picLocks noChangeAspect="1" noChangeArrowheads="1"/>
                    </pic:cNvPicPr>
                  </pic:nvPicPr>
                  <pic:blipFill>
                    <a:blip r:embed="rId82" cstate="print"/>
                    <a:srcRect/>
                    <a:stretch>
                      <a:fillRect/>
                    </a:stretch>
                  </pic:blipFill>
                  <pic:spPr bwMode="auto">
                    <a:xfrm>
                      <a:off x="0" y="0"/>
                      <a:ext cx="3905885" cy="3733205"/>
                    </a:xfrm>
                    <a:prstGeom prst="rect">
                      <a:avLst/>
                    </a:prstGeom>
                    <a:noFill/>
                    <a:ln w="9525">
                      <a:noFill/>
                      <a:miter lim="800000"/>
                      <a:headEnd/>
                      <a:tailEnd/>
                    </a:ln>
                  </pic:spPr>
                </pic:pic>
              </a:graphicData>
            </a:graphic>
          </wp:inline>
        </w:drawing>
      </w:r>
      <w:r w:rsidR="00B55BF8" w:rsidRPr="001A6BA3">
        <w:rPr>
          <w:rFonts w:cs="Times New Roman"/>
        </w:rPr>
        <w:t xml:space="preserve">Затем посмотрите на следующую картинку – </w:t>
      </w:r>
      <w:r w:rsidR="00664C23" w:rsidRPr="001A6BA3">
        <w:rPr>
          <w:rFonts w:cs="Times New Roman"/>
        </w:rPr>
        <w:t>яблоки, висящие на ветках</w:t>
      </w:r>
      <w:r w:rsidR="00B55BF8" w:rsidRPr="001A6BA3">
        <w:rPr>
          <w:rFonts w:cs="Times New Roman"/>
        </w:rPr>
        <w:t xml:space="preserve">. Представьте её немного дальше на левой грани. Картинку с </w:t>
      </w:r>
      <w:r w:rsidR="00664C23" w:rsidRPr="001A6BA3">
        <w:rPr>
          <w:rFonts w:cs="Times New Roman"/>
        </w:rPr>
        <w:t>хлеб</w:t>
      </w:r>
      <w:r w:rsidR="00B55BF8" w:rsidRPr="001A6BA3">
        <w:rPr>
          <w:rFonts w:cs="Times New Roman"/>
        </w:rPr>
        <w:t>ом при этом можно отпустить (перестать удерживать в своём воображе</w:t>
      </w:r>
      <w:r w:rsidR="00B3240C" w:rsidRPr="001A6BA3">
        <w:rPr>
          <w:rFonts w:cs="Times New Roman"/>
        </w:rPr>
        <w:t>нии).</w:t>
      </w:r>
    </w:p>
    <w:p w:rsidR="00B55BF8" w:rsidRPr="001A6BA3" w:rsidRDefault="002255B6" w:rsidP="00CF2C9D">
      <w:pPr>
        <w:spacing w:after="60"/>
        <w:jc w:val="both"/>
        <w:rPr>
          <w:noProof/>
          <w:lang w:eastAsia="ru-RU"/>
        </w:rPr>
      </w:pPr>
      <w:r w:rsidRPr="001A6BA3">
        <w:rPr>
          <w:rFonts w:cs="Times New Roman"/>
          <w:noProof/>
          <w:lang w:eastAsia="ru-RU"/>
        </w:rPr>
        <w:lastRenderedPageBreak/>
        <w:drawing>
          <wp:inline distT="0" distB="0" distL="0" distR="0">
            <wp:extent cx="3905885" cy="3910614"/>
            <wp:effectExtent l="19050" t="0" r="0" b="0"/>
            <wp:docPr id="87" name="Рисунок 13" descr="D:\Данные\СТАНИСЛАВ\СЕЙЧАС-СЕЙЧАС\ДЛя ЯКОБА\ГАЛО\7.3\картинки\ЯБЛОК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Данные\СТАНИСЛАВ\СЕЙЧАС-СЕЙЧАС\ДЛя ЯКОБА\ГАЛО\7.3\картинки\ЯБЛОКИ.JPG"/>
                    <pic:cNvPicPr>
                      <a:picLocks noChangeAspect="1" noChangeArrowheads="1"/>
                    </pic:cNvPicPr>
                  </pic:nvPicPr>
                  <pic:blipFill>
                    <a:blip r:embed="rId83" cstate="print"/>
                    <a:srcRect/>
                    <a:stretch>
                      <a:fillRect/>
                    </a:stretch>
                  </pic:blipFill>
                  <pic:spPr bwMode="auto">
                    <a:xfrm>
                      <a:off x="0" y="0"/>
                      <a:ext cx="3905885" cy="3910614"/>
                    </a:xfrm>
                    <a:prstGeom prst="rect">
                      <a:avLst/>
                    </a:prstGeom>
                    <a:noFill/>
                    <a:ln w="9525">
                      <a:noFill/>
                      <a:miter lim="800000"/>
                      <a:headEnd/>
                      <a:tailEnd/>
                    </a:ln>
                  </pic:spPr>
                </pic:pic>
              </a:graphicData>
            </a:graphic>
          </wp:inline>
        </w:drawing>
      </w:r>
      <w:r w:rsidR="00B3240C" w:rsidRPr="001A6BA3">
        <w:rPr>
          <w:rFonts w:cs="Times New Roman"/>
        </w:rPr>
        <w:t>И так</w:t>
      </w:r>
      <w:r w:rsidR="00B55BF8" w:rsidRPr="001A6BA3">
        <w:rPr>
          <w:rFonts w:cs="Times New Roman"/>
        </w:rPr>
        <w:t>им же образом представляем на левой грани всё дальше и дальше от лица (но не далее точки рождения) следующие картинки: «</w:t>
      </w:r>
      <w:r w:rsidR="00664C23" w:rsidRPr="001A6BA3">
        <w:rPr>
          <w:rFonts w:cs="Times New Roman"/>
        </w:rPr>
        <w:t>свеча в руке</w:t>
      </w:r>
      <w:r w:rsidR="00B3240C" w:rsidRPr="001A6BA3">
        <w:rPr>
          <w:rFonts w:cs="Times New Roman"/>
        </w:rPr>
        <w:t>»</w:t>
      </w:r>
      <w:r w:rsidR="00B55BF8" w:rsidRPr="001A6BA3">
        <w:rPr>
          <w:rFonts w:cs="Times New Roman"/>
        </w:rPr>
        <w:t>, «</w:t>
      </w:r>
      <w:r w:rsidR="00664C23" w:rsidRPr="001A6BA3">
        <w:rPr>
          <w:rFonts w:cs="Times New Roman"/>
        </w:rPr>
        <w:t>прибой</w:t>
      </w:r>
      <w:r w:rsidR="00B55BF8" w:rsidRPr="001A6BA3">
        <w:rPr>
          <w:rFonts w:cs="Times New Roman"/>
        </w:rPr>
        <w:t>», «</w:t>
      </w:r>
      <w:r w:rsidR="00664C23" w:rsidRPr="001A6BA3">
        <w:rPr>
          <w:rFonts w:cs="Times New Roman"/>
        </w:rPr>
        <w:t>дерево в поле»</w:t>
      </w:r>
      <w:r w:rsidR="00B55BF8" w:rsidRPr="001A6BA3">
        <w:rPr>
          <w:rFonts w:cs="Times New Roman"/>
        </w:rPr>
        <w:t>.</w:t>
      </w:r>
      <w:r w:rsidRPr="001A6BA3">
        <w:rPr>
          <w:noProof/>
          <w:lang w:eastAsia="ru-RU"/>
        </w:rPr>
        <w:t xml:space="preserve"> </w:t>
      </w:r>
    </w:p>
    <w:p w:rsidR="002255B6" w:rsidRPr="001A6BA3" w:rsidRDefault="002255B6" w:rsidP="00CF2C9D">
      <w:pPr>
        <w:spacing w:after="60"/>
        <w:jc w:val="both"/>
        <w:rPr>
          <w:rFonts w:cs="Times New Roman"/>
        </w:rPr>
      </w:pPr>
      <w:r w:rsidRPr="001A6BA3">
        <w:rPr>
          <w:rFonts w:cs="Times New Roman"/>
          <w:noProof/>
          <w:lang w:eastAsia="ru-RU"/>
        </w:rPr>
        <w:lastRenderedPageBreak/>
        <w:drawing>
          <wp:inline distT="0" distB="0" distL="0" distR="0">
            <wp:extent cx="3905885" cy="3920335"/>
            <wp:effectExtent l="19050" t="0" r="0" b="0"/>
            <wp:docPr id="88" name="Рисунок 14" descr="D:\Данные\СТАНИСЛАВ\СЕЙЧАС-СЕЙЧАС\ДЛя ЯКОБА\ГАЛО\7.3\картинки\СВЕЧ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Данные\СТАНИСЛАВ\СЕЙЧАС-СЕЙЧАС\ДЛя ЯКОБА\ГАЛО\7.3\картинки\СВЕЧА.JPG"/>
                    <pic:cNvPicPr>
                      <a:picLocks noChangeAspect="1" noChangeArrowheads="1"/>
                    </pic:cNvPicPr>
                  </pic:nvPicPr>
                  <pic:blipFill>
                    <a:blip r:embed="rId84" cstate="print"/>
                    <a:srcRect/>
                    <a:stretch>
                      <a:fillRect/>
                    </a:stretch>
                  </pic:blipFill>
                  <pic:spPr bwMode="auto">
                    <a:xfrm>
                      <a:off x="0" y="0"/>
                      <a:ext cx="3905885" cy="3920335"/>
                    </a:xfrm>
                    <a:prstGeom prst="rect">
                      <a:avLst/>
                    </a:prstGeom>
                    <a:noFill/>
                    <a:ln w="9525">
                      <a:noFill/>
                      <a:miter lim="800000"/>
                      <a:headEnd/>
                      <a:tailEnd/>
                    </a:ln>
                  </pic:spPr>
                </pic:pic>
              </a:graphicData>
            </a:graphic>
          </wp:inline>
        </w:drawing>
      </w:r>
    </w:p>
    <w:p w:rsidR="002255B6" w:rsidRPr="001A6BA3" w:rsidRDefault="006D65D5" w:rsidP="00CF2C9D">
      <w:pPr>
        <w:spacing w:after="60"/>
        <w:jc w:val="both"/>
        <w:rPr>
          <w:rFonts w:cs="Times New Roman"/>
        </w:rPr>
      </w:pPr>
      <w:r w:rsidRPr="001A6BA3">
        <w:rPr>
          <w:rFonts w:cs="Times New Roman"/>
          <w:noProof/>
          <w:lang w:eastAsia="ru-RU"/>
        </w:rPr>
        <w:lastRenderedPageBreak/>
        <w:drawing>
          <wp:inline distT="0" distB="0" distL="0" distR="0">
            <wp:extent cx="3905885" cy="3877473"/>
            <wp:effectExtent l="19050" t="0" r="0" b="0"/>
            <wp:docPr id="89" name="Рисунок 15" descr="D:\Данные\СТАНИСЛАВ\СЕЙЧАС-СЕЙЧАС\ДЛя ЯКОБА\ГАЛО\7.3\картинки\МОР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Данные\СТАНИСЛАВ\СЕЙЧАС-СЕЙЧАС\ДЛя ЯКОБА\ГАЛО\7.3\картинки\МОРЕ.JPG"/>
                    <pic:cNvPicPr>
                      <a:picLocks noChangeAspect="1" noChangeArrowheads="1"/>
                    </pic:cNvPicPr>
                  </pic:nvPicPr>
                  <pic:blipFill>
                    <a:blip r:embed="rId85" cstate="print"/>
                    <a:srcRect/>
                    <a:stretch>
                      <a:fillRect/>
                    </a:stretch>
                  </pic:blipFill>
                  <pic:spPr bwMode="auto">
                    <a:xfrm>
                      <a:off x="0" y="0"/>
                      <a:ext cx="3905885" cy="3877473"/>
                    </a:xfrm>
                    <a:prstGeom prst="rect">
                      <a:avLst/>
                    </a:prstGeom>
                    <a:noFill/>
                    <a:ln w="9525">
                      <a:noFill/>
                      <a:miter lim="800000"/>
                      <a:headEnd/>
                      <a:tailEnd/>
                    </a:ln>
                  </pic:spPr>
                </pic:pic>
              </a:graphicData>
            </a:graphic>
          </wp:inline>
        </w:drawing>
      </w:r>
    </w:p>
    <w:p w:rsidR="006D65D5" w:rsidRPr="001A6BA3" w:rsidRDefault="006D65D5" w:rsidP="00CF2C9D">
      <w:pPr>
        <w:spacing w:after="60"/>
        <w:jc w:val="both"/>
        <w:rPr>
          <w:rFonts w:cs="Times New Roman"/>
        </w:rPr>
      </w:pPr>
      <w:r w:rsidRPr="001A6BA3">
        <w:rPr>
          <w:rFonts w:cs="Times New Roman"/>
          <w:noProof/>
          <w:lang w:eastAsia="ru-RU"/>
        </w:rPr>
        <w:lastRenderedPageBreak/>
        <w:drawing>
          <wp:inline distT="0" distB="0" distL="0" distR="0">
            <wp:extent cx="3905885" cy="3910608"/>
            <wp:effectExtent l="19050" t="0" r="0" b="0"/>
            <wp:docPr id="94" name="Рисунок 16" descr="D:\Данные\СТАНИСЛАВ\СЕЙЧАС-СЕЙЧАС\ДЛя ЯКОБА\ГАЛО\7.3\картинки\ДЕРЕВО НА ЗЕМ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Данные\СТАНИСЛАВ\СЕЙЧАС-СЕЙЧАС\ДЛя ЯКОБА\ГАЛО\7.3\картинки\ДЕРЕВО НА ЗЕМЛЕ.JPG"/>
                    <pic:cNvPicPr>
                      <a:picLocks noChangeAspect="1" noChangeArrowheads="1"/>
                    </pic:cNvPicPr>
                  </pic:nvPicPr>
                  <pic:blipFill>
                    <a:blip r:embed="rId86" cstate="print"/>
                    <a:srcRect/>
                    <a:stretch>
                      <a:fillRect/>
                    </a:stretch>
                  </pic:blipFill>
                  <pic:spPr bwMode="auto">
                    <a:xfrm>
                      <a:off x="0" y="0"/>
                      <a:ext cx="3905885" cy="3910608"/>
                    </a:xfrm>
                    <a:prstGeom prst="rect">
                      <a:avLst/>
                    </a:prstGeom>
                    <a:noFill/>
                    <a:ln w="9525">
                      <a:noFill/>
                      <a:miter lim="800000"/>
                      <a:headEnd/>
                      <a:tailEnd/>
                    </a:ln>
                  </pic:spPr>
                </pic:pic>
              </a:graphicData>
            </a:graphic>
          </wp:inline>
        </w:drawing>
      </w:r>
    </w:p>
    <w:p w:rsidR="00B55BF8" w:rsidRPr="001A6BA3" w:rsidRDefault="00B55BF8" w:rsidP="00CF2C9D">
      <w:pPr>
        <w:spacing w:after="60"/>
        <w:jc w:val="both"/>
        <w:rPr>
          <w:rFonts w:cs="Times New Roman"/>
        </w:rPr>
      </w:pPr>
      <w:r w:rsidRPr="001A6BA3">
        <w:rPr>
          <w:rFonts w:cs="Times New Roman"/>
        </w:rPr>
        <w:t>После этого точно так же представьте поочерёдно эти же картинки на правой грани голограммы, но не далее четвёртой опорной точки.</w:t>
      </w:r>
      <w:r w:rsidR="00664C23" w:rsidRPr="001A6BA3">
        <w:rPr>
          <w:rFonts w:cs="Times New Roman"/>
        </w:rPr>
        <w:t xml:space="preserve"> Запомните расположение карточек. Выберите время, когда у вас не будет под рукой этой книги, и пару раз в течение дня попробуйте вспомнить их на тех же самых местах сначала на левой (как сейчас), а затем и на правой грани.</w:t>
      </w:r>
      <w:r w:rsidR="00676008" w:rsidRPr="001A6BA3">
        <w:rPr>
          <w:rFonts w:cs="Times New Roman"/>
        </w:rPr>
        <w:t xml:space="preserve"> Левшам рекомендуется представлять картинки наоборот: сначала на правой грани, затем на левой.</w:t>
      </w:r>
    </w:p>
    <w:p w:rsidR="00B55BF8" w:rsidRPr="001A6BA3" w:rsidRDefault="00B55BF8" w:rsidP="00CF2C9D">
      <w:pPr>
        <w:spacing w:after="60"/>
        <w:jc w:val="both"/>
        <w:rPr>
          <w:rFonts w:cs="Times New Roman"/>
        </w:rPr>
      </w:pPr>
      <w:r w:rsidRPr="001A6BA3">
        <w:rPr>
          <w:rFonts w:cs="Times New Roman"/>
        </w:rPr>
        <w:t xml:space="preserve">И </w:t>
      </w:r>
      <w:r w:rsidR="00664C23" w:rsidRPr="001A6BA3">
        <w:rPr>
          <w:rFonts w:cs="Times New Roman"/>
        </w:rPr>
        <w:t>затем</w:t>
      </w:r>
      <w:r w:rsidRPr="001A6BA3">
        <w:rPr>
          <w:rFonts w:cs="Times New Roman"/>
        </w:rPr>
        <w:t xml:space="preserve"> представьте поочерёдно все эти картинки на мысленном экране непосредственно перед собой, на расстоянии от 15 до 50 сантиметров от лица.</w:t>
      </w:r>
    </w:p>
    <w:p w:rsidR="00604054" w:rsidRPr="001A6BA3" w:rsidRDefault="00B55BF8" w:rsidP="006D65D5">
      <w:pPr>
        <w:spacing w:after="60"/>
        <w:jc w:val="both"/>
        <w:rPr>
          <w:rFonts w:cs="Times New Roman"/>
        </w:rPr>
      </w:pPr>
      <w:r w:rsidRPr="001A6BA3">
        <w:rPr>
          <w:rFonts w:cs="Times New Roman"/>
        </w:rPr>
        <w:t xml:space="preserve">Упражнение относится к типовым, рекомендуемым для ежедневного выполнения. </w:t>
      </w:r>
    </w:p>
    <w:p w:rsidR="009123FB" w:rsidRPr="001A6BA3" w:rsidRDefault="00385715" w:rsidP="000E2E57">
      <w:pPr>
        <w:spacing w:after="60"/>
        <w:jc w:val="both"/>
      </w:pPr>
      <w:r w:rsidRPr="001A6BA3">
        <w:rPr>
          <w:noProof/>
          <w:lang w:eastAsia="ru-RU"/>
        </w:rPr>
        <w:lastRenderedPageBreak/>
        <w:drawing>
          <wp:inline distT="0" distB="0" distL="0" distR="0">
            <wp:extent cx="3905885" cy="1846209"/>
            <wp:effectExtent l="19050" t="0" r="0" b="0"/>
            <wp:docPr id="90" name="Рисунок 79" descr="D:\Данные\СТАНИСЛАВ\СЕЙЧАС-СЕЙЧАС\ДЛя ЯКОБА\7\Новая папка\ЕЩЁ НОВЕЕ\В ПЕЧАТЬ\В СЕТЬ\ПЕРЕИМЕНОВАННЫЕ ДЛЯ СЕТИ ЦВЕТНЫЕ ИЛЛЮСТРАЦИИ\память гл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Данные\СТАНИСЛАВ\СЕЙЧАС-СЕЙЧАС\ДЛя ЯКОБА\7\Новая папка\ЕЩЁ НОВЕЕ\В ПЕЧАТЬ\В СЕТЬ\ПЕРЕИМЕНОВАННЫЕ ДЛЯ СЕТИ ЦВЕТНЫЕ ИЛЛЮСТРАЦИИ\память гл10.jpg"/>
                    <pic:cNvPicPr>
                      <a:picLocks noChangeAspect="1" noChangeArrowheads="1"/>
                    </pic:cNvPicPr>
                  </pic:nvPicPr>
                  <pic:blipFill>
                    <a:blip r:embed="rId87" cstate="print"/>
                    <a:srcRect/>
                    <a:stretch>
                      <a:fillRect/>
                    </a:stretch>
                  </pic:blipFill>
                  <pic:spPr bwMode="auto">
                    <a:xfrm>
                      <a:off x="0" y="0"/>
                      <a:ext cx="3905885" cy="1846209"/>
                    </a:xfrm>
                    <a:prstGeom prst="rect">
                      <a:avLst/>
                    </a:prstGeom>
                    <a:noFill/>
                    <a:ln w="9525">
                      <a:noFill/>
                      <a:miter lim="800000"/>
                      <a:headEnd/>
                      <a:tailEnd/>
                    </a:ln>
                  </pic:spPr>
                </pic:pic>
              </a:graphicData>
            </a:graphic>
          </wp:inline>
        </w:drawing>
      </w:r>
    </w:p>
    <w:p w:rsidR="00751C47" w:rsidRPr="001A6BA3" w:rsidRDefault="000E2E57" w:rsidP="000E2E57">
      <w:pPr>
        <w:spacing w:after="60"/>
        <w:jc w:val="center"/>
        <w:rPr>
          <w:b/>
          <w:sz w:val="32"/>
          <w:szCs w:val="32"/>
        </w:rPr>
      </w:pPr>
      <w:r w:rsidRPr="001A6BA3">
        <w:rPr>
          <w:rFonts w:cs="Times New Roman"/>
          <w:noProof/>
          <w:lang w:eastAsia="ru-RU"/>
        </w:rPr>
        <w:drawing>
          <wp:anchor distT="0" distB="0" distL="114300" distR="114300" simplePos="0" relativeHeight="251630080" behindDoc="0" locked="0" layoutInCell="1" allowOverlap="1">
            <wp:simplePos x="0" y="0"/>
            <wp:positionH relativeFrom="column">
              <wp:posOffset>-641985</wp:posOffset>
            </wp:positionH>
            <wp:positionV relativeFrom="paragraph">
              <wp:posOffset>6985</wp:posOffset>
            </wp:positionV>
            <wp:extent cx="504825" cy="4361180"/>
            <wp:effectExtent l="0" t="0" r="0" b="0"/>
            <wp:wrapNone/>
            <wp:docPr id="54" name="Рисунок 54" descr="D:\Город талантов\Книга - заменить чб цветным\глгр_пмт - копия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Город талантов\Книга - заменить чб цветным\глгр_пмт - копия - копи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04825" cy="4361180"/>
                    </a:xfrm>
                    <a:prstGeom prst="rect">
                      <a:avLst/>
                    </a:prstGeom>
                    <a:noFill/>
                    <a:ln>
                      <a:noFill/>
                    </a:ln>
                  </pic:spPr>
                </pic:pic>
              </a:graphicData>
            </a:graphic>
          </wp:anchor>
        </w:drawing>
      </w:r>
      <w:r w:rsidR="00072225">
        <w:rPr>
          <w:b/>
          <w:noProof/>
          <w:sz w:val="32"/>
          <w:szCs w:val="32"/>
          <w:lang w:eastAsia="ru-RU"/>
        </w:rPr>
        <w:object w:dxaOrig="1440" w:dyaOrig="1440">
          <v:shape id="_x0000_s1082" type="#_x0000_t75" style="position:absolute;left:0;text-align:left;margin-left:-2.7pt;margin-top:.4pt;width:45.25pt;height:347.95pt;z-index:251685376;mso-position-horizontal-relative:text;mso-position-vertical-relative:text">
            <v:imagedata r:id="rId14" o:title=""/>
            <w10:wrap type="square"/>
          </v:shape>
          <o:OLEObject Type="Embed" ProgID="Visio.Drawing.11" ShapeID="_x0000_s1082" DrawAspect="Content" ObjectID="_1535445161" r:id="rId88"/>
        </w:object>
      </w:r>
      <w:r w:rsidR="006D46AA" w:rsidRPr="001A6BA3">
        <w:rPr>
          <w:b/>
          <w:sz w:val="32"/>
          <w:szCs w:val="32"/>
        </w:rPr>
        <w:t xml:space="preserve">Рекомендуемые </w:t>
      </w:r>
      <w:r w:rsidR="001C0E79" w:rsidRPr="001A6BA3">
        <w:rPr>
          <w:b/>
          <w:sz w:val="32"/>
          <w:szCs w:val="32"/>
        </w:rPr>
        <w:t>ежедневные упражнения</w:t>
      </w:r>
      <w:r w:rsidR="006D46AA" w:rsidRPr="001A6BA3">
        <w:rPr>
          <w:b/>
          <w:sz w:val="32"/>
          <w:szCs w:val="32"/>
        </w:rPr>
        <w:t xml:space="preserve"> базового уровня</w:t>
      </w:r>
    </w:p>
    <w:p w:rsidR="00DE0B52" w:rsidRPr="001A6BA3" w:rsidRDefault="00DE0B52" w:rsidP="00327B80">
      <w:pPr>
        <w:spacing w:after="60"/>
        <w:jc w:val="both"/>
        <w:rPr>
          <w:rFonts w:cs="Times New Roman"/>
        </w:rPr>
      </w:pPr>
      <w:r w:rsidRPr="001A6BA3">
        <w:rPr>
          <w:rFonts w:cs="Times New Roman"/>
        </w:rPr>
        <w:t>Внимательно рассмотрите картинку с н</w:t>
      </w:r>
      <w:r w:rsidR="0046489E" w:rsidRPr="001A6BA3">
        <w:rPr>
          <w:rFonts w:cs="Times New Roman"/>
        </w:rPr>
        <w:t>омеро</w:t>
      </w:r>
      <w:r w:rsidRPr="001A6BA3">
        <w:rPr>
          <w:rFonts w:cs="Times New Roman"/>
        </w:rPr>
        <w:t>м главы, попробуйте найти связь изображения и названия. Кому-то клеточки на поле картинки могут представиться как маленькие ежедневные шаги к успеху, у кого-то ассоциации возникнут от трёх траекторий в небе как направлений развития памяти, кому-то экраны покажутся шагами – как ежедневными действиями по развитию памяти и т.п. Начиная с этой главы вам нужно бу</w:t>
      </w:r>
      <w:r w:rsidR="00A60C7B" w:rsidRPr="001A6BA3">
        <w:rPr>
          <w:rFonts w:cs="Times New Roman"/>
        </w:rPr>
        <w:t>д</w:t>
      </w:r>
      <w:r w:rsidRPr="001A6BA3">
        <w:rPr>
          <w:rFonts w:cs="Times New Roman"/>
        </w:rPr>
        <w:t>ет помещать картинку с названием очеред</w:t>
      </w:r>
      <w:r w:rsidR="00A60C7B" w:rsidRPr="001A6BA3">
        <w:rPr>
          <w:rFonts w:cs="Times New Roman"/>
        </w:rPr>
        <w:t>ной г</w:t>
      </w:r>
      <w:r w:rsidRPr="001A6BA3">
        <w:rPr>
          <w:rFonts w:cs="Times New Roman"/>
        </w:rPr>
        <w:t xml:space="preserve">лавы на мысленный экран и додумывать, какая связь между изображением на картинке и названием очередной главы. </w:t>
      </w:r>
    </w:p>
    <w:p w:rsidR="00DE0B52" w:rsidRPr="001A6BA3" w:rsidRDefault="00DE0B52" w:rsidP="00327B80">
      <w:pPr>
        <w:spacing w:after="60"/>
        <w:jc w:val="both"/>
        <w:rPr>
          <w:rFonts w:cs="Times New Roman"/>
        </w:rPr>
      </w:pPr>
      <w:r w:rsidRPr="001A6BA3">
        <w:rPr>
          <w:rFonts w:cs="Times New Roman"/>
        </w:rPr>
        <w:t>Дополнительно к этому желательно потрогать изображение на вашем мысленном экране, представляя его либо как вырезанное на стекле</w:t>
      </w:r>
      <w:r w:rsidR="00A60C7B" w:rsidRPr="001A6BA3">
        <w:rPr>
          <w:rFonts w:cs="Times New Roman"/>
        </w:rPr>
        <w:t xml:space="preserve"> (дереве, картоне, пластике)</w:t>
      </w:r>
      <w:r w:rsidRPr="001A6BA3">
        <w:rPr>
          <w:rFonts w:cs="Times New Roman"/>
        </w:rPr>
        <w:t>, либо как объёмное, уходящее вглубь экрана. А теперь – основной текст этой главы.</w:t>
      </w:r>
    </w:p>
    <w:p w:rsidR="00751C47" w:rsidRPr="001A6BA3" w:rsidRDefault="00751C47" w:rsidP="00327B80">
      <w:pPr>
        <w:spacing w:after="60"/>
        <w:jc w:val="both"/>
        <w:rPr>
          <w:rFonts w:cs="Times New Roman"/>
        </w:rPr>
      </w:pPr>
      <w:r w:rsidRPr="001A6BA3">
        <w:rPr>
          <w:rFonts w:cs="Times New Roman"/>
        </w:rPr>
        <w:t>Вы чистите зубы по вечерам? Или по утрам?</w:t>
      </w:r>
    </w:p>
    <w:p w:rsidR="00751C47" w:rsidRPr="001A6BA3" w:rsidRDefault="00751C47" w:rsidP="00327B80">
      <w:pPr>
        <w:spacing w:after="60"/>
        <w:jc w:val="both"/>
        <w:rPr>
          <w:rFonts w:cs="Times New Roman"/>
        </w:rPr>
      </w:pPr>
      <w:r w:rsidRPr="001A6BA3">
        <w:rPr>
          <w:rFonts w:cs="Times New Roman"/>
        </w:rPr>
        <w:t>Я не спрашиваю вас, чистите ли вы зубы вообще, потому что в наше врем</w:t>
      </w:r>
      <w:r w:rsidR="001C0E79" w:rsidRPr="001A6BA3">
        <w:rPr>
          <w:rFonts w:cs="Times New Roman"/>
        </w:rPr>
        <w:t>я этот вопрос не имеет смысла: п</w:t>
      </w:r>
      <w:r w:rsidRPr="001A6BA3">
        <w:rPr>
          <w:rFonts w:cs="Times New Roman"/>
        </w:rPr>
        <w:t>рактиче</w:t>
      </w:r>
      <w:r w:rsidRPr="001A6BA3">
        <w:rPr>
          <w:rFonts w:cs="Times New Roman"/>
        </w:rPr>
        <w:lastRenderedPageBreak/>
        <w:t>ски каждый образованный (и не только образованный) человек чистит зубы. Кто для красоты, кто для здоровья, кто по указке старших. А кто и для того, и для другого. В общем, о зубах заботимся. Многие люди выполняют и другие ежедневные ритуалы для своего здоровья, в</w:t>
      </w:r>
      <w:r w:rsidR="00306344" w:rsidRPr="001A6BA3">
        <w:rPr>
          <w:rFonts w:cs="Times New Roman"/>
        </w:rPr>
        <w:t>нешнего вида или ещё для чего-либо</w:t>
      </w:r>
      <w:r w:rsidRPr="001A6BA3">
        <w:rPr>
          <w:rFonts w:cs="Times New Roman"/>
        </w:rPr>
        <w:t xml:space="preserve">. </w:t>
      </w:r>
    </w:p>
    <w:p w:rsidR="00751C47" w:rsidRPr="001A6BA3" w:rsidRDefault="00751C47" w:rsidP="00327B80">
      <w:pPr>
        <w:spacing w:after="60"/>
        <w:jc w:val="both"/>
        <w:rPr>
          <w:rFonts w:cs="Times New Roman"/>
        </w:rPr>
      </w:pPr>
      <w:r w:rsidRPr="001A6BA3">
        <w:rPr>
          <w:rFonts w:cs="Times New Roman"/>
        </w:rPr>
        <w:t xml:space="preserve">А много ли вы встречали людей, которые так же серьёзно относились бы к своему разуму и, в частности, к памяти? </w:t>
      </w:r>
    </w:p>
    <w:p w:rsidR="00751C47" w:rsidRPr="001A6BA3" w:rsidRDefault="00751C47" w:rsidP="00327B80">
      <w:pPr>
        <w:spacing w:after="60"/>
        <w:jc w:val="both"/>
        <w:rPr>
          <w:rFonts w:cs="Times New Roman"/>
        </w:rPr>
      </w:pPr>
      <w:r w:rsidRPr="001A6BA3">
        <w:rPr>
          <w:rFonts w:cs="Times New Roman"/>
        </w:rPr>
        <w:t>А между тем эффект от ежедневной заботы о своей памяти м</w:t>
      </w:r>
      <w:r w:rsidR="00306344" w:rsidRPr="001A6BA3">
        <w:rPr>
          <w:rFonts w:cs="Times New Roman"/>
        </w:rPr>
        <w:t>ожет быть колоссальным. Особенно</w:t>
      </w:r>
      <w:r w:rsidRPr="001A6BA3">
        <w:rPr>
          <w:rFonts w:cs="Times New Roman"/>
        </w:rPr>
        <w:t xml:space="preserve"> сейчас, когда у нас</w:t>
      </w:r>
      <w:r w:rsidR="001C0E79" w:rsidRPr="001A6BA3">
        <w:rPr>
          <w:rFonts w:cs="Times New Roman"/>
        </w:rPr>
        <w:t xml:space="preserve"> появился доступ к голограмме памяти</w:t>
      </w:r>
      <w:r w:rsidRPr="001A6BA3">
        <w:rPr>
          <w:rFonts w:cs="Times New Roman"/>
        </w:rPr>
        <w:t>.</w:t>
      </w:r>
    </w:p>
    <w:p w:rsidR="00751C47" w:rsidRPr="001A6BA3" w:rsidRDefault="00751C47" w:rsidP="00327B80">
      <w:pPr>
        <w:spacing w:after="60"/>
        <w:jc w:val="both"/>
        <w:rPr>
          <w:rFonts w:cs="Times New Roman"/>
        </w:rPr>
      </w:pPr>
      <w:r w:rsidRPr="001A6BA3">
        <w:rPr>
          <w:rFonts w:cs="Times New Roman"/>
        </w:rPr>
        <w:t>Что может дать идеальная голографическая память?</w:t>
      </w:r>
    </w:p>
    <w:p w:rsidR="00751C47" w:rsidRPr="001A6BA3" w:rsidRDefault="00751C47" w:rsidP="00327B80">
      <w:pPr>
        <w:spacing w:after="60"/>
        <w:jc w:val="both"/>
        <w:rPr>
          <w:rFonts w:cs="Times New Roman"/>
        </w:rPr>
      </w:pPr>
      <w:r w:rsidRPr="001A6BA3">
        <w:rPr>
          <w:rFonts w:cs="Times New Roman"/>
        </w:rPr>
        <w:t xml:space="preserve">Я думаю, начать следует с того, что она перестанет быть просто памятью, а станет системой, которую принято называть голографическим разумом или личным информационным пространством. </w:t>
      </w:r>
    </w:p>
    <w:p w:rsidR="00751C47" w:rsidRPr="001A6BA3" w:rsidRDefault="00751C47" w:rsidP="00327B80">
      <w:pPr>
        <w:spacing w:after="60"/>
        <w:jc w:val="both"/>
        <w:rPr>
          <w:rFonts w:cs="Times New Roman"/>
        </w:rPr>
      </w:pPr>
      <w:r w:rsidRPr="001A6BA3">
        <w:rPr>
          <w:rFonts w:cs="Times New Roman"/>
        </w:rPr>
        <w:t>Возможности идеально работающего личного информационного пространства:</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улучшение вспоминаемости любой информации в десятки раз;</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избавление от ВСЕХ психологических проблем, нажитых в прошлом, начиная не только с рождения, но и с пренатального периода, практически с зачатия (страхи, стрессы, предвзятость </w:t>
      </w:r>
      <w:r w:rsidR="00B45DE7" w:rsidRPr="001A6BA3">
        <w:rPr>
          <w:rFonts w:cs="Times New Roman"/>
        </w:rPr>
        <w:br/>
      </w:r>
      <w:r w:rsidR="00751C47" w:rsidRPr="001A6BA3">
        <w:rPr>
          <w:rFonts w:cs="Times New Roman"/>
        </w:rPr>
        <w:t>и др.)</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многократное повышение возможностей управления </w:t>
      </w:r>
      <w:r w:rsidR="00B45DE7" w:rsidRPr="001A6BA3">
        <w:rPr>
          <w:rFonts w:cs="Times New Roman"/>
        </w:rPr>
        <w:br/>
      </w:r>
      <w:r w:rsidR="00751C47" w:rsidRPr="001A6BA3">
        <w:rPr>
          <w:rFonts w:cs="Times New Roman"/>
        </w:rPr>
        <w:t>здоровьем;</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омоложение организма;</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нахождение психологических или кармических причин </w:t>
      </w:r>
      <w:r w:rsidR="00B45DE7" w:rsidRPr="001A6BA3">
        <w:rPr>
          <w:rFonts w:cs="Times New Roman"/>
        </w:rPr>
        <w:br/>
      </w:r>
      <w:r w:rsidR="00751C47" w:rsidRPr="001A6BA3">
        <w:rPr>
          <w:rFonts w:cs="Times New Roman"/>
        </w:rPr>
        <w:t>событий;</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многократное усиление возможностей влияния на своё </w:t>
      </w:r>
      <w:r w:rsidR="00B45DE7" w:rsidRPr="001A6BA3">
        <w:rPr>
          <w:rFonts w:cs="Times New Roman"/>
        </w:rPr>
        <w:br/>
      </w:r>
      <w:r w:rsidR="00751C47" w:rsidRPr="001A6BA3">
        <w:rPr>
          <w:rFonts w:cs="Times New Roman"/>
        </w:rPr>
        <w:t>будущее;</w:t>
      </w:r>
    </w:p>
    <w:p w:rsidR="00751C47" w:rsidRPr="001A6BA3" w:rsidRDefault="006D46AA" w:rsidP="00327B80">
      <w:pPr>
        <w:spacing w:after="60"/>
        <w:jc w:val="both"/>
        <w:rPr>
          <w:rFonts w:cs="Times New Roman"/>
        </w:rPr>
      </w:pPr>
      <w:r w:rsidRPr="001A6BA3">
        <w:rPr>
          <w:rFonts w:cs="Times New Roman"/>
        </w:rPr>
        <w:lastRenderedPageBreak/>
        <w:t>–</w:t>
      </w:r>
      <w:r w:rsidR="00306344" w:rsidRPr="001A6BA3">
        <w:rPr>
          <w:rFonts w:cs="Times New Roman"/>
        </w:rPr>
        <w:t xml:space="preserve"> опосредованный выход на без</w:t>
      </w:r>
      <w:r w:rsidR="00751C47" w:rsidRPr="001A6BA3">
        <w:rPr>
          <w:rFonts w:cs="Times New Roman"/>
        </w:rPr>
        <w:t xml:space="preserve">сознательные слои разума (управление процессами интуиции, трансперсональные </w:t>
      </w:r>
      <w:r w:rsidR="00B45DE7" w:rsidRPr="001A6BA3">
        <w:rPr>
          <w:rFonts w:cs="Times New Roman"/>
        </w:rPr>
        <w:br/>
      </w:r>
      <w:r w:rsidR="00751C47" w:rsidRPr="001A6BA3">
        <w:rPr>
          <w:rFonts w:cs="Times New Roman"/>
        </w:rPr>
        <w:t>техники);</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более точное прогнозирование последствий своих действий, упрощение процесса выбора;</w:t>
      </w:r>
    </w:p>
    <w:p w:rsidR="00751C47" w:rsidRPr="001A6BA3" w:rsidRDefault="006D46AA" w:rsidP="00327B80">
      <w:pPr>
        <w:spacing w:after="60"/>
        <w:jc w:val="both"/>
        <w:rPr>
          <w:rFonts w:cs="Times New Roman"/>
        </w:rPr>
      </w:pPr>
      <w:r w:rsidRPr="001A6BA3">
        <w:rPr>
          <w:rFonts w:cs="Times New Roman"/>
        </w:rPr>
        <w:t>–</w:t>
      </w:r>
      <w:r w:rsidR="00751C47" w:rsidRPr="001A6BA3">
        <w:rPr>
          <w:rFonts w:cs="Times New Roman"/>
        </w:rPr>
        <w:t xml:space="preserve"> повышение креативных сп</w:t>
      </w:r>
      <w:r w:rsidR="00306344" w:rsidRPr="001A6BA3">
        <w:rPr>
          <w:rFonts w:cs="Times New Roman"/>
        </w:rPr>
        <w:t>особностей и многое другое</w:t>
      </w:r>
      <w:r w:rsidR="00751C47" w:rsidRPr="001A6BA3">
        <w:rPr>
          <w:rFonts w:cs="Times New Roman"/>
        </w:rPr>
        <w:t>.</w:t>
      </w:r>
    </w:p>
    <w:p w:rsidR="00751C47" w:rsidRPr="001A6BA3" w:rsidRDefault="00751C47" w:rsidP="00327B80">
      <w:pPr>
        <w:spacing w:after="60"/>
        <w:jc w:val="both"/>
        <w:rPr>
          <w:rFonts w:cs="Times New Roman"/>
        </w:rPr>
      </w:pPr>
      <w:r w:rsidRPr="001A6BA3">
        <w:rPr>
          <w:rFonts w:cs="Times New Roman"/>
        </w:rPr>
        <w:t xml:space="preserve">Сколько времени вы тратите на </w:t>
      </w:r>
      <w:r w:rsidR="001C0E79" w:rsidRPr="001A6BA3">
        <w:rPr>
          <w:rFonts w:cs="Times New Roman"/>
        </w:rPr>
        <w:t xml:space="preserve">гимнастику, </w:t>
      </w:r>
      <w:r w:rsidRPr="001A6BA3">
        <w:rPr>
          <w:rFonts w:cs="Times New Roman"/>
        </w:rPr>
        <w:t>утренний туалет, включающий в себя уход за кожей лица, полостью рта, причёской? Или на ежевечерний?</w:t>
      </w:r>
    </w:p>
    <w:p w:rsidR="00751C47" w:rsidRPr="001A6BA3" w:rsidRDefault="00751C47" w:rsidP="00327B80">
      <w:pPr>
        <w:spacing w:after="60"/>
        <w:jc w:val="both"/>
        <w:rPr>
          <w:rFonts w:cs="Times New Roman"/>
        </w:rPr>
      </w:pPr>
      <w:r w:rsidRPr="001A6BA3">
        <w:rPr>
          <w:rFonts w:cs="Times New Roman"/>
        </w:rPr>
        <w:t>Если вы не фо</w:t>
      </w:r>
      <w:r w:rsidR="001C0E79" w:rsidRPr="001A6BA3">
        <w:rPr>
          <w:rFonts w:cs="Times New Roman"/>
        </w:rPr>
        <w:t>томодель, то, скорее всего, от 15</w:t>
      </w:r>
      <w:r w:rsidRPr="001A6BA3">
        <w:rPr>
          <w:rFonts w:cs="Times New Roman"/>
        </w:rPr>
        <w:t xml:space="preserve"> до 25 минут.</w:t>
      </w:r>
    </w:p>
    <w:p w:rsidR="00DE6E95" w:rsidRPr="001A6BA3" w:rsidRDefault="00751C47" w:rsidP="00327B80">
      <w:pPr>
        <w:spacing w:after="60"/>
        <w:jc w:val="both"/>
        <w:rPr>
          <w:rFonts w:cs="Times New Roman"/>
        </w:rPr>
      </w:pPr>
      <w:r w:rsidRPr="001A6BA3">
        <w:rPr>
          <w:rFonts w:cs="Times New Roman"/>
        </w:rPr>
        <w:t>На ежедневный уход за памятью в первые три месяца потребуется именно сто</w:t>
      </w:r>
      <w:r w:rsidR="001C0E79" w:rsidRPr="001A6BA3">
        <w:rPr>
          <w:rFonts w:cs="Times New Roman"/>
        </w:rPr>
        <w:t>лько времени. В дальнейшем от5</w:t>
      </w:r>
      <w:r w:rsidRPr="001A6BA3">
        <w:rPr>
          <w:rFonts w:cs="Times New Roman"/>
        </w:rPr>
        <w:t xml:space="preserve"> до 15 минут в день. Если человек пользуется </w:t>
      </w:r>
      <w:r w:rsidR="00306344" w:rsidRPr="001A6BA3">
        <w:rPr>
          <w:rFonts w:cs="Times New Roman"/>
        </w:rPr>
        <w:t>личным информационным пространство</w:t>
      </w:r>
      <w:r w:rsidRPr="001A6BA3">
        <w:rPr>
          <w:rFonts w:cs="Times New Roman"/>
        </w:rPr>
        <w:t>м для достижения вполне конкретных целей (от омоложения или работы с таким понятием, как судьба, до решения конкретных производственных проблем)</w:t>
      </w:r>
      <w:r w:rsidR="001C0E79" w:rsidRPr="001A6BA3">
        <w:rPr>
          <w:rFonts w:cs="Times New Roman"/>
        </w:rPr>
        <w:t>, то может</w:t>
      </w:r>
      <w:r w:rsidRPr="001A6BA3">
        <w:rPr>
          <w:rFonts w:cs="Times New Roman"/>
        </w:rPr>
        <w:t xml:space="preserve"> занимать ещё по 15-20 минут в день. Как ни парадоксально, но этого времени вполне достаточно для решения поставленных задач. При условии, что у вас есть для этого совер</w:t>
      </w:r>
      <w:r w:rsidR="001C0E79" w:rsidRPr="001A6BA3">
        <w:rPr>
          <w:rFonts w:cs="Times New Roman"/>
        </w:rPr>
        <w:t>шенный инструмент –</w:t>
      </w:r>
      <w:r w:rsidRPr="001A6BA3">
        <w:rPr>
          <w:rFonts w:cs="Times New Roman"/>
        </w:rPr>
        <w:t xml:space="preserve"> работающая голограмма разума!</w:t>
      </w:r>
    </w:p>
    <w:p w:rsidR="00751C47" w:rsidRPr="001A6BA3" w:rsidRDefault="00751C47" w:rsidP="00327B80">
      <w:pPr>
        <w:spacing w:after="60"/>
        <w:jc w:val="both"/>
        <w:rPr>
          <w:rFonts w:cs="Times New Roman"/>
        </w:rPr>
      </w:pPr>
      <w:r w:rsidRPr="001A6BA3">
        <w:rPr>
          <w:rFonts w:cs="Times New Roman"/>
        </w:rPr>
        <w:t>Я не спрашиваю, любите ли вы научную фантастику, как и не спрашиваю, любите ли вы себя. В принципе, это ваше личное дело. Но то, что вам предстоит освоить, иначе как фантастикой ещё 10 лет назад нельзя было назвать. А через 10 лет те, кто уже сейчас начнёт грамотно работать с голограммой, будут обладать способностями и умениями, о которых ещё вчера можно было только мечтать. О некоторых я могу только смутно догадываться: технология голографического разума развивается столь же стремительно, как и сама жизнь.</w:t>
      </w:r>
      <w:r w:rsidR="001C0E79" w:rsidRPr="001A6BA3">
        <w:rPr>
          <w:rFonts w:cs="Times New Roman"/>
        </w:rPr>
        <w:t xml:space="preserve"> Кажется, ещё совсем недав</w:t>
      </w:r>
      <w:r w:rsidR="00441028" w:rsidRPr="001A6BA3">
        <w:rPr>
          <w:rFonts w:cs="Times New Roman"/>
        </w:rPr>
        <w:t>но одна из наших групп</w:t>
      </w:r>
      <w:r w:rsidR="001C0E79" w:rsidRPr="001A6BA3">
        <w:rPr>
          <w:rFonts w:cs="Times New Roman"/>
        </w:rPr>
        <w:t xml:space="preserve"> только начинала осваивать первую версию голографической памяти, а в</w:t>
      </w:r>
      <w:r w:rsidR="00DE6E95" w:rsidRPr="001A6BA3">
        <w:rPr>
          <w:rFonts w:cs="Times New Roman"/>
        </w:rPr>
        <w:t>ы</w:t>
      </w:r>
      <w:r w:rsidR="001C0E79" w:rsidRPr="001A6BA3">
        <w:rPr>
          <w:rFonts w:cs="Times New Roman"/>
        </w:rPr>
        <w:t xml:space="preserve"> уже </w:t>
      </w:r>
      <w:r w:rsidR="00DE6E95" w:rsidRPr="001A6BA3">
        <w:rPr>
          <w:rFonts w:cs="Times New Roman"/>
        </w:rPr>
        <w:t>осваиваете</w:t>
      </w:r>
      <w:r w:rsidR="001C0E79" w:rsidRPr="001A6BA3">
        <w:rPr>
          <w:rFonts w:cs="Times New Roman"/>
        </w:rPr>
        <w:t xml:space="preserve"> седьм</w:t>
      </w:r>
      <w:r w:rsidR="00DE6E95" w:rsidRPr="001A6BA3">
        <w:rPr>
          <w:rFonts w:cs="Times New Roman"/>
        </w:rPr>
        <w:t>ую…</w:t>
      </w:r>
    </w:p>
    <w:p w:rsidR="00751C47" w:rsidRPr="001A6BA3" w:rsidRDefault="00072225" w:rsidP="00327B80">
      <w:pPr>
        <w:spacing w:after="60"/>
        <w:jc w:val="both"/>
        <w:rPr>
          <w:rFonts w:eastAsia="Arial Unicode MS" w:cs="Times New Roman"/>
        </w:rPr>
      </w:pPr>
      <w:r>
        <w:rPr>
          <w:rFonts w:eastAsia="Arial Unicode MS" w:cs="Times New Roman"/>
          <w:noProof/>
          <w:lang w:eastAsia="ru-RU"/>
        </w:rPr>
        <w:lastRenderedPageBreak/>
        <w:pict>
          <v:shape id="_x0000_s1062" type="#_x0000_t118" style="position:absolute;left:0;text-align:left;margin-left:1.65pt;margin-top:4.65pt;width:64.65pt;height:27.75pt;z-index:251666944" wrapcoords="19671 -1168 -386 1168 -386 23935 22371 23935 22179 -1168 19671 -1168" fillcolor="black [3200]" strokecolor="#f2f2f2 [3041]" strokeweight="3pt">
            <v:shadow on="t" type="perspective" color="#7f7f7f [1601]" opacity=".5" offset="1pt" offset2="-1pt"/>
            <v:textbox style="mso-next-textbox:#_x0000_s1062">
              <w:txbxContent>
                <w:p w:rsidR="00630D5A" w:rsidRPr="00820159" w:rsidRDefault="00630D5A" w:rsidP="00AA7374">
                  <w:pPr>
                    <w:rPr>
                      <w:b/>
                    </w:rPr>
                  </w:pPr>
                  <w:r w:rsidRPr="00820159">
                    <w:rPr>
                      <w:b/>
                    </w:rPr>
                    <w:t>Делаем!</w:t>
                  </w:r>
                </w:p>
              </w:txbxContent>
            </v:textbox>
            <w10:wrap type="square"/>
          </v:shape>
        </w:pict>
      </w:r>
      <w:r w:rsidR="00DE6E95" w:rsidRPr="001A6BA3">
        <w:rPr>
          <w:rFonts w:eastAsia="Arial Unicode MS" w:cs="Times New Roman"/>
        </w:rPr>
        <w:t>Если вы дочитали до этих строк, то пора снова от простого чтения переходить к делу: поставь</w:t>
      </w:r>
      <w:r w:rsidR="00751C47" w:rsidRPr="001A6BA3">
        <w:rPr>
          <w:rFonts w:eastAsia="Arial Unicode MS" w:cs="Times New Roman"/>
        </w:rPr>
        <w:t>те эту дат</w:t>
      </w:r>
      <w:r w:rsidR="00DE6E95" w:rsidRPr="001A6BA3">
        <w:rPr>
          <w:rFonts w:eastAsia="Arial Unicode MS" w:cs="Times New Roman"/>
        </w:rPr>
        <w:t xml:space="preserve">у в дневник развития памяти </w:t>
      </w:r>
      <w:r w:rsidR="002A10B5" w:rsidRPr="001A6BA3">
        <w:rPr>
          <w:rFonts w:eastAsia="Arial Unicode MS" w:cs="Times New Roman"/>
        </w:rPr>
        <w:t>(</w:t>
      </w:r>
      <w:r w:rsidR="00DE6E95" w:rsidRPr="001A6BA3">
        <w:rPr>
          <w:rFonts w:eastAsia="Arial Unicode MS" w:cs="Times New Roman"/>
        </w:rPr>
        <w:t>в приложении в конце книги</w:t>
      </w:r>
      <w:r w:rsidR="00306344" w:rsidRPr="001A6BA3">
        <w:rPr>
          <w:rFonts w:eastAsia="Arial Unicode MS" w:cs="Times New Roman"/>
        </w:rPr>
        <w:t xml:space="preserve"> и в таблицу после этой главы</w:t>
      </w:r>
      <w:r w:rsidR="002A10B5" w:rsidRPr="001A6BA3">
        <w:rPr>
          <w:rFonts w:eastAsia="Arial Unicode MS" w:cs="Times New Roman"/>
        </w:rPr>
        <w:t>) и начинайте по ходу чтения выполнять все рекомендуемые упражнения, проставляя га</w:t>
      </w:r>
      <w:r w:rsidR="00306344" w:rsidRPr="001A6BA3">
        <w:rPr>
          <w:rFonts w:eastAsia="Arial Unicode MS" w:cs="Times New Roman"/>
        </w:rPr>
        <w:t>лочки в клетки таблицы и дневника</w:t>
      </w:r>
      <w:r w:rsidR="002A10B5" w:rsidRPr="001A6BA3">
        <w:rPr>
          <w:rFonts w:eastAsia="Arial Unicode MS" w:cs="Times New Roman"/>
        </w:rPr>
        <w:t>.</w:t>
      </w:r>
    </w:p>
    <w:p w:rsidR="00751C47" w:rsidRPr="001A6BA3" w:rsidRDefault="00751C47" w:rsidP="00327B80">
      <w:pPr>
        <w:spacing w:after="60"/>
        <w:jc w:val="both"/>
        <w:rPr>
          <w:rFonts w:eastAsia="Arial Unicode MS" w:cs="Times New Roman"/>
        </w:rPr>
      </w:pPr>
      <w:r w:rsidRPr="001A6BA3">
        <w:rPr>
          <w:rFonts w:eastAsia="Arial Unicode MS" w:cs="Times New Roman"/>
        </w:rPr>
        <w:t xml:space="preserve">1. Установка на развитие памяти. Каждое утро, уже полностью проснувшись, вы </w:t>
      </w:r>
      <w:r w:rsidR="00DE6E95" w:rsidRPr="001A6BA3">
        <w:rPr>
          <w:rFonts w:eastAsia="Arial Unicode MS" w:cs="Times New Roman"/>
        </w:rPr>
        <w:t xml:space="preserve">представляете голограмму и </w:t>
      </w:r>
      <w:r w:rsidRPr="001A6BA3">
        <w:rPr>
          <w:rFonts w:eastAsia="Arial Unicode MS" w:cs="Times New Roman"/>
        </w:rPr>
        <w:t>мысленно (твёрдо и чётко) себе говорите:</w:t>
      </w:r>
    </w:p>
    <w:p w:rsidR="00751C47" w:rsidRPr="001A6BA3" w:rsidRDefault="00DE6E95" w:rsidP="00327B80">
      <w:pPr>
        <w:spacing w:after="60"/>
        <w:jc w:val="both"/>
        <w:rPr>
          <w:rFonts w:eastAsia="Arial Unicode MS" w:cs="Times New Roman"/>
        </w:rPr>
      </w:pPr>
      <w:r w:rsidRPr="001A6BA3">
        <w:rPr>
          <w:rFonts w:cs="Times New Roman"/>
        </w:rPr>
        <w:t>–</w:t>
      </w:r>
      <w:r w:rsidR="00751C47" w:rsidRPr="001A6BA3">
        <w:rPr>
          <w:rFonts w:eastAsia="Arial Unicode MS" w:cs="Times New Roman"/>
        </w:rPr>
        <w:t xml:space="preserve"> Моя память с каждым днём становится лучше и лучше!</w:t>
      </w:r>
    </w:p>
    <w:p w:rsidR="00DE6E95" w:rsidRPr="001A6BA3" w:rsidRDefault="00DE6E95" w:rsidP="00327B80">
      <w:pPr>
        <w:spacing w:after="60"/>
        <w:jc w:val="both"/>
        <w:rPr>
          <w:rFonts w:eastAsia="Arial Unicode MS" w:cs="Times New Roman"/>
        </w:rPr>
      </w:pPr>
      <w:r w:rsidRPr="001A6BA3">
        <w:rPr>
          <w:rFonts w:eastAsia="Arial Unicode MS" w:cs="Times New Roman"/>
        </w:rPr>
        <w:t>Это может быть и либо любая другая фраза, например:</w:t>
      </w:r>
    </w:p>
    <w:p w:rsidR="00DE6E95" w:rsidRPr="001A6BA3" w:rsidRDefault="00DE6E95" w:rsidP="00327B80">
      <w:pPr>
        <w:spacing w:after="60"/>
        <w:jc w:val="both"/>
        <w:rPr>
          <w:rFonts w:eastAsia="Arial Unicode MS" w:cs="Times New Roman"/>
        </w:rPr>
      </w:pPr>
      <w:r w:rsidRPr="001A6BA3">
        <w:rPr>
          <w:rFonts w:cs="Times New Roman"/>
        </w:rPr>
        <w:t>–</w:t>
      </w:r>
      <w:r w:rsidRPr="001A6BA3">
        <w:rPr>
          <w:rFonts w:eastAsia="Arial Unicode MS" w:cs="Times New Roman"/>
        </w:rPr>
        <w:t xml:space="preserve"> Я энергичный, находчивый, успешный предприниматель!</w:t>
      </w:r>
    </w:p>
    <w:p w:rsidR="003C12CF" w:rsidRPr="001A6BA3" w:rsidRDefault="003C12CF" w:rsidP="00327B80">
      <w:pPr>
        <w:spacing w:after="60"/>
        <w:jc w:val="both"/>
        <w:rPr>
          <w:rFonts w:eastAsia="Arial Unicode MS" w:cs="Times New Roman"/>
        </w:rPr>
      </w:pPr>
      <w:r w:rsidRPr="001A6BA3">
        <w:rPr>
          <w:rFonts w:eastAsia="Arial Unicode MS" w:cs="Times New Roman"/>
        </w:rPr>
        <w:t xml:space="preserve">Проговорите подобную установку прямо сейчас, независимо от того, </w:t>
      </w:r>
      <w:r w:rsidR="00306344" w:rsidRPr="001A6BA3">
        <w:rPr>
          <w:rFonts w:eastAsia="Arial Unicode MS" w:cs="Times New Roman"/>
        </w:rPr>
        <w:t>какое в данный момент у вас время суток</w:t>
      </w:r>
      <w:r w:rsidRPr="001A6BA3">
        <w:rPr>
          <w:rFonts w:eastAsia="Arial Unicode MS" w:cs="Times New Roman"/>
        </w:rPr>
        <w:t>.</w:t>
      </w:r>
      <w:r w:rsidR="00D74EA8" w:rsidRPr="001A6BA3">
        <w:rPr>
          <w:rFonts w:eastAsia="Arial Unicode MS" w:cs="Times New Roman"/>
        </w:rPr>
        <w:t xml:space="preserve"> В дальнейшем её можно совмещать с программированием дня или проговариванием настроя на день.</w:t>
      </w:r>
    </w:p>
    <w:p w:rsidR="00D41D23" w:rsidRPr="001A6BA3" w:rsidRDefault="00EE728D" w:rsidP="00D41D23">
      <w:pPr>
        <w:spacing w:after="60"/>
        <w:jc w:val="both"/>
        <w:rPr>
          <w:rFonts w:eastAsia="Arial Unicode MS" w:cs="Times New Roman"/>
        </w:rPr>
      </w:pPr>
      <w:r w:rsidRPr="001A6BA3">
        <w:rPr>
          <w:rFonts w:eastAsia="Arial Unicode MS" w:cs="Times New Roman"/>
        </w:rPr>
        <w:t>2</w:t>
      </w:r>
      <w:r w:rsidR="00DE6E95" w:rsidRPr="001A6BA3">
        <w:rPr>
          <w:rFonts w:eastAsia="Arial Unicode MS" w:cs="Times New Roman"/>
        </w:rPr>
        <w:t>. Посыл любви</w:t>
      </w:r>
      <w:r w:rsidR="00751C47" w:rsidRPr="001A6BA3">
        <w:rPr>
          <w:rFonts w:eastAsia="Arial Unicode MS" w:cs="Times New Roman"/>
        </w:rPr>
        <w:t xml:space="preserve">. Выбрав время, вы посылаете </w:t>
      </w:r>
      <w:r w:rsidR="00DE6E95" w:rsidRPr="001A6BA3">
        <w:rPr>
          <w:rFonts w:eastAsia="Arial Unicode MS" w:cs="Times New Roman"/>
        </w:rPr>
        <w:t xml:space="preserve">любовь </w:t>
      </w:r>
      <w:r w:rsidR="00751C47" w:rsidRPr="001A6BA3">
        <w:rPr>
          <w:rFonts w:eastAsia="Arial Unicode MS" w:cs="Times New Roman"/>
        </w:rPr>
        <w:t>на л</w:t>
      </w:r>
      <w:r w:rsidRPr="001A6BA3">
        <w:rPr>
          <w:rFonts w:eastAsia="Arial Unicode MS" w:cs="Times New Roman"/>
        </w:rPr>
        <w:t>евый и на правый луч, а также на весь мир</w:t>
      </w:r>
      <w:r w:rsidR="00306344" w:rsidRPr="001A6BA3">
        <w:rPr>
          <w:rFonts w:eastAsia="Arial Unicode MS" w:cs="Times New Roman"/>
        </w:rPr>
        <w:t>. Мысленно принимаете с любов</w:t>
      </w:r>
      <w:r w:rsidR="00751C47" w:rsidRPr="001A6BA3">
        <w:rPr>
          <w:rFonts w:eastAsia="Arial Unicode MS" w:cs="Times New Roman"/>
        </w:rPr>
        <w:t>ью всё то, что было в</w:t>
      </w:r>
      <w:r w:rsidRPr="001A6BA3">
        <w:rPr>
          <w:rFonts w:eastAsia="Arial Unicode MS" w:cs="Times New Roman"/>
        </w:rPr>
        <w:t xml:space="preserve"> прошлом и что будет в будущем. </w:t>
      </w:r>
      <w:r w:rsidR="00D41D23" w:rsidRPr="001A6BA3">
        <w:rPr>
          <w:rFonts w:eastAsia="Arial Unicode MS" w:cs="Times New Roman"/>
          <w:b/>
        </w:rPr>
        <w:t>Видео</w:t>
      </w:r>
      <w:r w:rsidR="00D41D23" w:rsidRPr="001A6BA3">
        <w:rPr>
          <w:rFonts w:eastAsia="Arial Unicode MS" w:cs="Times New Roman"/>
        </w:rPr>
        <w:t xml:space="preserve">: </w:t>
      </w:r>
      <w:hyperlink r:id="rId89" w:history="1">
        <w:r w:rsidR="00D41D23" w:rsidRPr="001A6BA3">
          <w:rPr>
            <w:rStyle w:val="a7"/>
            <w:rFonts w:eastAsia="Arial Unicode MS" w:cs="Times New Roman"/>
          </w:rPr>
          <w:t>http://www.youtube.com/watch?v=1NnBRcBdg7g</w:t>
        </w:r>
      </w:hyperlink>
      <w:r w:rsidR="00D41D23" w:rsidRPr="001A6BA3">
        <w:rPr>
          <w:rFonts w:eastAsia="Arial Unicode MS" w:cs="Times New Roman"/>
        </w:rPr>
        <w:t xml:space="preserve"> </w:t>
      </w:r>
    </w:p>
    <w:p w:rsidR="00751C47" w:rsidRPr="001A6BA3" w:rsidRDefault="00EE728D" w:rsidP="00327B80">
      <w:pPr>
        <w:spacing w:after="60"/>
        <w:jc w:val="both"/>
        <w:rPr>
          <w:rFonts w:eastAsia="Arial Unicode MS" w:cs="Times New Roman"/>
        </w:rPr>
      </w:pPr>
      <w:r w:rsidRPr="001A6BA3">
        <w:rPr>
          <w:rFonts w:eastAsia="Arial Unicode MS" w:cs="Times New Roman"/>
        </w:rPr>
        <w:t>Можно значительно усилить действие упражнения, если при этом представить логотип «Города талантов» (на последней странице обложки) и проговорить настрой «Гармония общества, мира, пространства!»</w:t>
      </w:r>
    </w:p>
    <w:p w:rsidR="00D41D23" w:rsidRPr="001A6BA3" w:rsidRDefault="00EE728D" w:rsidP="00327B80">
      <w:pPr>
        <w:spacing w:after="60"/>
        <w:jc w:val="both"/>
        <w:rPr>
          <w:rFonts w:eastAsia="Arial Unicode MS" w:cs="Times New Roman"/>
        </w:rPr>
      </w:pPr>
      <w:r w:rsidRPr="001A6BA3">
        <w:rPr>
          <w:rFonts w:eastAsia="Arial Unicode MS" w:cs="Times New Roman"/>
        </w:rPr>
        <w:t>3</w:t>
      </w:r>
      <w:r w:rsidR="00751C47" w:rsidRPr="001A6BA3">
        <w:rPr>
          <w:rFonts w:eastAsia="Arial Unicode MS" w:cs="Times New Roman"/>
        </w:rPr>
        <w:t>. Сжатие внимания (2 раза в день). Собираете своё внимание на учёбу, или на работу, или  на книгу, которую читаете, или на конспект, который пишете. Или просто на воспоминание из прошлого, погружаясь в него на несколько секунд. Если берёте воспоминание прошлого и, приблизив картинку, входите в неё, то после того, как повспоминали несколько секунд, обязательно выходим из картинки и ставим голограмму на место на левый луч.</w:t>
      </w:r>
      <w:r w:rsidR="00D41D23" w:rsidRPr="001A6BA3">
        <w:rPr>
          <w:rFonts w:eastAsia="Arial Unicode MS" w:cs="Times New Roman"/>
        </w:rPr>
        <w:t xml:space="preserve"> Подробно сжатие внимания будет описано в 11 главе.</w:t>
      </w:r>
    </w:p>
    <w:p w:rsidR="00751C47" w:rsidRPr="001A6BA3" w:rsidRDefault="00547DE0" w:rsidP="00327B80">
      <w:pPr>
        <w:spacing w:after="60"/>
        <w:jc w:val="both"/>
        <w:rPr>
          <w:rFonts w:eastAsia="Arial Unicode MS" w:cs="Times New Roman"/>
        </w:rPr>
      </w:pPr>
      <w:r w:rsidRPr="001A6BA3">
        <w:rPr>
          <w:rFonts w:eastAsia="Arial Unicode MS" w:cs="Times New Roman"/>
        </w:rPr>
        <w:lastRenderedPageBreak/>
        <w:t>4</w:t>
      </w:r>
      <w:r w:rsidR="00751C47" w:rsidRPr="001A6BA3">
        <w:rPr>
          <w:rFonts w:eastAsia="Arial Unicode MS" w:cs="Times New Roman"/>
        </w:rPr>
        <w:t xml:space="preserve">. Оживление по пяти органам чувств не менее 50 слов в день. Вы можете сами </w:t>
      </w:r>
      <w:r w:rsidR="00306344" w:rsidRPr="001A6BA3">
        <w:rPr>
          <w:rFonts w:eastAsia="Arial Unicode MS" w:cs="Times New Roman"/>
        </w:rPr>
        <w:t>подобр</w:t>
      </w:r>
      <w:r w:rsidR="00751C47" w:rsidRPr="001A6BA3">
        <w:rPr>
          <w:rFonts w:eastAsia="Arial Unicode MS" w:cs="Times New Roman"/>
        </w:rPr>
        <w:t xml:space="preserve">ать </w:t>
      </w:r>
      <w:r w:rsidR="00306344" w:rsidRPr="001A6BA3">
        <w:rPr>
          <w:rFonts w:eastAsia="Arial Unicode MS" w:cs="Times New Roman"/>
        </w:rPr>
        <w:t xml:space="preserve">для себя </w:t>
      </w:r>
      <w:r w:rsidR="00751C47" w:rsidRPr="001A6BA3">
        <w:rPr>
          <w:rFonts w:eastAsia="Arial Unicode MS" w:cs="Times New Roman"/>
        </w:rPr>
        <w:t>разные слова и стараться не только представлять их “вживую” (в цвете, ощущать телесно, слышать звучание, ощущать запахи и т. п.). А можете взять готовые наборы слов из приложения</w:t>
      </w:r>
      <w:r w:rsidR="00EE728D" w:rsidRPr="001A6BA3">
        <w:rPr>
          <w:rFonts w:eastAsia="Arial Unicode MS" w:cs="Times New Roman"/>
        </w:rPr>
        <w:t>. Можно просто</w:t>
      </w:r>
      <w:r w:rsidR="00751C47" w:rsidRPr="001A6BA3">
        <w:rPr>
          <w:rFonts w:eastAsia="Arial Unicode MS" w:cs="Times New Roman"/>
        </w:rPr>
        <w:t xml:space="preserve"> отксерокопировать и отрезать в день по одному блоку из 50-и слов. Вы кладёте листочек в карман и пока едете на работу или на учёбу, просматриваете слова, оживляя их и развивая не только воображение, но и множество других чрезвычайно полезных и важных для самых разных граней нашей жизни процессов. </w:t>
      </w:r>
    </w:p>
    <w:p w:rsidR="00751C47" w:rsidRPr="001A6BA3" w:rsidRDefault="00751C47" w:rsidP="00327B80">
      <w:pPr>
        <w:spacing w:after="60"/>
        <w:jc w:val="both"/>
        <w:rPr>
          <w:rFonts w:eastAsia="Arial Unicode MS" w:cs="Times New Roman"/>
        </w:rPr>
      </w:pPr>
      <w:r w:rsidRPr="001A6BA3">
        <w:rPr>
          <w:rFonts w:eastAsia="Arial Unicode MS" w:cs="Times New Roman"/>
        </w:rPr>
        <w:t>Зачем ксерокопировать? Вы проработали этот листочек и можете спокойно его выбросить. Когда пройдёте все блоки, можно будет начать сначала. Можно также скачать с нашего сайта (</w:t>
      </w:r>
      <w:hyperlink r:id="rId90" w:history="1">
        <w:r w:rsidR="00306344" w:rsidRPr="001A6BA3">
          <w:rPr>
            <w:rStyle w:val="a7"/>
            <w:rFonts w:eastAsia="Arial Unicode MS" w:cs="Times New Roman"/>
            <w:lang w:val="en-US"/>
          </w:rPr>
          <w:t>www</w:t>
        </w:r>
        <w:r w:rsidR="00306344" w:rsidRPr="001A6BA3">
          <w:rPr>
            <w:rStyle w:val="a7"/>
            <w:rFonts w:eastAsia="Arial Unicode MS" w:cs="Times New Roman"/>
          </w:rPr>
          <w:t>.</w:t>
        </w:r>
        <w:r w:rsidR="00306344" w:rsidRPr="001A6BA3">
          <w:rPr>
            <w:rStyle w:val="a7"/>
            <w:rFonts w:eastAsia="Arial Unicode MS" w:cs="Times New Roman"/>
            <w:lang w:val="en-US"/>
          </w:rPr>
          <w:t>talentcity</w:t>
        </w:r>
        <w:r w:rsidR="00306344" w:rsidRPr="001A6BA3">
          <w:rPr>
            <w:rStyle w:val="a7"/>
            <w:rFonts w:eastAsia="Arial Unicode MS" w:cs="Times New Roman"/>
          </w:rPr>
          <w:t>.</w:t>
        </w:r>
        <w:r w:rsidR="00306344" w:rsidRPr="001A6BA3">
          <w:rPr>
            <w:rStyle w:val="a7"/>
            <w:rFonts w:eastAsia="Arial Unicode MS" w:cs="Times New Roman"/>
            <w:lang w:val="en-US"/>
          </w:rPr>
          <w:t>ru</w:t>
        </w:r>
      </w:hyperlink>
      <w:r w:rsidR="00306344" w:rsidRPr="001A6BA3">
        <w:rPr>
          <w:rFonts w:eastAsia="Arial Unicode MS" w:cs="Times New Roman"/>
        </w:rPr>
        <w:t xml:space="preserve"> </w:t>
      </w:r>
      <w:r w:rsidRPr="001A6BA3">
        <w:rPr>
          <w:rFonts w:eastAsia="Arial Unicode MS" w:cs="Times New Roman"/>
        </w:rPr>
        <w:t>) обновлённые словесные или другие тренажёры</w:t>
      </w:r>
      <w:r w:rsidR="00EE728D" w:rsidRPr="001A6BA3">
        <w:rPr>
          <w:rFonts w:eastAsia="Arial Unicode MS" w:cs="Times New Roman"/>
        </w:rPr>
        <w:t>, аудиотреки с готовыми наборами по 50 слов (если вам удобнее выполнять упражнения не глядя на листок или экран, а слушая)</w:t>
      </w:r>
      <w:r w:rsidRPr="001A6BA3">
        <w:rPr>
          <w:rFonts w:eastAsia="Arial Unicode MS" w:cs="Times New Roman"/>
        </w:rPr>
        <w:t>.</w:t>
      </w:r>
      <w:r w:rsidR="00D41D23" w:rsidRPr="001A6BA3">
        <w:rPr>
          <w:rFonts w:eastAsia="Arial Unicode MS" w:cs="Times New Roman"/>
        </w:rPr>
        <w:t xml:space="preserve"> </w:t>
      </w:r>
      <w:r w:rsidR="00D41D23" w:rsidRPr="001A6BA3">
        <w:rPr>
          <w:rFonts w:eastAsia="Arial Unicode MS" w:cs="Times New Roman"/>
          <w:b/>
        </w:rPr>
        <w:t>Видео</w:t>
      </w:r>
      <w:r w:rsidR="00D41D23" w:rsidRPr="001A6BA3">
        <w:rPr>
          <w:rFonts w:eastAsia="Arial Unicode MS" w:cs="Times New Roman"/>
        </w:rPr>
        <w:t xml:space="preserve">: </w:t>
      </w:r>
      <w:hyperlink r:id="rId91" w:history="1">
        <w:r w:rsidR="00D41D23" w:rsidRPr="001A6BA3">
          <w:rPr>
            <w:rStyle w:val="a7"/>
            <w:rFonts w:eastAsia="Arial Unicode MS" w:cs="Times New Roman"/>
          </w:rPr>
          <w:t>http://www.youtube.com/watch?v=SCT2-UUf7Eo</w:t>
        </w:r>
      </w:hyperlink>
      <w:r w:rsidR="00D41D23" w:rsidRPr="001A6BA3">
        <w:rPr>
          <w:rFonts w:eastAsia="Arial Unicode MS" w:cs="Times New Roman"/>
        </w:rPr>
        <w:t xml:space="preserve"> </w:t>
      </w:r>
    </w:p>
    <w:p w:rsidR="0027531A" w:rsidRPr="001A6BA3" w:rsidRDefault="0027531A" w:rsidP="00327B80">
      <w:pPr>
        <w:spacing w:after="60"/>
        <w:jc w:val="both"/>
        <w:rPr>
          <w:rFonts w:eastAsia="Arial Unicode MS" w:cs="Times New Roman"/>
        </w:rPr>
      </w:pPr>
    </w:p>
    <w:p w:rsidR="00751C47" w:rsidRPr="001A6BA3" w:rsidRDefault="00547DE0" w:rsidP="00327B80">
      <w:pPr>
        <w:spacing w:after="60"/>
        <w:jc w:val="both"/>
        <w:rPr>
          <w:rFonts w:eastAsia="Arial Unicode MS" w:cs="Times New Roman"/>
        </w:rPr>
      </w:pPr>
      <w:r w:rsidRPr="001A6BA3">
        <w:rPr>
          <w:rFonts w:eastAsia="Arial Unicode MS" w:cs="Times New Roman"/>
        </w:rPr>
        <w:t>5</w:t>
      </w:r>
      <w:r w:rsidR="00751C47" w:rsidRPr="001A6BA3">
        <w:rPr>
          <w:rFonts w:eastAsia="Arial Unicode MS" w:cs="Times New Roman"/>
        </w:rPr>
        <w:t>. Упражнение на концентрацию № 2. Выполняем 3 раза в день. В любом месте в любое время. Постарайтесь подольше задержаться в этом состоянии. Возможно, первое время оно будет сохраняться всего несколько секунд. Постепенно доводите продолжительность нахождения в данном состоянии до 30-40 минут. Можно больше. П</w:t>
      </w:r>
      <w:r w:rsidR="00761434" w:rsidRPr="001A6BA3">
        <w:rPr>
          <w:rFonts w:eastAsia="Arial Unicode MS" w:cs="Times New Roman"/>
        </w:rPr>
        <w:t>ри применении голограммы памяти</w:t>
      </w:r>
      <w:r w:rsidR="00751C47" w:rsidRPr="001A6BA3">
        <w:rPr>
          <w:rFonts w:eastAsia="Arial Unicode MS" w:cs="Times New Roman"/>
        </w:rPr>
        <w:t xml:space="preserve"> </w:t>
      </w:r>
      <w:r w:rsidR="00761434" w:rsidRPr="001A6BA3">
        <w:rPr>
          <w:rFonts w:eastAsia="Arial Unicode MS" w:cs="Times New Roman"/>
        </w:rPr>
        <w:t>(</w:t>
      </w:r>
      <w:r w:rsidR="00751C47" w:rsidRPr="001A6BA3">
        <w:rPr>
          <w:rFonts w:eastAsia="Arial Unicode MS" w:cs="Times New Roman"/>
        </w:rPr>
        <w:t>когда требуется что-то выучить, запомнить</w:t>
      </w:r>
      <w:r w:rsidR="00761434" w:rsidRPr="001A6BA3">
        <w:rPr>
          <w:rFonts w:eastAsia="Arial Unicode MS" w:cs="Times New Roman"/>
        </w:rPr>
        <w:t>)</w:t>
      </w:r>
      <w:r w:rsidR="00751C47" w:rsidRPr="001A6BA3">
        <w:rPr>
          <w:rFonts w:eastAsia="Arial Unicode MS" w:cs="Times New Roman"/>
        </w:rPr>
        <w:t xml:space="preserve"> желательно находиться в этом состоянии.</w:t>
      </w:r>
      <w:r w:rsidR="00EE728D" w:rsidRPr="001A6BA3">
        <w:rPr>
          <w:rFonts w:eastAsia="Arial Unicode MS" w:cs="Times New Roman"/>
        </w:rPr>
        <w:t xml:space="preserve"> А также при обычной ходьбе, гимнастике и т.п.</w:t>
      </w:r>
    </w:p>
    <w:p w:rsidR="00FA300E" w:rsidRPr="001A6BA3" w:rsidRDefault="00547DE0" w:rsidP="00327B80">
      <w:pPr>
        <w:spacing w:after="60"/>
        <w:jc w:val="both"/>
        <w:rPr>
          <w:rFonts w:eastAsia="Arial Unicode MS" w:cs="Times New Roman"/>
        </w:rPr>
      </w:pPr>
      <w:r w:rsidRPr="001A6BA3">
        <w:rPr>
          <w:rFonts w:eastAsia="Arial Unicode MS" w:cs="Times New Roman"/>
        </w:rPr>
        <w:t>6</w:t>
      </w:r>
      <w:r w:rsidR="00751C47" w:rsidRPr="001A6BA3">
        <w:rPr>
          <w:rFonts w:eastAsia="Arial Unicode MS" w:cs="Times New Roman"/>
        </w:rPr>
        <w:t>. Вспоминание о го</w:t>
      </w:r>
      <w:r w:rsidR="00EE728D" w:rsidRPr="001A6BA3">
        <w:rPr>
          <w:rFonts w:eastAsia="Arial Unicode MS" w:cs="Times New Roman"/>
        </w:rPr>
        <w:t>лограмме 100 раз в день. В</w:t>
      </w:r>
      <w:r w:rsidR="00751C47" w:rsidRPr="001A6BA3">
        <w:rPr>
          <w:rFonts w:eastAsia="Arial Unicode MS" w:cs="Times New Roman"/>
        </w:rPr>
        <w:t>сё, чт</w:t>
      </w:r>
      <w:r w:rsidR="00F81E68" w:rsidRPr="001A6BA3">
        <w:rPr>
          <w:rFonts w:eastAsia="Arial Unicode MS" w:cs="Times New Roman"/>
        </w:rPr>
        <w:t>о требуется вспомнить, старайтесь</w:t>
      </w:r>
      <w:r w:rsidR="00751C47" w:rsidRPr="001A6BA3">
        <w:rPr>
          <w:rFonts w:eastAsia="Arial Unicode MS" w:cs="Times New Roman"/>
        </w:rPr>
        <w:t xml:space="preserve"> “доставать”</w:t>
      </w:r>
      <w:r w:rsidR="00F81E68" w:rsidRPr="001A6BA3">
        <w:rPr>
          <w:rFonts w:eastAsia="Arial Unicode MS" w:cs="Times New Roman"/>
        </w:rPr>
        <w:t xml:space="preserve"> из памяти именно с левой грани</w:t>
      </w:r>
      <w:r w:rsidR="00751C47" w:rsidRPr="001A6BA3">
        <w:rPr>
          <w:rFonts w:eastAsia="Arial Unicode MS" w:cs="Times New Roman"/>
        </w:rPr>
        <w:t xml:space="preserve"> голограммы. А всё, что плани</w:t>
      </w:r>
      <w:r w:rsidR="00F81E68" w:rsidRPr="001A6BA3">
        <w:rPr>
          <w:rFonts w:eastAsia="Arial Unicode MS" w:cs="Times New Roman"/>
        </w:rPr>
        <w:t>руется, выставлять на правую грань</w:t>
      </w:r>
      <w:r w:rsidR="00751C47" w:rsidRPr="001A6BA3">
        <w:rPr>
          <w:rFonts w:eastAsia="Arial Unicode MS" w:cs="Times New Roman"/>
        </w:rPr>
        <w:t>. Кроме этого можно просто оживлять любые моменты из прошлого на левом луче.</w:t>
      </w:r>
      <w:r w:rsidR="00F81E68" w:rsidRPr="001A6BA3">
        <w:rPr>
          <w:rFonts w:eastAsia="Arial Unicode MS" w:cs="Times New Roman"/>
        </w:rPr>
        <w:t xml:space="preserve"> Спустя один – два месяца это будет </w:t>
      </w:r>
      <w:r w:rsidR="00F81E68" w:rsidRPr="001A6BA3">
        <w:rPr>
          <w:rFonts w:eastAsia="Arial Unicode MS" w:cs="Times New Roman"/>
        </w:rPr>
        <w:lastRenderedPageBreak/>
        <w:t>уже не 100, а 20 – 30 раз, причём выполняться может вполне естественно, просто по ходу, и этого будет вполне достаточно.</w:t>
      </w:r>
    </w:p>
    <w:p w:rsidR="00751C47" w:rsidRPr="001A6BA3" w:rsidRDefault="00751C47" w:rsidP="00327B80">
      <w:pPr>
        <w:spacing w:after="60"/>
        <w:jc w:val="both"/>
        <w:rPr>
          <w:rFonts w:eastAsia="Arial Unicode MS" w:cs="Times New Roman"/>
        </w:rPr>
      </w:pPr>
      <w:r w:rsidRPr="001A6BA3">
        <w:rPr>
          <w:rFonts w:eastAsia="Arial Unicode MS" w:cs="Times New Roman"/>
        </w:rPr>
        <w:t>Есть ещё один способ перевести применение нового алгори</w:t>
      </w:r>
      <w:r w:rsidR="00990E87" w:rsidRPr="001A6BA3">
        <w:rPr>
          <w:rFonts w:eastAsia="Arial Unicode MS" w:cs="Times New Roman"/>
        </w:rPr>
        <w:t>тма работы памяти на уровень без</w:t>
      </w:r>
      <w:r w:rsidRPr="001A6BA3">
        <w:rPr>
          <w:rFonts w:eastAsia="Arial Unicode MS" w:cs="Times New Roman"/>
        </w:rPr>
        <w:t>сознательного включения. Поскольку вспоминать по 100 раз в день, честно говоря, многим довольно сложно, то я рекомендую просто удерживать в своём воображении голограмму (левый и правый луч одновременно) в течение одной - двух минут несколько раз в день. Каждое такое упражнение заменяет 10 – 15 обращений к голограмме.</w:t>
      </w:r>
    </w:p>
    <w:p w:rsidR="00F81E68" w:rsidRPr="001A6BA3" w:rsidRDefault="00F81E68" w:rsidP="00327B80">
      <w:pPr>
        <w:spacing w:after="60"/>
        <w:jc w:val="both"/>
        <w:rPr>
          <w:rFonts w:eastAsia="Arial Unicode MS" w:cs="Times New Roman"/>
        </w:rPr>
      </w:pPr>
      <w:r w:rsidRPr="001A6BA3">
        <w:rPr>
          <w:rFonts w:eastAsia="Arial Unicode MS" w:cs="Times New Roman"/>
        </w:rPr>
        <w:t>Люди отмечают, что визуализация голограммы помогает им быть более собранными, внимательными. Поэтому они представляют голограмму: всякий раз выходя из дома, заходя в магазин</w:t>
      </w:r>
      <w:r w:rsidR="009B7404" w:rsidRPr="001A6BA3">
        <w:rPr>
          <w:rFonts w:eastAsia="Arial Unicode MS" w:cs="Times New Roman"/>
        </w:rPr>
        <w:t>ы</w:t>
      </w:r>
      <w:r w:rsidRPr="001A6BA3">
        <w:rPr>
          <w:rFonts w:eastAsia="Arial Unicode MS" w:cs="Times New Roman"/>
        </w:rPr>
        <w:t xml:space="preserve"> или в офис</w:t>
      </w:r>
      <w:r w:rsidR="009B7404" w:rsidRPr="001A6BA3">
        <w:rPr>
          <w:rFonts w:eastAsia="Arial Unicode MS" w:cs="Times New Roman"/>
        </w:rPr>
        <w:t>ы</w:t>
      </w:r>
      <w:r w:rsidR="00990E87" w:rsidRPr="001A6BA3">
        <w:rPr>
          <w:rFonts w:eastAsia="Arial Unicode MS" w:cs="Times New Roman"/>
        </w:rPr>
        <w:t xml:space="preserve"> (открывая любую дверь)</w:t>
      </w:r>
      <w:r w:rsidRPr="001A6BA3">
        <w:rPr>
          <w:rFonts w:eastAsia="Arial Unicode MS" w:cs="Times New Roman"/>
        </w:rPr>
        <w:t>, при общении и перед выполнением любой умственной деятельности.</w:t>
      </w:r>
      <w:r w:rsidR="00990E87" w:rsidRPr="001A6BA3">
        <w:rPr>
          <w:rFonts w:eastAsia="Arial Unicode MS" w:cs="Times New Roman"/>
        </w:rPr>
        <w:t xml:space="preserve"> Пусть визуализация голограммы станет для вас столь же привычным и естественным действием, как поправить причёску или галстук.</w:t>
      </w:r>
    </w:p>
    <w:p w:rsidR="00751C47" w:rsidRPr="001A6BA3" w:rsidRDefault="00547DE0" w:rsidP="00327B80">
      <w:pPr>
        <w:spacing w:after="60"/>
        <w:jc w:val="both"/>
        <w:rPr>
          <w:rFonts w:eastAsia="Arial Unicode MS" w:cs="Times New Roman"/>
        </w:rPr>
      </w:pPr>
      <w:r w:rsidRPr="001A6BA3">
        <w:rPr>
          <w:rFonts w:eastAsia="Arial Unicode MS" w:cs="Times New Roman"/>
        </w:rPr>
        <w:t>7</w:t>
      </w:r>
      <w:r w:rsidR="00EA6DF9" w:rsidRPr="001A6BA3">
        <w:rPr>
          <w:rFonts w:eastAsia="Arial Unicode MS" w:cs="Times New Roman"/>
        </w:rPr>
        <w:t>. Вед</w:t>
      </w:r>
      <w:r w:rsidR="00751C47" w:rsidRPr="001A6BA3">
        <w:rPr>
          <w:rFonts w:eastAsia="Arial Unicode MS" w:cs="Times New Roman"/>
        </w:rPr>
        <w:t>ение дневника. Вечером (или на следующее утро) выбираем ключевое событие дня, записывая его в дневник одним предложением. Вы помечаете что-то наиболее особенное, то, чем этот день отличен от всех остальных. По мере тренированности вы сможете, освоив тонкости работы с голограммой памяти, вспоминать полностью весь день, обращаясь к ключевым событиям, неважно, когда</w:t>
      </w:r>
      <w:r w:rsidR="008C19B2" w:rsidRPr="001A6BA3">
        <w:rPr>
          <w:rFonts w:eastAsia="Arial Unicode MS" w:cs="Times New Roman"/>
        </w:rPr>
        <w:t xml:space="preserve"> он был – пять дней или пять месяцев</w:t>
      </w:r>
      <w:r w:rsidR="00751C47" w:rsidRPr="001A6BA3">
        <w:rPr>
          <w:rFonts w:eastAsia="Arial Unicode MS" w:cs="Times New Roman"/>
        </w:rPr>
        <w:t xml:space="preserve"> назад. </w:t>
      </w:r>
      <w:r w:rsidR="008C19B2" w:rsidRPr="001A6BA3">
        <w:rPr>
          <w:rFonts w:eastAsia="Arial Unicode MS" w:cs="Times New Roman"/>
        </w:rPr>
        <w:t>Для кого-то удобнее не записывать, а скидывать на ПК несколько фотографий этого дня. Вариант более современный, но и он требует некоторых пояснений к фотографиям.</w:t>
      </w:r>
    </w:p>
    <w:p w:rsidR="00FA300E" w:rsidRPr="001A6BA3" w:rsidRDefault="00751C47" w:rsidP="00327B80">
      <w:pPr>
        <w:spacing w:after="60"/>
        <w:jc w:val="both"/>
        <w:rPr>
          <w:rFonts w:eastAsia="Arial Unicode MS" w:cs="Times New Roman"/>
        </w:rPr>
      </w:pPr>
      <w:r w:rsidRPr="001A6BA3">
        <w:rPr>
          <w:rFonts w:eastAsia="Arial Unicode MS" w:cs="Times New Roman"/>
        </w:rPr>
        <w:t xml:space="preserve">Если </w:t>
      </w:r>
      <w:r w:rsidR="008C19B2" w:rsidRPr="001A6BA3">
        <w:rPr>
          <w:rFonts w:eastAsia="Arial Unicode MS" w:cs="Times New Roman"/>
        </w:rPr>
        <w:t xml:space="preserve">же </w:t>
      </w:r>
      <w:r w:rsidRPr="001A6BA3">
        <w:rPr>
          <w:rFonts w:eastAsia="Arial Unicode MS" w:cs="Times New Roman"/>
        </w:rPr>
        <w:t xml:space="preserve">вы решите не просто каждый день записывать три-пять слов о ключевом событии, а начнёте вести </w:t>
      </w:r>
      <w:r w:rsidR="008C19B2" w:rsidRPr="001A6BA3">
        <w:rPr>
          <w:rFonts w:eastAsia="Arial Unicode MS" w:cs="Times New Roman"/>
        </w:rPr>
        <w:t xml:space="preserve">полноценный </w:t>
      </w:r>
      <w:r w:rsidRPr="001A6BA3">
        <w:rPr>
          <w:rFonts w:eastAsia="Arial Unicode MS" w:cs="Times New Roman"/>
        </w:rPr>
        <w:t xml:space="preserve">дневник, это </w:t>
      </w:r>
      <w:r w:rsidR="008C19B2" w:rsidRPr="001A6BA3">
        <w:rPr>
          <w:rFonts w:eastAsia="Arial Unicode MS" w:cs="Times New Roman"/>
        </w:rPr>
        <w:t>может оказаться</w:t>
      </w:r>
      <w:r w:rsidR="00022312" w:rsidRPr="001A6BA3">
        <w:rPr>
          <w:rFonts w:eastAsia="Arial Unicode MS" w:cs="Times New Roman"/>
        </w:rPr>
        <w:t xml:space="preserve"> намного полезнее</w:t>
      </w:r>
      <w:r w:rsidRPr="001A6BA3">
        <w:rPr>
          <w:rFonts w:eastAsia="Arial Unicode MS" w:cs="Times New Roman"/>
        </w:rPr>
        <w:t>.</w:t>
      </w:r>
      <w:r w:rsidR="008C19B2" w:rsidRPr="001A6BA3">
        <w:rPr>
          <w:rFonts w:eastAsia="Arial Unicode MS" w:cs="Times New Roman"/>
        </w:rPr>
        <w:t xml:space="preserve"> </w:t>
      </w:r>
    </w:p>
    <w:p w:rsidR="00751C47" w:rsidRPr="001A6BA3" w:rsidRDefault="00547DE0" w:rsidP="00327B80">
      <w:pPr>
        <w:spacing w:after="60"/>
        <w:jc w:val="both"/>
        <w:rPr>
          <w:rFonts w:cs="Times New Roman"/>
        </w:rPr>
      </w:pPr>
      <w:r w:rsidRPr="001A6BA3">
        <w:rPr>
          <w:rFonts w:eastAsia="Arial Unicode MS" w:cs="Times New Roman"/>
        </w:rPr>
        <w:t>8</w:t>
      </w:r>
      <w:r w:rsidR="00671B14" w:rsidRPr="001A6BA3">
        <w:rPr>
          <w:rFonts w:eastAsia="Arial Unicode MS" w:cs="Times New Roman"/>
        </w:rPr>
        <w:t>. Вспоминание</w:t>
      </w:r>
      <w:r w:rsidR="00751C47" w:rsidRPr="001A6BA3">
        <w:rPr>
          <w:rFonts w:eastAsia="Arial Unicode MS" w:cs="Times New Roman"/>
        </w:rPr>
        <w:t xml:space="preserve"> дня. Перед сном </w:t>
      </w:r>
      <w:r w:rsidR="00671B14" w:rsidRPr="001A6BA3">
        <w:rPr>
          <w:rFonts w:eastAsia="Arial Unicode MS" w:cs="Times New Roman"/>
        </w:rPr>
        <w:t>“</w:t>
      </w:r>
      <w:r w:rsidR="00751C47" w:rsidRPr="001A6BA3">
        <w:rPr>
          <w:rFonts w:eastAsia="Arial Unicode MS" w:cs="Times New Roman"/>
        </w:rPr>
        <w:t>прокручиваем</w:t>
      </w:r>
      <w:r w:rsidR="00671B14" w:rsidRPr="001A6BA3">
        <w:rPr>
          <w:rFonts w:eastAsia="Arial Unicode MS" w:cs="Times New Roman"/>
        </w:rPr>
        <w:t>”</w:t>
      </w:r>
      <w:r w:rsidR="00751C47" w:rsidRPr="001A6BA3">
        <w:rPr>
          <w:rFonts w:eastAsia="Arial Unicode MS" w:cs="Times New Roman"/>
        </w:rPr>
        <w:t xml:space="preserve"> на левом луче голограммы весь прошедший день, затрачивая на это не более трёх минут.</w:t>
      </w:r>
      <w:r w:rsidR="008C19B2" w:rsidRPr="001A6BA3">
        <w:rPr>
          <w:rFonts w:eastAsia="Arial Unicode MS" w:cs="Times New Roman"/>
        </w:rPr>
        <w:t xml:space="preserve"> </w:t>
      </w:r>
      <w:r w:rsidR="002A10B5" w:rsidRPr="001A6BA3">
        <w:rPr>
          <w:rFonts w:cs="Times New Roman"/>
        </w:rPr>
        <w:t>Более подробно, конечно же, вспоминаем значи</w:t>
      </w:r>
      <w:r w:rsidR="002A10B5" w:rsidRPr="001A6BA3">
        <w:rPr>
          <w:rFonts w:cs="Times New Roman"/>
        </w:rPr>
        <w:lastRenderedPageBreak/>
        <w:t xml:space="preserve">мые моменты, новые имена, фамилии, цифровые и другие данные, которые могут пригодиться в будущем. </w:t>
      </w:r>
      <w:r w:rsidR="008C19B2" w:rsidRPr="001A6BA3">
        <w:rPr>
          <w:rFonts w:eastAsia="Arial Unicode MS" w:cs="Times New Roman"/>
        </w:rPr>
        <w:t>При этом вспоминаем только зрительную составляющую</w:t>
      </w:r>
      <w:r w:rsidR="002A10B5" w:rsidRPr="001A6BA3">
        <w:rPr>
          <w:rFonts w:eastAsia="Arial Unicode MS" w:cs="Times New Roman"/>
        </w:rPr>
        <w:t>, не стараясь вспоминать ни звуки, ни ощущения. Если будут сами по себе вспоми</w:t>
      </w:r>
      <w:r w:rsidR="00B37F0B" w:rsidRPr="001A6BA3">
        <w:rPr>
          <w:rFonts w:eastAsia="Arial Unicode MS" w:cs="Times New Roman"/>
        </w:rPr>
        <w:t>наться – пусть</w:t>
      </w:r>
      <w:r w:rsidR="002A10B5" w:rsidRPr="001A6BA3">
        <w:rPr>
          <w:rFonts w:eastAsia="Arial Unicode MS" w:cs="Times New Roman"/>
        </w:rPr>
        <w:t xml:space="preserve">, но специально их вспоминать не следует. </w:t>
      </w:r>
      <w:r w:rsidR="00D41D23" w:rsidRPr="001A6BA3">
        <w:rPr>
          <w:rFonts w:eastAsia="Arial Unicode MS" w:cs="Times New Roman"/>
          <w:b/>
        </w:rPr>
        <w:t>В</w:t>
      </w:r>
      <w:r w:rsidR="00B37F0B" w:rsidRPr="001A6BA3">
        <w:rPr>
          <w:rFonts w:eastAsia="Arial Unicode MS" w:cs="Times New Roman"/>
          <w:b/>
        </w:rPr>
        <w:t>идео</w:t>
      </w:r>
      <w:r w:rsidR="00D41D23" w:rsidRPr="001A6BA3">
        <w:rPr>
          <w:rFonts w:eastAsia="Arial Unicode MS" w:cs="Times New Roman"/>
        </w:rPr>
        <w:t xml:space="preserve">: </w:t>
      </w:r>
      <w:hyperlink r:id="rId92" w:history="1">
        <w:r w:rsidR="00D41D23" w:rsidRPr="001A6BA3">
          <w:rPr>
            <w:rStyle w:val="a7"/>
            <w:rFonts w:eastAsia="Arial Unicode MS" w:cs="Times New Roman"/>
          </w:rPr>
          <w:t>http://www.youtube.com/watch?v=sWGWIm16yvA</w:t>
        </w:r>
      </w:hyperlink>
    </w:p>
    <w:p w:rsidR="00751C47" w:rsidRPr="001A6BA3" w:rsidRDefault="00547DE0" w:rsidP="00327B80">
      <w:pPr>
        <w:spacing w:after="60"/>
        <w:jc w:val="both"/>
        <w:rPr>
          <w:rFonts w:eastAsia="Arial Unicode MS" w:cs="Times New Roman"/>
        </w:rPr>
      </w:pPr>
      <w:r w:rsidRPr="001A6BA3">
        <w:rPr>
          <w:rFonts w:eastAsia="Arial Unicode MS" w:cs="Times New Roman"/>
        </w:rPr>
        <w:t>9</w:t>
      </w:r>
      <w:r w:rsidR="00751C47" w:rsidRPr="001A6BA3">
        <w:rPr>
          <w:rFonts w:eastAsia="Arial Unicode MS" w:cs="Times New Roman"/>
        </w:rPr>
        <w:t>. Снятие стрессов. Если в этот день были какие-то стрессовые моменты, то при прокручивании дня на голограмме прорабатываем негативные эмоции, мысленно промывая голограммы и усиливая их яркость в соответствии с описанным в книге алгоритмом работы со стрессами.</w:t>
      </w:r>
    </w:p>
    <w:p w:rsidR="00751C47" w:rsidRPr="001A6BA3" w:rsidRDefault="00547DE0" w:rsidP="00327B80">
      <w:pPr>
        <w:spacing w:after="60"/>
        <w:jc w:val="both"/>
        <w:rPr>
          <w:rFonts w:eastAsia="Arial Unicode MS" w:cs="Times New Roman"/>
        </w:rPr>
      </w:pPr>
      <w:r w:rsidRPr="001A6BA3">
        <w:rPr>
          <w:rFonts w:eastAsia="Arial Unicode MS" w:cs="Times New Roman"/>
        </w:rPr>
        <w:t>10</w:t>
      </w:r>
      <w:r w:rsidR="00EA6DF9" w:rsidRPr="001A6BA3">
        <w:rPr>
          <w:rFonts w:eastAsia="Arial Unicode MS" w:cs="Times New Roman"/>
        </w:rPr>
        <w:t xml:space="preserve">. Планирование будущего. Накануне вечером или </w:t>
      </w:r>
      <w:r w:rsidR="00751C47" w:rsidRPr="001A6BA3">
        <w:rPr>
          <w:rFonts w:eastAsia="Arial Unicode MS" w:cs="Times New Roman"/>
        </w:rPr>
        <w:t>утро</w:t>
      </w:r>
      <w:r w:rsidR="00EA6DF9" w:rsidRPr="001A6BA3">
        <w:rPr>
          <w:rFonts w:eastAsia="Arial Unicode MS" w:cs="Times New Roman"/>
        </w:rPr>
        <w:t>м</w:t>
      </w:r>
      <w:r w:rsidR="00751C47" w:rsidRPr="001A6BA3">
        <w:rPr>
          <w:rFonts w:eastAsia="Arial Unicode MS" w:cs="Times New Roman"/>
        </w:rPr>
        <w:t xml:space="preserve"> планиру</w:t>
      </w:r>
      <w:r w:rsidR="00EA6DF9" w:rsidRPr="001A6BA3">
        <w:rPr>
          <w:rFonts w:eastAsia="Arial Unicode MS" w:cs="Times New Roman"/>
        </w:rPr>
        <w:t>ем предстоя</w:t>
      </w:r>
      <w:r w:rsidR="00751C47" w:rsidRPr="001A6BA3">
        <w:rPr>
          <w:rFonts w:eastAsia="Arial Unicode MS" w:cs="Times New Roman"/>
        </w:rPr>
        <w:t xml:space="preserve">щий день, представляя его на голограмме правого луча. Можно планировать не только события </w:t>
      </w:r>
      <w:r w:rsidR="00EA6DF9" w:rsidRPr="001A6BA3">
        <w:rPr>
          <w:rFonts w:eastAsia="Arial Unicode MS" w:cs="Times New Roman"/>
        </w:rPr>
        <w:t>это</w:t>
      </w:r>
      <w:r w:rsidR="00751C47" w:rsidRPr="001A6BA3">
        <w:rPr>
          <w:rFonts w:eastAsia="Arial Unicode MS" w:cs="Times New Roman"/>
        </w:rPr>
        <w:t>го дня, но и то, что намечается сделать через несколько недель, месяцев, лет.</w:t>
      </w:r>
    </w:p>
    <w:p w:rsidR="00547DE0" w:rsidRPr="001A6BA3" w:rsidRDefault="00547DE0" w:rsidP="00327B80">
      <w:pPr>
        <w:spacing w:after="60"/>
        <w:jc w:val="both"/>
        <w:rPr>
          <w:rFonts w:eastAsia="Arial Unicode MS" w:cs="Times New Roman"/>
        </w:rPr>
      </w:pPr>
      <w:r w:rsidRPr="001A6BA3">
        <w:rPr>
          <w:rFonts w:eastAsia="Arial Unicode MS" w:cs="Times New Roman"/>
        </w:rPr>
        <w:t xml:space="preserve">11. Перенос картинок на мысленный экран. Просто смотрите на картинку (изображение на мониторе, за окном автобуса и т.п.) и представляете его на мысленном экране перед собой. И так 10 – 15 картинок в день. Точно так же – с представлением на мысленном экране на левой грани голограммы. И так же – на мысленном экране на правой грани, в диапазоне от лица </w:t>
      </w:r>
      <w:r w:rsidR="00EA6DF9" w:rsidRPr="001A6BA3">
        <w:rPr>
          <w:rFonts w:eastAsia="Arial Unicode MS" w:cs="Times New Roman"/>
        </w:rPr>
        <w:t xml:space="preserve">и </w:t>
      </w:r>
      <w:r w:rsidRPr="001A6BA3">
        <w:rPr>
          <w:rFonts w:eastAsia="Arial Unicode MS" w:cs="Times New Roman"/>
        </w:rPr>
        <w:t>до 4 опорной точки.</w:t>
      </w:r>
      <w:r w:rsidR="007C4072" w:rsidRPr="001A6BA3">
        <w:rPr>
          <w:rFonts w:eastAsia="Arial Unicode MS" w:cs="Times New Roman"/>
        </w:rPr>
        <w:t xml:space="preserve"> Подробнее – в 5</w:t>
      </w:r>
      <w:r w:rsidR="00F14647" w:rsidRPr="001A6BA3">
        <w:rPr>
          <w:rFonts w:eastAsia="Arial Unicode MS" w:cs="Times New Roman"/>
        </w:rPr>
        <w:t xml:space="preserve"> и 9 главах</w:t>
      </w:r>
      <w:r w:rsidR="007C4072" w:rsidRPr="001A6BA3">
        <w:rPr>
          <w:rFonts w:eastAsia="Arial Unicode MS" w:cs="Times New Roman"/>
        </w:rPr>
        <w:t>.</w:t>
      </w:r>
    </w:p>
    <w:p w:rsidR="00EA6DF9" w:rsidRPr="001A6BA3" w:rsidRDefault="00EA6DF9" w:rsidP="00327B80">
      <w:pPr>
        <w:spacing w:after="60"/>
        <w:jc w:val="both"/>
        <w:rPr>
          <w:rFonts w:eastAsia="Arial Unicode MS" w:cs="Times New Roman"/>
        </w:rPr>
      </w:pPr>
      <w:r w:rsidRPr="001A6BA3">
        <w:rPr>
          <w:rFonts w:eastAsia="Arial Unicode MS" w:cs="Times New Roman"/>
        </w:rPr>
        <w:t>12</w:t>
      </w:r>
      <w:r w:rsidR="007C4072" w:rsidRPr="001A6BA3">
        <w:rPr>
          <w:rFonts w:eastAsia="Arial Unicode MS" w:cs="Times New Roman"/>
        </w:rPr>
        <w:t xml:space="preserve">. </w:t>
      </w:r>
      <w:r w:rsidRPr="001A6BA3">
        <w:rPr>
          <w:rFonts w:eastAsia="Arial Unicode MS" w:cs="Times New Roman"/>
        </w:rPr>
        <w:t>«</w:t>
      </w:r>
      <w:r w:rsidR="00B16199" w:rsidRPr="001A6BA3">
        <w:rPr>
          <w:rFonts w:eastAsia="Arial Unicode MS" w:cs="Times New Roman"/>
        </w:rPr>
        <w:t>Серебрян</w:t>
      </w:r>
      <w:r w:rsidRPr="001A6BA3">
        <w:rPr>
          <w:rFonts w:eastAsia="Arial Unicode MS" w:cs="Times New Roman"/>
        </w:rPr>
        <w:t>ая серия» состоит из компактного набора упражнений с уже знакомыми вам пятью стандартными картинками: хлеб, яблоки, свеча, прибой, дерево.</w:t>
      </w:r>
    </w:p>
    <w:p w:rsidR="00EA6DF9" w:rsidRPr="001A6BA3" w:rsidRDefault="00B16199" w:rsidP="00327B80">
      <w:pPr>
        <w:spacing w:after="60"/>
        <w:jc w:val="both"/>
        <w:rPr>
          <w:rFonts w:eastAsia="Arial Unicode MS" w:cs="Times New Roman"/>
        </w:rPr>
      </w:pPr>
      <w:r w:rsidRPr="001A6BA3">
        <w:rPr>
          <w:rFonts w:eastAsia="Arial Unicode MS" w:cs="Times New Roman"/>
        </w:rPr>
        <w:t>А)</w:t>
      </w:r>
      <w:r w:rsidR="00EA6DF9" w:rsidRPr="001A6BA3">
        <w:rPr>
          <w:rFonts w:eastAsia="Arial Unicode MS" w:cs="Times New Roman"/>
        </w:rPr>
        <w:t xml:space="preserve"> Представление пяти стандартных картинок поочерёдно и вразнобой на левой и правой гранях голограммы. </w:t>
      </w:r>
      <w:r w:rsidRPr="001A6BA3">
        <w:rPr>
          <w:rFonts w:eastAsia="Arial Unicode MS" w:cs="Times New Roman"/>
        </w:rPr>
        <w:t>Мы брали простое представление, но по истечении нескольких дней картинки предлагается представлять в смешанном порядке, например: хлеб, прибой, дерево, свеча, хлеб, яблоки, дерево, прибой, яблоки, дерево, свеча и т.п. Обязательное условие: каждую кар</w:t>
      </w:r>
      <w:r w:rsidRPr="001A6BA3">
        <w:rPr>
          <w:rFonts w:eastAsia="Arial Unicode MS" w:cs="Times New Roman"/>
        </w:rPr>
        <w:lastRenderedPageBreak/>
        <w:t>тин</w:t>
      </w:r>
      <w:r w:rsidR="00032984" w:rsidRPr="001A6BA3">
        <w:rPr>
          <w:rFonts w:eastAsia="Arial Unicode MS" w:cs="Times New Roman"/>
        </w:rPr>
        <w:t>ку представляем пример</w:t>
      </w:r>
      <w:r w:rsidRPr="001A6BA3">
        <w:rPr>
          <w:rFonts w:eastAsia="Arial Unicode MS" w:cs="Times New Roman"/>
        </w:rPr>
        <w:t xml:space="preserve">но на том месте, на котором вы её представляли ранее, когда знакомились с этим набором карточек. То есть хлеб – ближе всего к лицу, яблоки – чуть дальше и т.п.10- 15 </w:t>
      </w:r>
      <w:r w:rsidR="00E11AAD" w:rsidRPr="001A6BA3">
        <w:rPr>
          <w:rFonts w:eastAsia="Arial Unicode MS" w:cs="Times New Roman"/>
        </w:rPr>
        <w:t>«включений»</w:t>
      </w:r>
      <w:r w:rsidRPr="001A6BA3">
        <w:rPr>
          <w:rFonts w:eastAsia="Arial Unicode MS" w:cs="Times New Roman"/>
        </w:rPr>
        <w:t xml:space="preserve"> на левой грани, столько же на правой.</w:t>
      </w:r>
    </w:p>
    <w:p w:rsidR="00B16199" w:rsidRPr="001A6BA3" w:rsidRDefault="00B16199" w:rsidP="00327B80">
      <w:pPr>
        <w:spacing w:after="60"/>
        <w:jc w:val="both"/>
        <w:rPr>
          <w:rFonts w:eastAsia="Arial Unicode MS" w:cs="Times New Roman"/>
        </w:rPr>
      </w:pPr>
      <w:r w:rsidRPr="001A6BA3">
        <w:rPr>
          <w:rFonts w:eastAsia="Arial Unicode MS" w:cs="Times New Roman"/>
        </w:rPr>
        <w:t xml:space="preserve">Б) Увеличение – уменьшение. Представьте на левой грани третью карточку – свеча в руке. Начните мысленно увелдичивать её в размере, постепенно доводя до размера </w:t>
      </w:r>
      <w:r w:rsidR="00032984" w:rsidRPr="001A6BA3">
        <w:rPr>
          <w:rFonts w:eastAsia="Arial Unicode MS" w:cs="Times New Roman"/>
        </w:rPr>
        <w:t xml:space="preserve">пол-метра или метр </w:t>
      </w:r>
      <w:r w:rsidRPr="001A6BA3">
        <w:rPr>
          <w:rFonts w:eastAsia="Arial Unicode MS" w:cs="Times New Roman"/>
        </w:rPr>
        <w:t xml:space="preserve">по диагонали, затем плавно представляем её уменьшение до прежнего размера. 1 – 2 любые </w:t>
      </w:r>
      <w:r w:rsidR="00032984" w:rsidRPr="001A6BA3">
        <w:rPr>
          <w:rFonts w:eastAsia="Arial Unicode MS" w:cs="Times New Roman"/>
        </w:rPr>
        <w:t>карточки в день (</w:t>
      </w:r>
      <w:r w:rsidRPr="001A6BA3">
        <w:rPr>
          <w:rFonts w:eastAsia="Arial Unicode MS" w:cs="Times New Roman"/>
        </w:rPr>
        <w:t>из стандартного набора) на левой грани, столько же на правой.</w:t>
      </w:r>
      <w:r w:rsidR="00032984" w:rsidRPr="001A6BA3">
        <w:rPr>
          <w:rFonts w:eastAsia="Arial Unicode MS" w:cs="Times New Roman"/>
        </w:rPr>
        <w:t xml:space="preserve"> </w:t>
      </w:r>
    </w:p>
    <w:p w:rsidR="00B16199" w:rsidRPr="001A6BA3" w:rsidRDefault="00B16199" w:rsidP="00327B80">
      <w:pPr>
        <w:spacing w:after="60"/>
        <w:jc w:val="both"/>
        <w:rPr>
          <w:rFonts w:eastAsia="Arial Unicode MS" w:cs="Times New Roman"/>
        </w:rPr>
      </w:pPr>
      <w:r w:rsidRPr="001A6BA3">
        <w:rPr>
          <w:rFonts w:eastAsia="Arial Unicode MS" w:cs="Times New Roman"/>
        </w:rPr>
        <w:t>В) Мультиплицирование. Предста</w:t>
      </w:r>
      <w:r w:rsidR="00032984" w:rsidRPr="001A6BA3">
        <w:rPr>
          <w:rFonts w:eastAsia="Arial Unicode MS" w:cs="Times New Roman"/>
        </w:rPr>
        <w:t>вьте карточку с деревом на левом</w:t>
      </w:r>
      <w:r w:rsidRPr="001A6BA3">
        <w:rPr>
          <w:rFonts w:eastAsia="Arial Unicode MS" w:cs="Times New Roman"/>
        </w:rPr>
        <w:t xml:space="preserve"> луче на соответствующем месте. Затем представьте не од</w:t>
      </w:r>
      <w:r w:rsidR="00032984" w:rsidRPr="001A6BA3">
        <w:rPr>
          <w:rFonts w:eastAsia="Arial Unicode MS" w:cs="Times New Roman"/>
        </w:rPr>
        <w:t>ну, а</w:t>
      </w:r>
      <w:r w:rsidRPr="001A6BA3">
        <w:rPr>
          <w:rFonts w:eastAsia="Arial Unicode MS" w:cs="Times New Roman"/>
        </w:rPr>
        <w:t xml:space="preserve"> сразу четыре таких к</w:t>
      </w:r>
      <w:r w:rsidR="00032984" w:rsidRPr="001A6BA3">
        <w:rPr>
          <w:rFonts w:eastAsia="Arial Unicode MS" w:cs="Times New Roman"/>
        </w:rPr>
        <w:t>арточки на месте одной. Затем 9</w:t>
      </w:r>
      <w:r w:rsidRPr="001A6BA3">
        <w:rPr>
          <w:rFonts w:eastAsia="Arial Unicode MS" w:cs="Times New Roman"/>
        </w:rPr>
        <w:t>, потом 16, 25, 36. Потом снова 25, 16, 9, 4, 1. Если это сложно, то можн</w:t>
      </w:r>
      <w:r w:rsidR="00032984" w:rsidRPr="001A6BA3">
        <w:rPr>
          <w:rFonts w:eastAsia="Arial Unicode MS" w:cs="Times New Roman"/>
        </w:rPr>
        <w:t xml:space="preserve">о </w:t>
      </w:r>
      <w:r w:rsidRPr="001A6BA3">
        <w:rPr>
          <w:rFonts w:eastAsia="Arial Unicode MS" w:cs="Times New Roman"/>
        </w:rPr>
        <w:t xml:space="preserve">ограничиться </w:t>
      </w:r>
      <w:r w:rsidR="00032984" w:rsidRPr="001A6BA3">
        <w:rPr>
          <w:rFonts w:eastAsia="Arial Unicode MS" w:cs="Times New Roman"/>
        </w:rPr>
        <w:t>мультиплицированием до 9 карточек и обратно.</w:t>
      </w:r>
    </w:p>
    <w:p w:rsidR="00B45DE7" w:rsidRPr="00630D5A" w:rsidRDefault="00032984" w:rsidP="00327B80">
      <w:pPr>
        <w:spacing w:after="60"/>
        <w:jc w:val="both"/>
        <w:rPr>
          <w:rFonts w:eastAsia="Arial Unicode MS" w:cs="Times New Roman"/>
          <w:color w:val="FF0000"/>
        </w:rPr>
      </w:pPr>
      <w:r w:rsidRPr="001A6BA3">
        <w:rPr>
          <w:rFonts w:eastAsia="Arial Unicode MS" w:cs="Times New Roman"/>
        </w:rPr>
        <w:t xml:space="preserve">Г) </w:t>
      </w:r>
      <w:r w:rsidR="00547DE0" w:rsidRPr="001A6BA3">
        <w:rPr>
          <w:rFonts w:eastAsia="Arial Unicode MS" w:cs="Times New Roman"/>
        </w:rPr>
        <w:t xml:space="preserve">Прохождение картинок одна сквозь другую. </w:t>
      </w:r>
      <w:r w:rsidR="007C4072" w:rsidRPr="001A6BA3">
        <w:rPr>
          <w:rFonts w:eastAsia="Arial Unicode MS" w:cs="Times New Roman"/>
        </w:rPr>
        <w:t>Подробное о</w:t>
      </w:r>
      <w:r w:rsidR="001D795A" w:rsidRPr="001A6BA3">
        <w:rPr>
          <w:rFonts w:eastAsia="Arial Unicode MS" w:cs="Times New Roman"/>
        </w:rPr>
        <w:t>писание в</w:t>
      </w:r>
      <w:r w:rsidR="007C4072" w:rsidRPr="001A6BA3">
        <w:rPr>
          <w:rFonts w:eastAsia="Arial Unicode MS" w:cs="Times New Roman"/>
        </w:rPr>
        <w:t xml:space="preserve"> 11 </w:t>
      </w:r>
      <w:r w:rsidR="001D795A" w:rsidRPr="001A6BA3">
        <w:rPr>
          <w:rFonts w:eastAsia="Arial Unicode MS" w:cs="Times New Roman"/>
        </w:rPr>
        <w:t>главе.</w:t>
      </w:r>
    </w:p>
    <w:p w:rsidR="001D795A" w:rsidRPr="001A6BA3" w:rsidRDefault="001D795A" w:rsidP="00327B80">
      <w:pPr>
        <w:spacing w:after="60"/>
        <w:jc w:val="both"/>
        <w:rPr>
          <w:rFonts w:eastAsia="Arial Unicode MS" w:cs="Times New Roman"/>
        </w:rPr>
      </w:pPr>
      <w:r w:rsidRPr="001A6BA3">
        <w:rPr>
          <w:rFonts w:eastAsia="Arial Unicode MS" w:cs="Times New Roman"/>
        </w:rPr>
        <w:t>Кроме вышеописанных упражнений, рекомендуемых для ежедневного применения, есть ещ</w:t>
      </w:r>
      <w:r w:rsidR="008266F4" w:rsidRPr="001A6BA3">
        <w:rPr>
          <w:rFonts w:eastAsia="Arial Unicode MS" w:cs="Times New Roman"/>
        </w:rPr>
        <w:t xml:space="preserve">ё упражнения, которые немного </w:t>
      </w:r>
      <w:r w:rsidRPr="001A6BA3">
        <w:rPr>
          <w:rFonts w:eastAsia="Arial Unicode MS" w:cs="Times New Roman"/>
        </w:rPr>
        <w:t xml:space="preserve">сложнее, и которые удобнее выполнять не каждый день, а через </w:t>
      </w:r>
      <w:r w:rsidR="00032984" w:rsidRPr="001A6BA3">
        <w:rPr>
          <w:rFonts w:eastAsia="Arial Unicode MS" w:cs="Times New Roman"/>
        </w:rPr>
        <w:t>день, либо вообще 1 раз в неделю.</w:t>
      </w:r>
      <w:r w:rsidRPr="001A6BA3">
        <w:rPr>
          <w:rFonts w:eastAsia="Arial Unicode MS" w:cs="Times New Roman"/>
        </w:rPr>
        <w:t xml:space="preserve"> К примеру, сегодня вы делаете 1</w:t>
      </w:r>
      <w:r w:rsidR="007C4072" w:rsidRPr="001A6BA3">
        <w:rPr>
          <w:rFonts w:eastAsia="Arial Unicode MS" w:cs="Times New Roman"/>
        </w:rPr>
        <w:t>3</w:t>
      </w:r>
      <w:r w:rsidRPr="001A6BA3">
        <w:rPr>
          <w:rFonts w:eastAsia="Arial Unicode MS" w:cs="Times New Roman"/>
        </w:rPr>
        <w:t>-е, а завтра 1</w:t>
      </w:r>
      <w:r w:rsidR="007C4072" w:rsidRPr="001A6BA3">
        <w:rPr>
          <w:rFonts w:eastAsia="Arial Unicode MS" w:cs="Times New Roman"/>
        </w:rPr>
        <w:t>4</w:t>
      </w:r>
      <w:r w:rsidRPr="001A6BA3">
        <w:rPr>
          <w:rFonts w:eastAsia="Arial Unicode MS" w:cs="Times New Roman"/>
        </w:rPr>
        <w:t>-е упражнение.</w:t>
      </w:r>
      <w:r w:rsidR="001618CE" w:rsidRPr="001A6BA3">
        <w:rPr>
          <w:rFonts w:eastAsia="Arial Unicode MS" w:cs="Times New Roman"/>
        </w:rPr>
        <w:t xml:space="preserve"> Либо выполняете эти два упражнения ещё реже – один раз в неделю.</w:t>
      </w:r>
    </w:p>
    <w:p w:rsidR="00547DE0" w:rsidRPr="001A6BA3" w:rsidRDefault="001D795A" w:rsidP="00327B80">
      <w:pPr>
        <w:spacing w:after="60"/>
        <w:jc w:val="both"/>
        <w:rPr>
          <w:rFonts w:eastAsia="Arial Unicode MS" w:cs="Times New Roman"/>
        </w:rPr>
      </w:pPr>
      <w:r w:rsidRPr="001A6BA3">
        <w:rPr>
          <w:rFonts w:eastAsia="Arial Unicode MS" w:cs="Times New Roman"/>
        </w:rPr>
        <w:t>1</w:t>
      </w:r>
      <w:r w:rsidR="00D2058E" w:rsidRPr="001A6BA3">
        <w:rPr>
          <w:rFonts w:eastAsia="Arial Unicode MS" w:cs="Times New Roman"/>
        </w:rPr>
        <w:t>3</w:t>
      </w:r>
      <w:r w:rsidR="00547DE0" w:rsidRPr="001A6BA3">
        <w:rPr>
          <w:rFonts w:eastAsia="Arial Unicode MS" w:cs="Times New Roman"/>
        </w:rPr>
        <w:t>. Оживление воспоминаний раннего детства. Упражнение особенно полезно людям в преклонном возрасте. Выбираете какие-то (по возможности более ранние) воспоминания, обязательно хорошие, и вспоминаете ощущение радости мира, ощущение живого интереса ко всему вокруг, ощущение жизни, наполненной еже</w:t>
      </w:r>
      <w:r w:rsidRPr="001A6BA3">
        <w:rPr>
          <w:rFonts w:eastAsia="Arial Unicode MS" w:cs="Times New Roman"/>
        </w:rPr>
        <w:t>дневными открытиями и новизной.</w:t>
      </w:r>
    </w:p>
    <w:p w:rsidR="00547DE0" w:rsidRPr="001A6BA3" w:rsidRDefault="00547DE0" w:rsidP="00327B80">
      <w:pPr>
        <w:spacing w:after="60"/>
        <w:jc w:val="both"/>
        <w:rPr>
          <w:rFonts w:eastAsia="Arial Unicode MS" w:cs="Times New Roman"/>
        </w:rPr>
      </w:pPr>
      <w:r w:rsidRPr="001A6BA3">
        <w:rPr>
          <w:rFonts w:eastAsia="Arial Unicode MS" w:cs="Times New Roman"/>
        </w:rPr>
        <w:t>Можно просто вспоминать, а можно входить в эти воспоминания путём сжатия внимания и находиться в них одну - две мину</w:t>
      </w:r>
      <w:r w:rsidRPr="001A6BA3">
        <w:rPr>
          <w:rFonts w:eastAsia="Arial Unicode MS" w:cs="Times New Roman"/>
        </w:rPr>
        <w:lastRenderedPageBreak/>
        <w:t xml:space="preserve">ты. Можно и меньше, если не позволяет время. Это способствует включению в настоящем очень многих полезных психических процессов, с возрастом утраченных некоторыми взрослыми людьми. </w:t>
      </w:r>
      <w:r w:rsidR="00D41D23" w:rsidRPr="001A6BA3">
        <w:rPr>
          <w:rFonts w:eastAsia="Arial Unicode MS" w:cs="Times New Roman"/>
          <w:b/>
        </w:rPr>
        <w:t>Видео</w:t>
      </w:r>
      <w:r w:rsidR="00D41D23" w:rsidRPr="001A6BA3">
        <w:rPr>
          <w:rFonts w:eastAsia="Arial Unicode MS" w:cs="Times New Roman"/>
        </w:rPr>
        <w:t xml:space="preserve">: </w:t>
      </w:r>
      <w:hyperlink r:id="rId93" w:history="1">
        <w:r w:rsidR="00D41D23" w:rsidRPr="001A6BA3">
          <w:rPr>
            <w:rStyle w:val="a7"/>
            <w:rFonts w:eastAsia="Arial Unicode MS" w:cs="Times New Roman"/>
          </w:rPr>
          <w:t>http://www.youtube.com/watch?v=Zv9f7sDbHfI</w:t>
        </w:r>
      </w:hyperlink>
      <w:r w:rsidR="00D41D23" w:rsidRPr="001A6BA3">
        <w:rPr>
          <w:rFonts w:eastAsia="Arial Unicode MS" w:cs="Times New Roman"/>
        </w:rPr>
        <w:t xml:space="preserve"> </w:t>
      </w:r>
    </w:p>
    <w:p w:rsidR="00547DE0" w:rsidRPr="001A6BA3" w:rsidRDefault="00547DE0" w:rsidP="00327B80">
      <w:pPr>
        <w:spacing w:after="60"/>
        <w:jc w:val="both"/>
        <w:rPr>
          <w:rFonts w:eastAsia="Arial Unicode MS" w:cs="Times New Roman"/>
        </w:rPr>
      </w:pPr>
      <w:r w:rsidRPr="001A6BA3">
        <w:rPr>
          <w:rFonts w:eastAsia="Arial Unicode MS" w:cs="Times New Roman"/>
        </w:rPr>
        <w:t>Можно значительно усилить эффект от упражнения: не только представляя воспоминания новизны ми</w:t>
      </w:r>
      <w:r w:rsidR="001D795A" w:rsidRPr="001A6BA3">
        <w:rPr>
          <w:rFonts w:eastAsia="Arial Unicode MS" w:cs="Times New Roman"/>
        </w:rPr>
        <w:t>ра и живого интереса</w:t>
      </w:r>
      <w:r w:rsidRPr="001A6BA3">
        <w:rPr>
          <w:rFonts w:eastAsia="Arial Unicode MS" w:cs="Times New Roman"/>
        </w:rPr>
        <w:t>, но и мысленно перенося их на весь п</w:t>
      </w:r>
      <w:r w:rsidR="00066065" w:rsidRPr="001A6BA3">
        <w:rPr>
          <w:rFonts w:eastAsia="Arial Unicode MS" w:cs="Times New Roman"/>
        </w:rPr>
        <w:t>равый луч голограммы</w:t>
      </w:r>
      <w:r w:rsidRPr="001A6BA3">
        <w:rPr>
          <w:rFonts w:eastAsia="Arial Unicode MS" w:cs="Times New Roman"/>
        </w:rPr>
        <w:t>.</w:t>
      </w:r>
    </w:p>
    <w:p w:rsidR="00F14647" w:rsidRPr="001A6BA3" w:rsidRDefault="001D795A" w:rsidP="00327B80">
      <w:pPr>
        <w:spacing w:after="60"/>
        <w:jc w:val="both"/>
        <w:rPr>
          <w:rFonts w:eastAsia="Arial Unicode MS" w:cs="Times New Roman"/>
        </w:rPr>
      </w:pPr>
      <w:r w:rsidRPr="001A6BA3">
        <w:rPr>
          <w:rFonts w:eastAsia="Arial Unicode MS" w:cs="Times New Roman"/>
        </w:rPr>
        <w:t>1</w:t>
      </w:r>
      <w:r w:rsidR="00D2058E" w:rsidRPr="001A6BA3">
        <w:rPr>
          <w:rFonts w:eastAsia="Arial Unicode MS" w:cs="Times New Roman"/>
        </w:rPr>
        <w:t>4</w:t>
      </w:r>
      <w:r w:rsidRPr="001A6BA3">
        <w:rPr>
          <w:rFonts w:eastAsia="Arial Unicode MS" w:cs="Times New Roman"/>
        </w:rPr>
        <w:t>. Связывание в рассказ 50 слов в день. Можно не только оживлять 50 слов, но и придумывать тут же по ходу оживления какой-то предельно простой рассказ, увязывая образы в детективный, сказочный или любой другой, может быть даже ком</w:t>
      </w:r>
      <w:r w:rsidR="00066065" w:rsidRPr="001A6BA3">
        <w:rPr>
          <w:rFonts w:eastAsia="Arial Unicode MS" w:cs="Times New Roman"/>
        </w:rPr>
        <w:t>бинированный сюжет. Рассказ</w:t>
      </w:r>
      <w:r w:rsidRPr="001A6BA3">
        <w:rPr>
          <w:rFonts w:eastAsia="Arial Unicode MS" w:cs="Times New Roman"/>
        </w:rPr>
        <w:t xml:space="preserve"> по памяти</w:t>
      </w:r>
      <w:r w:rsidR="00066065" w:rsidRPr="001A6BA3">
        <w:rPr>
          <w:rFonts w:eastAsia="Arial Unicode MS" w:cs="Times New Roman"/>
        </w:rPr>
        <w:t xml:space="preserve"> можно не повторять </w:t>
      </w:r>
      <w:r w:rsidRPr="001A6BA3">
        <w:rPr>
          <w:rFonts w:eastAsia="Arial Unicode MS" w:cs="Times New Roman"/>
        </w:rPr>
        <w:t xml:space="preserve"> – просто тренируете </w:t>
      </w:r>
      <w:r w:rsidR="00CE5159" w:rsidRPr="001A6BA3">
        <w:rPr>
          <w:rFonts w:eastAsia="Arial Unicode MS" w:cs="Times New Roman"/>
        </w:rPr>
        <w:t>а</w:t>
      </w:r>
      <w:r w:rsidRPr="001A6BA3">
        <w:rPr>
          <w:rFonts w:eastAsia="Arial Unicode MS" w:cs="Times New Roman"/>
        </w:rPr>
        <w:t>ссоциативно</w:t>
      </w:r>
      <w:r w:rsidR="00CE5159" w:rsidRPr="001A6BA3">
        <w:rPr>
          <w:rFonts w:eastAsia="Arial Unicode MS" w:cs="Times New Roman"/>
        </w:rPr>
        <w:t>е</w:t>
      </w:r>
      <w:r w:rsidRPr="001A6BA3">
        <w:rPr>
          <w:rFonts w:eastAsia="Arial Unicode MS" w:cs="Times New Roman"/>
        </w:rPr>
        <w:t xml:space="preserve"> связывани</w:t>
      </w:r>
      <w:r w:rsidR="00CE5159" w:rsidRPr="001A6BA3">
        <w:rPr>
          <w:rFonts w:eastAsia="Arial Unicode MS" w:cs="Times New Roman"/>
        </w:rPr>
        <w:t>е</w:t>
      </w:r>
      <w:r w:rsidRPr="001A6BA3">
        <w:rPr>
          <w:rFonts w:eastAsia="Arial Unicode MS" w:cs="Times New Roman"/>
        </w:rPr>
        <w:t xml:space="preserve">, </w:t>
      </w:r>
      <w:r w:rsidR="00CE5159" w:rsidRPr="001A6BA3">
        <w:rPr>
          <w:rFonts w:eastAsia="Arial Unicode MS" w:cs="Times New Roman"/>
        </w:rPr>
        <w:t>придумывание</w:t>
      </w:r>
      <w:r w:rsidR="00066065" w:rsidRPr="001A6BA3">
        <w:rPr>
          <w:rFonts w:eastAsia="Arial Unicode MS" w:cs="Times New Roman"/>
        </w:rPr>
        <w:t xml:space="preserve"> истории</w:t>
      </w:r>
      <w:r w:rsidRPr="001A6BA3">
        <w:rPr>
          <w:rFonts w:eastAsia="Arial Unicode MS" w:cs="Times New Roman"/>
        </w:rPr>
        <w:t xml:space="preserve"> из цепочки образов. И при этом всё стараетесь представлять ярко, в движении, с прикосновениями и звуками (где это возможно – с запахом и со вкусом).</w:t>
      </w:r>
    </w:p>
    <w:p w:rsidR="00547DE0" w:rsidRPr="001A6BA3" w:rsidRDefault="00F14647" w:rsidP="00327B80">
      <w:pPr>
        <w:spacing w:after="60"/>
        <w:jc w:val="both"/>
        <w:rPr>
          <w:rFonts w:eastAsia="Arial Unicode MS" w:cs="Times New Roman"/>
        </w:rPr>
      </w:pPr>
      <w:r w:rsidRPr="001A6BA3">
        <w:rPr>
          <w:rFonts w:eastAsia="Arial Unicode MS" w:cs="Times New Roman"/>
        </w:rPr>
        <w:t>Многие предпочитают в од</w:t>
      </w:r>
      <w:r w:rsidR="001577CE" w:rsidRPr="001A6BA3">
        <w:rPr>
          <w:rFonts w:eastAsia="Arial Unicode MS" w:cs="Times New Roman"/>
        </w:rPr>
        <w:t>ин</w:t>
      </w:r>
      <w:r w:rsidRPr="001A6BA3">
        <w:rPr>
          <w:rFonts w:eastAsia="Arial Unicode MS" w:cs="Times New Roman"/>
        </w:rPr>
        <w:t xml:space="preserve"> день выполнять оживление какого-то набора из 50 слов, а в другой – связывают слова этого набора в рассказ,</w:t>
      </w:r>
      <w:r w:rsidR="001577CE" w:rsidRPr="001A6BA3">
        <w:rPr>
          <w:rFonts w:eastAsia="Arial Unicode MS" w:cs="Times New Roman"/>
        </w:rPr>
        <w:t xml:space="preserve"> а для оживления берут уже следующи</w:t>
      </w:r>
      <w:r w:rsidRPr="001A6BA3">
        <w:rPr>
          <w:rFonts w:eastAsia="Arial Unicode MS" w:cs="Times New Roman"/>
        </w:rPr>
        <w:t>й набор слов.</w:t>
      </w:r>
    </w:p>
    <w:p w:rsidR="00604054" w:rsidRPr="001A6BA3" w:rsidRDefault="00463F1A" w:rsidP="00FC3887">
      <w:pPr>
        <w:spacing w:after="60"/>
        <w:jc w:val="both"/>
        <w:rPr>
          <w:rFonts w:eastAsia="Arial Unicode MS" w:cs="Times New Roman"/>
        </w:rPr>
      </w:pPr>
      <w:r w:rsidRPr="001A6BA3">
        <w:rPr>
          <w:rFonts w:eastAsia="Arial Unicode MS" w:cs="Times New Roman"/>
        </w:rPr>
        <w:t>Через сорок дней (а может быть и раньше) этот алгоритм “ухода за памятью” может войти в привычку и выполняться почти без приложения сознательных усилий. А может и</w:t>
      </w:r>
      <w:r w:rsidR="00930193" w:rsidRPr="001A6BA3">
        <w:rPr>
          <w:rFonts w:eastAsia="Arial Unicode MS" w:cs="Times New Roman"/>
        </w:rPr>
        <w:t xml:space="preserve"> н</w:t>
      </w:r>
      <w:r w:rsidRPr="001A6BA3">
        <w:rPr>
          <w:rFonts w:eastAsia="Arial Unicode MS" w:cs="Times New Roman"/>
        </w:rPr>
        <w:t>е войти. В НП «Город талантов» существуют специальные варианты взаимной поддержки, которые помогают людям на протяжении длительного времени достаточно плодотворно заниматься тренировкой и развитием памяти Подробнее об этом можно прочитать в одной из следующих ча</w:t>
      </w:r>
      <w:r w:rsidR="00930193" w:rsidRPr="001A6BA3">
        <w:rPr>
          <w:rFonts w:eastAsia="Arial Unicode MS" w:cs="Times New Roman"/>
        </w:rPr>
        <w:t xml:space="preserve">стей книги либо в группах «Город талантов» в различных соц.сетях и на нашем сайте </w:t>
      </w:r>
      <w:hyperlink r:id="rId94" w:history="1">
        <w:r w:rsidR="00930193" w:rsidRPr="001A6BA3">
          <w:rPr>
            <w:rStyle w:val="a7"/>
            <w:rFonts w:eastAsia="Arial Unicode MS" w:cs="Times New Roman"/>
            <w:lang w:val="en-US"/>
          </w:rPr>
          <w:t>www</w:t>
        </w:r>
        <w:r w:rsidR="00930193" w:rsidRPr="001A6BA3">
          <w:rPr>
            <w:rStyle w:val="a7"/>
            <w:rFonts w:eastAsia="Arial Unicode MS" w:cs="Times New Roman"/>
          </w:rPr>
          <w:t>.</w:t>
        </w:r>
        <w:r w:rsidR="00930193" w:rsidRPr="001A6BA3">
          <w:rPr>
            <w:rStyle w:val="a7"/>
            <w:rFonts w:eastAsia="Arial Unicode MS" w:cs="Times New Roman"/>
            <w:lang w:val="en-US"/>
          </w:rPr>
          <w:t>talentcity</w:t>
        </w:r>
        <w:r w:rsidR="00930193" w:rsidRPr="001A6BA3">
          <w:rPr>
            <w:rStyle w:val="a7"/>
            <w:rFonts w:eastAsia="Arial Unicode MS" w:cs="Times New Roman"/>
          </w:rPr>
          <w:t>.</w:t>
        </w:r>
        <w:r w:rsidR="00930193" w:rsidRPr="001A6BA3">
          <w:rPr>
            <w:rStyle w:val="a7"/>
            <w:rFonts w:eastAsia="Arial Unicode MS" w:cs="Times New Roman"/>
            <w:lang w:val="en-US"/>
          </w:rPr>
          <w:t>ru</w:t>
        </w:r>
      </w:hyperlink>
      <w:r w:rsidR="00930193" w:rsidRPr="001A6BA3">
        <w:rPr>
          <w:rFonts w:eastAsia="Arial Unicode MS" w:cs="Times New Roman"/>
        </w:rPr>
        <w:t xml:space="preserve"> </w:t>
      </w:r>
    </w:p>
    <w:p w:rsidR="00630D5A" w:rsidRDefault="00630D5A" w:rsidP="00FC3887">
      <w:pPr>
        <w:spacing w:after="60"/>
        <w:jc w:val="both"/>
        <w:rPr>
          <w:rFonts w:eastAsia="Arial Unicode MS" w:cs="Times New Roman"/>
        </w:rPr>
      </w:pPr>
      <w:r>
        <w:rPr>
          <w:rFonts w:eastAsia="Arial Unicode MS" w:cs="Times New Roman"/>
        </w:rPr>
        <w:t xml:space="preserve">В этой главе мы не коснулись самого сильного фактора, повышающего эффективность </w:t>
      </w:r>
      <w:r w:rsidR="001A6311">
        <w:rPr>
          <w:rFonts w:eastAsia="Arial Unicode MS" w:cs="Times New Roman"/>
        </w:rPr>
        <w:t>голографической памяти</w:t>
      </w:r>
      <w:r>
        <w:rPr>
          <w:rFonts w:eastAsia="Arial Unicode MS" w:cs="Times New Roman"/>
        </w:rPr>
        <w:t xml:space="preserve"> в самых разных сферах жизни: тренерской деятельности. Статистика школ </w:t>
      </w:r>
      <w:r>
        <w:rPr>
          <w:rFonts w:eastAsia="Arial Unicode MS" w:cs="Times New Roman"/>
        </w:rPr>
        <w:lastRenderedPageBreak/>
        <w:t>самых разных направлений свидетельствует: лучше всего освоение происхо</w:t>
      </w:r>
      <w:r w:rsidR="001A6311">
        <w:rPr>
          <w:rFonts w:eastAsia="Arial Unicode MS" w:cs="Times New Roman"/>
        </w:rPr>
        <w:t>дит в процессе обучения</w:t>
      </w:r>
      <w:r>
        <w:rPr>
          <w:rFonts w:eastAsia="Arial Unicode MS" w:cs="Times New Roman"/>
        </w:rPr>
        <w:t xml:space="preserve"> других людей. Это действительно так, и о самых поразительных результатах на конференциях рассказывают именно тренеры по голографической памяти и сверхобучаемости. В приложении 3 </w:t>
      </w:r>
      <w:r w:rsidR="00A2333E">
        <w:rPr>
          <w:rFonts w:eastAsia="Arial Unicode MS" w:cs="Times New Roman"/>
        </w:rPr>
        <w:t>вы можете ознакомиться с</w:t>
      </w:r>
      <w:r>
        <w:rPr>
          <w:rFonts w:eastAsia="Arial Unicode MS" w:cs="Times New Roman"/>
        </w:rPr>
        <w:t xml:space="preserve"> програм</w:t>
      </w:r>
      <w:r w:rsidR="00A2333E">
        <w:rPr>
          <w:rFonts w:eastAsia="Arial Unicode MS" w:cs="Times New Roman"/>
        </w:rPr>
        <w:t>мой</w:t>
      </w:r>
      <w:r>
        <w:rPr>
          <w:rFonts w:eastAsia="Arial Unicode MS" w:cs="Times New Roman"/>
        </w:rPr>
        <w:t xml:space="preserve"> «Города талантов» БТР500+ (быстрый тр</w:t>
      </w:r>
      <w:r w:rsidR="00A2333E">
        <w:rPr>
          <w:rFonts w:eastAsia="Arial Unicode MS" w:cs="Times New Roman"/>
        </w:rPr>
        <w:t>енерский рост).</w:t>
      </w:r>
    </w:p>
    <w:p w:rsidR="00FC3887" w:rsidRPr="001A6BA3" w:rsidRDefault="00FC3887" w:rsidP="00FC3887">
      <w:pPr>
        <w:spacing w:after="60"/>
        <w:jc w:val="both"/>
        <w:rPr>
          <w:rFonts w:eastAsia="Arial Unicode MS" w:cs="Times New Roman"/>
        </w:rPr>
      </w:pPr>
      <w:r w:rsidRPr="001A6BA3">
        <w:rPr>
          <w:rFonts w:eastAsia="Arial Unicode MS" w:cs="Times New Roman"/>
        </w:rPr>
        <w:t xml:space="preserve">Ниже – </w:t>
      </w:r>
      <w:r w:rsidR="007D5C63" w:rsidRPr="001A6BA3">
        <w:rPr>
          <w:rFonts w:eastAsia="Arial Unicode MS" w:cs="Times New Roman"/>
        </w:rPr>
        <w:t xml:space="preserve">дополненная </w:t>
      </w:r>
      <w:r w:rsidRPr="001A6BA3">
        <w:rPr>
          <w:rFonts w:eastAsia="Arial Unicode MS" w:cs="Times New Roman"/>
        </w:rPr>
        <w:t xml:space="preserve">таблица </w:t>
      </w:r>
      <w:r w:rsidR="00A2333E">
        <w:rPr>
          <w:rFonts w:eastAsia="Arial Unicode MS" w:cs="Times New Roman"/>
        </w:rPr>
        <w:t>рекомендуемых упражнений.</w:t>
      </w:r>
    </w:p>
    <w:tbl>
      <w:tblPr>
        <w:tblStyle w:val="ad"/>
        <w:tblW w:w="6651" w:type="dxa"/>
        <w:tblLayout w:type="fixed"/>
        <w:tblLook w:val="04A0" w:firstRow="1" w:lastRow="0" w:firstColumn="1" w:lastColumn="0" w:noHBand="0" w:noVBand="1"/>
      </w:tblPr>
      <w:tblGrid>
        <w:gridCol w:w="4503"/>
        <w:gridCol w:w="992"/>
        <w:gridCol w:w="283"/>
        <w:gridCol w:w="284"/>
        <w:gridCol w:w="284"/>
        <w:gridCol w:w="305"/>
      </w:tblGrid>
      <w:tr w:rsidR="00D74EA8" w:rsidRPr="001A6BA3" w:rsidTr="00D74EA8">
        <w:tc>
          <w:tcPr>
            <w:tcW w:w="4503" w:type="dxa"/>
          </w:tcPr>
          <w:p w:rsidR="00D74EA8" w:rsidRPr="001A6BA3" w:rsidRDefault="00D74EA8" w:rsidP="00D74EA8">
            <w:r w:rsidRPr="001A6BA3">
              <w:t xml:space="preserve">Дата: </w:t>
            </w:r>
          </w:p>
        </w:tc>
        <w:tc>
          <w:tcPr>
            <w:tcW w:w="992" w:type="dxa"/>
          </w:tcPr>
          <w:p w:rsidR="00D74EA8" w:rsidRPr="001A6BA3" w:rsidRDefault="0046489E" w:rsidP="00D74EA8">
            <w:r w:rsidRPr="001A6BA3">
              <w:t>С</w:t>
            </w:r>
            <w:r w:rsidR="00D74EA8" w:rsidRPr="001A6BA3">
              <w:t>егодня</w:t>
            </w:r>
          </w:p>
        </w:tc>
        <w:tc>
          <w:tcPr>
            <w:tcW w:w="283" w:type="dxa"/>
          </w:tcPr>
          <w:p w:rsidR="00D74EA8" w:rsidRPr="001A6BA3" w:rsidRDefault="00D74EA8" w:rsidP="00D74EA8">
            <w:r w:rsidRPr="001A6BA3">
              <w:t>…</w:t>
            </w:r>
          </w:p>
        </w:tc>
        <w:tc>
          <w:tcPr>
            <w:tcW w:w="284" w:type="dxa"/>
          </w:tcPr>
          <w:p w:rsidR="00D74EA8" w:rsidRPr="001A6BA3" w:rsidRDefault="00D74EA8" w:rsidP="00D74EA8">
            <w:r w:rsidRPr="001A6BA3">
              <w:t>…</w:t>
            </w:r>
          </w:p>
        </w:tc>
        <w:tc>
          <w:tcPr>
            <w:tcW w:w="284" w:type="dxa"/>
          </w:tcPr>
          <w:p w:rsidR="00D74EA8" w:rsidRPr="001A6BA3" w:rsidRDefault="00D74EA8" w:rsidP="00D74EA8">
            <w:r w:rsidRPr="001A6BA3">
              <w:t>…</w:t>
            </w:r>
          </w:p>
        </w:tc>
        <w:tc>
          <w:tcPr>
            <w:tcW w:w="305" w:type="dxa"/>
          </w:tcPr>
          <w:p w:rsidR="00D74EA8" w:rsidRPr="001A6BA3" w:rsidRDefault="00D74EA8" w:rsidP="00D74EA8">
            <w:r w:rsidRPr="001A6BA3">
              <w:t>…</w:t>
            </w:r>
          </w:p>
        </w:tc>
      </w:tr>
      <w:tr w:rsidR="00D74EA8" w:rsidRPr="001A6BA3" w:rsidTr="00D74EA8">
        <w:tc>
          <w:tcPr>
            <w:tcW w:w="4503" w:type="dxa"/>
          </w:tcPr>
          <w:p w:rsidR="00D74EA8" w:rsidRPr="001A6BA3" w:rsidRDefault="00D74EA8" w:rsidP="00D74EA8">
            <w:r w:rsidRPr="001A6BA3">
              <w:t>Перенос картинок на мысленный экран а) перед собой; б) на левую грань; в) на правую грань (10 – 15 картинок)</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Фотографирование простое (2 – 3 картинки)</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Фотографирование с представлением изображения на трёх экранах поочерёдно (2 – 3 картинки)</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Звукозапись</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7D5C63" w:rsidRPr="001A6BA3" w:rsidTr="00D74EA8">
        <w:tc>
          <w:tcPr>
            <w:tcW w:w="4503" w:type="dxa"/>
          </w:tcPr>
          <w:p w:rsidR="007D5C63" w:rsidRPr="001A6BA3" w:rsidRDefault="007D5C63" w:rsidP="00D74EA8">
            <w:r w:rsidRPr="001A6BA3">
              <w:t>Видеозапись</w:t>
            </w:r>
          </w:p>
        </w:tc>
        <w:tc>
          <w:tcPr>
            <w:tcW w:w="992" w:type="dxa"/>
          </w:tcPr>
          <w:p w:rsidR="007D5C63" w:rsidRPr="001A6BA3" w:rsidRDefault="007D5C63" w:rsidP="00D74EA8"/>
        </w:tc>
        <w:tc>
          <w:tcPr>
            <w:tcW w:w="283" w:type="dxa"/>
          </w:tcPr>
          <w:p w:rsidR="007D5C63" w:rsidRPr="001A6BA3" w:rsidRDefault="007D5C63" w:rsidP="00D74EA8"/>
        </w:tc>
        <w:tc>
          <w:tcPr>
            <w:tcW w:w="284" w:type="dxa"/>
          </w:tcPr>
          <w:p w:rsidR="007D5C63" w:rsidRPr="001A6BA3" w:rsidRDefault="007D5C63" w:rsidP="00D74EA8"/>
        </w:tc>
        <w:tc>
          <w:tcPr>
            <w:tcW w:w="284" w:type="dxa"/>
          </w:tcPr>
          <w:p w:rsidR="007D5C63" w:rsidRPr="001A6BA3" w:rsidRDefault="007D5C63" w:rsidP="00D74EA8"/>
        </w:tc>
        <w:tc>
          <w:tcPr>
            <w:tcW w:w="305" w:type="dxa"/>
          </w:tcPr>
          <w:p w:rsidR="007D5C63" w:rsidRPr="001A6BA3" w:rsidRDefault="007D5C63" w:rsidP="00D74EA8"/>
        </w:tc>
      </w:tr>
      <w:tr w:rsidR="00D74EA8" w:rsidRPr="001A6BA3" w:rsidTr="00D74EA8">
        <w:tc>
          <w:tcPr>
            <w:tcW w:w="4503" w:type="dxa"/>
          </w:tcPr>
          <w:p w:rsidR="00D74EA8" w:rsidRPr="001A6BA3" w:rsidRDefault="00D74EA8" w:rsidP="00D74EA8">
            <w:r w:rsidRPr="001A6BA3">
              <w:t>Увеличение-уменьшение (1 – 2 картинки)</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Мультиплицирование (1 картинка)</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Попеременное представление 5 картинок на левой, а затем на правой грани (10 – 15 раз на каждой грани)</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4E3F65" w:rsidRPr="001A6BA3" w:rsidTr="00D74EA8">
        <w:tc>
          <w:tcPr>
            <w:tcW w:w="4503" w:type="dxa"/>
          </w:tcPr>
          <w:p w:rsidR="004E3F65" w:rsidRPr="001A6BA3" w:rsidRDefault="004E3F65" w:rsidP="00D74EA8">
            <w:r w:rsidRPr="001A6BA3">
              <w:rPr>
                <w:rFonts w:cs="Times New Roman"/>
              </w:rPr>
              <w:t>Сквозное прохождение картинок на голограмме (добавляем в ежедневный перечень после прочтения главы 11)</w:t>
            </w:r>
          </w:p>
        </w:tc>
        <w:tc>
          <w:tcPr>
            <w:tcW w:w="992" w:type="dxa"/>
          </w:tcPr>
          <w:p w:rsidR="004E3F65" w:rsidRPr="001A6BA3" w:rsidRDefault="004E3F65" w:rsidP="00D74EA8"/>
        </w:tc>
        <w:tc>
          <w:tcPr>
            <w:tcW w:w="283" w:type="dxa"/>
          </w:tcPr>
          <w:p w:rsidR="004E3F65" w:rsidRPr="001A6BA3" w:rsidRDefault="004E3F65" w:rsidP="00D74EA8"/>
        </w:tc>
        <w:tc>
          <w:tcPr>
            <w:tcW w:w="284" w:type="dxa"/>
          </w:tcPr>
          <w:p w:rsidR="004E3F65" w:rsidRPr="001A6BA3" w:rsidRDefault="004E3F65" w:rsidP="00D74EA8"/>
        </w:tc>
        <w:tc>
          <w:tcPr>
            <w:tcW w:w="284" w:type="dxa"/>
          </w:tcPr>
          <w:p w:rsidR="004E3F65" w:rsidRPr="001A6BA3" w:rsidRDefault="004E3F65" w:rsidP="00D74EA8"/>
        </w:tc>
        <w:tc>
          <w:tcPr>
            <w:tcW w:w="305" w:type="dxa"/>
          </w:tcPr>
          <w:p w:rsidR="004E3F65" w:rsidRPr="001A6BA3" w:rsidRDefault="004E3F65" w:rsidP="00D74EA8"/>
        </w:tc>
      </w:tr>
      <w:tr w:rsidR="00D74EA8" w:rsidRPr="001A6BA3" w:rsidTr="00D74EA8">
        <w:tc>
          <w:tcPr>
            <w:tcW w:w="4503" w:type="dxa"/>
          </w:tcPr>
          <w:p w:rsidR="00D74EA8" w:rsidRPr="001A6BA3" w:rsidRDefault="00D74EA8" w:rsidP="00D74EA8">
            <w:r w:rsidRPr="001A6BA3">
              <w:t>Посыл любви на прошлое, будущее и на весь мир (2 – 3 раза)</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Концентрация №2 (2 – 3 раза)</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Снятие стрессов (в случае необходимости)</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Оживление 50 слов</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Ведение дневника</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r w:rsidR="00D74EA8" w:rsidRPr="001A6BA3" w:rsidTr="00D74EA8">
        <w:tc>
          <w:tcPr>
            <w:tcW w:w="4503" w:type="dxa"/>
          </w:tcPr>
          <w:p w:rsidR="00D74EA8" w:rsidRPr="001A6BA3" w:rsidRDefault="00D74EA8" w:rsidP="00D74EA8">
            <w:r w:rsidRPr="001A6BA3">
              <w:t>Прокручивание дня</w:t>
            </w:r>
          </w:p>
        </w:tc>
        <w:tc>
          <w:tcPr>
            <w:tcW w:w="992" w:type="dxa"/>
          </w:tcPr>
          <w:p w:rsidR="00D74EA8" w:rsidRPr="001A6BA3" w:rsidRDefault="00D74EA8" w:rsidP="00D74EA8"/>
        </w:tc>
        <w:tc>
          <w:tcPr>
            <w:tcW w:w="283" w:type="dxa"/>
          </w:tcPr>
          <w:p w:rsidR="00D74EA8" w:rsidRPr="001A6BA3" w:rsidRDefault="00D74EA8" w:rsidP="00D74EA8"/>
        </w:tc>
        <w:tc>
          <w:tcPr>
            <w:tcW w:w="284" w:type="dxa"/>
          </w:tcPr>
          <w:p w:rsidR="00D74EA8" w:rsidRPr="001A6BA3" w:rsidRDefault="00D74EA8" w:rsidP="00D74EA8"/>
        </w:tc>
        <w:tc>
          <w:tcPr>
            <w:tcW w:w="284" w:type="dxa"/>
          </w:tcPr>
          <w:p w:rsidR="00D74EA8" w:rsidRPr="001A6BA3" w:rsidRDefault="00D74EA8" w:rsidP="00D74EA8"/>
        </w:tc>
        <w:tc>
          <w:tcPr>
            <w:tcW w:w="305" w:type="dxa"/>
          </w:tcPr>
          <w:p w:rsidR="00D74EA8" w:rsidRPr="001A6BA3" w:rsidRDefault="00D74EA8" w:rsidP="00D74EA8"/>
        </w:tc>
      </w:tr>
    </w:tbl>
    <w:p w:rsidR="0049420E" w:rsidRDefault="00DE0B52" w:rsidP="001A6311">
      <w:pPr>
        <w:spacing w:after="60"/>
        <w:jc w:val="both"/>
        <w:rPr>
          <w:rFonts w:eastAsia="Arial Unicode MS" w:cs="Times New Roman"/>
        </w:rPr>
      </w:pPr>
      <w:r w:rsidRPr="001A6BA3">
        <w:rPr>
          <w:rFonts w:eastAsia="Arial Unicode MS" w:cs="Times New Roman"/>
        </w:rPr>
        <w:t>Представьте на мысленном экране прямо перед собой картинку с номером этой главы, после чего вспомните за пару минут основ</w:t>
      </w:r>
      <w:r w:rsidR="00E11AAD" w:rsidRPr="001A6BA3">
        <w:rPr>
          <w:rFonts w:eastAsia="Arial Unicode MS" w:cs="Times New Roman"/>
        </w:rPr>
        <w:t>ное содержание главы</w:t>
      </w:r>
      <w:r w:rsidRPr="001A6BA3">
        <w:rPr>
          <w:rFonts w:eastAsia="Arial Unicode MS" w:cs="Times New Roman"/>
        </w:rPr>
        <w:t xml:space="preserve">. </w:t>
      </w:r>
    </w:p>
    <w:p w:rsidR="00006F0B" w:rsidRPr="007E604A" w:rsidRDefault="0049420E" w:rsidP="0049420E">
      <w:pPr>
        <w:spacing w:after="60"/>
        <w:jc w:val="both"/>
        <w:rPr>
          <w:rFonts w:ascii="Times New Roman" w:hAnsi="Times New Roman" w:cs="Times New Roman"/>
        </w:rPr>
      </w:pPr>
      <w:r>
        <w:rPr>
          <w:rFonts w:ascii="Roboto" w:hAnsi="Roboto"/>
          <w:color w:val="000000"/>
          <w:sz w:val="20"/>
          <w:szCs w:val="20"/>
          <w:shd w:val="clear" w:color="auto" w:fill="FFFFFF"/>
        </w:rPr>
        <w:lastRenderedPageBreak/>
        <w:t>Д</w:t>
      </w:r>
      <w:r>
        <w:rPr>
          <w:rFonts w:ascii="Roboto" w:hAnsi="Roboto"/>
          <w:color w:val="000000"/>
          <w:sz w:val="20"/>
          <w:szCs w:val="20"/>
          <w:shd w:val="clear" w:color="auto" w:fill="FFFFFF"/>
        </w:rPr>
        <w:t>ля получения полного текста первой части книги "Голографическая память (версия 7.3.) или секрет запрета предсказаний" отправьте письмо на</w:t>
      </w:r>
      <w:r>
        <w:rPr>
          <w:rStyle w:val="apple-converted-space"/>
          <w:rFonts w:ascii="Roboto" w:hAnsi="Roboto"/>
          <w:color w:val="000000"/>
          <w:sz w:val="20"/>
          <w:szCs w:val="20"/>
          <w:shd w:val="clear" w:color="auto" w:fill="FFFFFF"/>
        </w:rPr>
        <w:t> </w:t>
      </w:r>
      <w:hyperlink r:id="rId95" w:tgtFrame="_blank" w:history="1">
        <w:r>
          <w:rPr>
            <w:rStyle w:val="a7"/>
            <w:rFonts w:ascii="Roboto" w:hAnsi="Roboto"/>
            <w:color w:val="2A5885"/>
            <w:sz w:val="20"/>
            <w:szCs w:val="20"/>
            <w:shd w:val="clear" w:color="auto" w:fill="FFFFFF"/>
          </w:rPr>
          <w:t>101talant@mail.ru</w:t>
        </w:r>
      </w:hyperlink>
      <w:r>
        <w:rPr>
          <w:rStyle w:val="apple-converted-space"/>
          <w:rFonts w:ascii="Roboto" w:hAnsi="Roboto"/>
          <w:color w:val="000000"/>
          <w:sz w:val="20"/>
          <w:szCs w:val="20"/>
          <w:shd w:val="clear" w:color="auto" w:fill="FFFFFF"/>
        </w:rPr>
        <w:t> </w:t>
      </w:r>
      <w:r>
        <w:rPr>
          <w:rFonts w:ascii="Roboto" w:hAnsi="Roboto"/>
          <w:color w:val="000000"/>
          <w:sz w:val="20"/>
          <w:szCs w:val="20"/>
          <w:shd w:val="clear" w:color="auto" w:fill="FFFFFF"/>
        </w:rPr>
        <w:t>с пометкой "прошу выслать ГП 7.3."</w:t>
      </w:r>
      <w:r>
        <w:rPr>
          <w:rFonts w:eastAsia="Arial Unicode MS" w:cs="Times New Roman"/>
        </w:rPr>
        <w:t xml:space="preserve">. </w:t>
      </w:r>
      <w:bookmarkStart w:id="0" w:name="_GoBack"/>
      <w:bookmarkEnd w:id="0"/>
    </w:p>
    <w:sectPr w:rsidR="00006F0B" w:rsidRPr="007E604A" w:rsidSect="00084737">
      <w:footerReference w:type="default" r:id="rId96"/>
      <w:pgSz w:w="8419" w:h="11906" w:orient="landscape"/>
      <w:pgMar w:top="567" w:right="1134" w:bottom="567" w:left="1134" w:header="709" w:footer="709"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2225" w:rsidRDefault="00072225" w:rsidP="00700E3E">
      <w:pPr>
        <w:spacing w:after="0" w:line="240" w:lineRule="auto"/>
      </w:pPr>
      <w:r>
        <w:separator/>
      </w:r>
    </w:p>
  </w:endnote>
  <w:endnote w:type="continuationSeparator" w:id="0">
    <w:p w:rsidR="00072225" w:rsidRDefault="00072225" w:rsidP="00700E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Roboto">
    <w:panose1 w:val="02000000000000000000"/>
    <w:charset w:val="CC"/>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76104"/>
    </w:sdtPr>
    <w:sdtEndPr/>
    <w:sdtContent>
      <w:p w:rsidR="00630D5A" w:rsidRDefault="00A4715F">
        <w:pPr>
          <w:pStyle w:val="a5"/>
          <w:jc w:val="right"/>
        </w:pPr>
        <w:r w:rsidRPr="00446E32">
          <w:rPr>
            <w:sz w:val="20"/>
            <w:szCs w:val="20"/>
          </w:rPr>
          <w:fldChar w:fldCharType="begin"/>
        </w:r>
        <w:r w:rsidR="00630D5A" w:rsidRPr="00446E32">
          <w:rPr>
            <w:sz w:val="20"/>
            <w:szCs w:val="20"/>
          </w:rPr>
          <w:instrText xml:space="preserve"> PAGE   \* MERGEFORMAT </w:instrText>
        </w:r>
        <w:r w:rsidRPr="00446E32">
          <w:rPr>
            <w:sz w:val="20"/>
            <w:szCs w:val="20"/>
          </w:rPr>
          <w:fldChar w:fldCharType="separate"/>
        </w:r>
        <w:r w:rsidR="0049420E">
          <w:rPr>
            <w:noProof/>
            <w:sz w:val="20"/>
            <w:szCs w:val="20"/>
          </w:rPr>
          <w:t>158</w:t>
        </w:r>
        <w:r w:rsidRPr="00446E32">
          <w:rPr>
            <w:sz w:val="20"/>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2225" w:rsidRDefault="00072225" w:rsidP="00700E3E">
      <w:pPr>
        <w:spacing w:after="0" w:line="240" w:lineRule="auto"/>
      </w:pPr>
      <w:r>
        <w:separator/>
      </w:r>
    </w:p>
  </w:footnote>
  <w:footnote w:type="continuationSeparator" w:id="0">
    <w:p w:rsidR="00072225" w:rsidRDefault="00072225" w:rsidP="00700E3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printTwoOnOn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35BE"/>
    <w:rsid w:val="0000109F"/>
    <w:rsid w:val="0000334C"/>
    <w:rsid w:val="000057C2"/>
    <w:rsid w:val="00006F0B"/>
    <w:rsid w:val="00007535"/>
    <w:rsid w:val="00007C4E"/>
    <w:rsid w:val="00010953"/>
    <w:rsid w:val="00010BA5"/>
    <w:rsid w:val="00013B17"/>
    <w:rsid w:val="00013EE7"/>
    <w:rsid w:val="00014043"/>
    <w:rsid w:val="00014F5B"/>
    <w:rsid w:val="000156F2"/>
    <w:rsid w:val="00015CA3"/>
    <w:rsid w:val="00016067"/>
    <w:rsid w:val="00017784"/>
    <w:rsid w:val="00021A7F"/>
    <w:rsid w:val="00022312"/>
    <w:rsid w:val="0002274D"/>
    <w:rsid w:val="00024A53"/>
    <w:rsid w:val="00024EFC"/>
    <w:rsid w:val="00026FC4"/>
    <w:rsid w:val="0002712F"/>
    <w:rsid w:val="000322B6"/>
    <w:rsid w:val="00032984"/>
    <w:rsid w:val="00032BFB"/>
    <w:rsid w:val="00032F58"/>
    <w:rsid w:val="00033A78"/>
    <w:rsid w:val="00034453"/>
    <w:rsid w:val="00034DF1"/>
    <w:rsid w:val="00034FE3"/>
    <w:rsid w:val="00035D07"/>
    <w:rsid w:val="0003677C"/>
    <w:rsid w:val="00036D16"/>
    <w:rsid w:val="000400FA"/>
    <w:rsid w:val="000427BC"/>
    <w:rsid w:val="000435BE"/>
    <w:rsid w:val="0004401C"/>
    <w:rsid w:val="00044CF2"/>
    <w:rsid w:val="00046386"/>
    <w:rsid w:val="00047A8D"/>
    <w:rsid w:val="00047D50"/>
    <w:rsid w:val="00050440"/>
    <w:rsid w:val="000558DB"/>
    <w:rsid w:val="000561F1"/>
    <w:rsid w:val="00060C0D"/>
    <w:rsid w:val="00061B96"/>
    <w:rsid w:val="00061FD7"/>
    <w:rsid w:val="000633F9"/>
    <w:rsid w:val="00064D6C"/>
    <w:rsid w:val="00066065"/>
    <w:rsid w:val="000662B8"/>
    <w:rsid w:val="00067C93"/>
    <w:rsid w:val="00072225"/>
    <w:rsid w:val="000728E3"/>
    <w:rsid w:val="00072F11"/>
    <w:rsid w:val="00073678"/>
    <w:rsid w:val="000748BC"/>
    <w:rsid w:val="000749B2"/>
    <w:rsid w:val="00075ED1"/>
    <w:rsid w:val="00080B7B"/>
    <w:rsid w:val="00080D64"/>
    <w:rsid w:val="00080EFA"/>
    <w:rsid w:val="00081012"/>
    <w:rsid w:val="00081EA0"/>
    <w:rsid w:val="0008357A"/>
    <w:rsid w:val="00083B17"/>
    <w:rsid w:val="000840D3"/>
    <w:rsid w:val="00084737"/>
    <w:rsid w:val="00087232"/>
    <w:rsid w:val="00091421"/>
    <w:rsid w:val="0009166B"/>
    <w:rsid w:val="0009312B"/>
    <w:rsid w:val="00094C49"/>
    <w:rsid w:val="000958E5"/>
    <w:rsid w:val="00095C38"/>
    <w:rsid w:val="00097AF5"/>
    <w:rsid w:val="000A07AA"/>
    <w:rsid w:val="000A1DA9"/>
    <w:rsid w:val="000A2620"/>
    <w:rsid w:val="000A44DC"/>
    <w:rsid w:val="000A4B34"/>
    <w:rsid w:val="000A56DF"/>
    <w:rsid w:val="000A7DC9"/>
    <w:rsid w:val="000B1A03"/>
    <w:rsid w:val="000B3CB8"/>
    <w:rsid w:val="000B4350"/>
    <w:rsid w:val="000B4645"/>
    <w:rsid w:val="000B4B61"/>
    <w:rsid w:val="000B4F71"/>
    <w:rsid w:val="000B5AF7"/>
    <w:rsid w:val="000B62C6"/>
    <w:rsid w:val="000B67E5"/>
    <w:rsid w:val="000B6B35"/>
    <w:rsid w:val="000B7D39"/>
    <w:rsid w:val="000C0059"/>
    <w:rsid w:val="000C0755"/>
    <w:rsid w:val="000C6290"/>
    <w:rsid w:val="000C7706"/>
    <w:rsid w:val="000D03FE"/>
    <w:rsid w:val="000D1154"/>
    <w:rsid w:val="000D1AC1"/>
    <w:rsid w:val="000D412C"/>
    <w:rsid w:val="000D5CB8"/>
    <w:rsid w:val="000D78B8"/>
    <w:rsid w:val="000E0C02"/>
    <w:rsid w:val="000E14F7"/>
    <w:rsid w:val="000E207C"/>
    <w:rsid w:val="000E2212"/>
    <w:rsid w:val="000E2E57"/>
    <w:rsid w:val="000E351C"/>
    <w:rsid w:val="000E45C5"/>
    <w:rsid w:val="000E4792"/>
    <w:rsid w:val="000F0E01"/>
    <w:rsid w:val="000F19D1"/>
    <w:rsid w:val="001002C3"/>
    <w:rsid w:val="001018AE"/>
    <w:rsid w:val="00103F5D"/>
    <w:rsid w:val="001050CD"/>
    <w:rsid w:val="00105597"/>
    <w:rsid w:val="00105F98"/>
    <w:rsid w:val="00107A99"/>
    <w:rsid w:val="001101F7"/>
    <w:rsid w:val="00110419"/>
    <w:rsid w:val="00110CE2"/>
    <w:rsid w:val="0011135C"/>
    <w:rsid w:val="00111D14"/>
    <w:rsid w:val="00111FD4"/>
    <w:rsid w:val="00113B11"/>
    <w:rsid w:val="00113F23"/>
    <w:rsid w:val="0011412A"/>
    <w:rsid w:val="0011478B"/>
    <w:rsid w:val="0011489A"/>
    <w:rsid w:val="00115783"/>
    <w:rsid w:val="00120C4D"/>
    <w:rsid w:val="00121617"/>
    <w:rsid w:val="00121627"/>
    <w:rsid w:val="001218CF"/>
    <w:rsid w:val="00121C0A"/>
    <w:rsid w:val="00123183"/>
    <w:rsid w:val="001247A1"/>
    <w:rsid w:val="001248DB"/>
    <w:rsid w:val="00125E38"/>
    <w:rsid w:val="0012748A"/>
    <w:rsid w:val="00130799"/>
    <w:rsid w:val="0013122F"/>
    <w:rsid w:val="00132C33"/>
    <w:rsid w:val="0013377B"/>
    <w:rsid w:val="0013482F"/>
    <w:rsid w:val="0013492C"/>
    <w:rsid w:val="0013608A"/>
    <w:rsid w:val="001373FF"/>
    <w:rsid w:val="0013797D"/>
    <w:rsid w:val="00137A16"/>
    <w:rsid w:val="001438FA"/>
    <w:rsid w:val="00143BB4"/>
    <w:rsid w:val="001459DF"/>
    <w:rsid w:val="001464CC"/>
    <w:rsid w:val="00146BC0"/>
    <w:rsid w:val="00151058"/>
    <w:rsid w:val="00152AA3"/>
    <w:rsid w:val="0015347C"/>
    <w:rsid w:val="0015434B"/>
    <w:rsid w:val="00155654"/>
    <w:rsid w:val="00156362"/>
    <w:rsid w:val="00156B03"/>
    <w:rsid w:val="00156ECF"/>
    <w:rsid w:val="0015768A"/>
    <w:rsid w:val="001577CE"/>
    <w:rsid w:val="0016005A"/>
    <w:rsid w:val="00160D05"/>
    <w:rsid w:val="001618CE"/>
    <w:rsid w:val="00161FA7"/>
    <w:rsid w:val="001660B8"/>
    <w:rsid w:val="001660F7"/>
    <w:rsid w:val="0016628D"/>
    <w:rsid w:val="00166FEE"/>
    <w:rsid w:val="0017092C"/>
    <w:rsid w:val="00171A4E"/>
    <w:rsid w:val="00172A5F"/>
    <w:rsid w:val="00173AB2"/>
    <w:rsid w:val="00176138"/>
    <w:rsid w:val="00176323"/>
    <w:rsid w:val="0017765D"/>
    <w:rsid w:val="0018109B"/>
    <w:rsid w:val="0018168B"/>
    <w:rsid w:val="001822AF"/>
    <w:rsid w:val="00182CD5"/>
    <w:rsid w:val="001849A5"/>
    <w:rsid w:val="001905B4"/>
    <w:rsid w:val="00190E1A"/>
    <w:rsid w:val="00190EAC"/>
    <w:rsid w:val="0019176D"/>
    <w:rsid w:val="00191A64"/>
    <w:rsid w:val="00192E6B"/>
    <w:rsid w:val="0019310D"/>
    <w:rsid w:val="001935E2"/>
    <w:rsid w:val="001940DD"/>
    <w:rsid w:val="0019434D"/>
    <w:rsid w:val="00195BA8"/>
    <w:rsid w:val="001A08CD"/>
    <w:rsid w:val="001A091F"/>
    <w:rsid w:val="001A255A"/>
    <w:rsid w:val="001A2B6C"/>
    <w:rsid w:val="001A3057"/>
    <w:rsid w:val="001A6311"/>
    <w:rsid w:val="001A6BA3"/>
    <w:rsid w:val="001A75F5"/>
    <w:rsid w:val="001A7A17"/>
    <w:rsid w:val="001A7C13"/>
    <w:rsid w:val="001B1D88"/>
    <w:rsid w:val="001B2E8D"/>
    <w:rsid w:val="001B308F"/>
    <w:rsid w:val="001B4256"/>
    <w:rsid w:val="001B4515"/>
    <w:rsid w:val="001B4BDD"/>
    <w:rsid w:val="001B7226"/>
    <w:rsid w:val="001C0982"/>
    <w:rsid w:val="001C0E79"/>
    <w:rsid w:val="001C12E2"/>
    <w:rsid w:val="001C19C9"/>
    <w:rsid w:val="001C1D94"/>
    <w:rsid w:val="001C31B9"/>
    <w:rsid w:val="001C3F1E"/>
    <w:rsid w:val="001C4A25"/>
    <w:rsid w:val="001C4B25"/>
    <w:rsid w:val="001D0DD7"/>
    <w:rsid w:val="001D0F83"/>
    <w:rsid w:val="001D2B73"/>
    <w:rsid w:val="001D2D52"/>
    <w:rsid w:val="001D35AA"/>
    <w:rsid w:val="001D4242"/>
    <w:rsid w:val="001D6111"/>
    <w:rsid w:val="001D6874"/>
    <w:rsid w:val="001D6F11"/>
    <w:rsid w:val="001D795A"/>
    <w:rsid w:val="001D7B4D"/>
    <w:rsid w:val="001E0CFB"/>
    <w:rsid w:val="001E238D"/>
    <w:rsid w:val="001E4E7A"/>
    <w:rsid w:val="001E51DD"/>
    <w:rsid w:val="001E59B4"/>
    <w:rsid w:val="001E5B4C"/>
    <w:rsid w:val="001E75F9"/>
    <w:rsid w:val="001E77D7"/>
    <w:rsid w:val="001F018C"/>
    <w:rsid w:val="001F1258"/>
    <w:rsid w:val="001F50DB"/>
    <w:rsid w:val="001F66A6"/>
    <w:rsid w:val="001F72D8"/>
    <w:rsid w:val="001F7E9A"/>
    <w:rsid w:val="002000C7"/>
    <w:rsid w:val="00201216"/>
    <w:rsid w:val="0020235E"/>
    <w:rsid w:val="00202C32"/>
    <w:rsid w:val="002033A0"/>
    <w:rsid w:val="002048D5"/>
    <w:rsid w:val="0020531A"/>
    <w:rsid w:val="002059D8"/>
    <w:rsid w:val="00206802"/>
    <w:rsid w:val="00206A1A"/>
    <w:rsid w:val="002074BA"/>
    <w:rsid w:val="00210EAD"/>
    <w:rsid w:val="00211662"/>
    <w:rsid w:val="00212035"/>
    <w:rsid w:val="00214D37"/>
    <w:rsid w:val="0021562F"/>
    <w:rsid w:val="00220615"/>
    <w:rsid w:val="00220D86"/>
    <w:rsid w:val="00221254"/>
    <w:rsid w:val="00222C46"/>
    <w:rsid w:val="002232E9"/>
    <w:rsid w:val="00223F65"/>
    <w:rsid w:val="002255B6"/>
    <w:rsid w:val="00230560"/>
    <w:rsid w:val="00231FF8"/>
    <w:rsid w:val="00233415"/>
    <w:rsid w:val="00233903"/>
    <w:rsid w:val="00234E59"/>
    <w:rsid w:val="0023571C"/>
    <w:rsid w:val="00235F6B"/>
    <w:rsid w:val="00235FB8"/>
    <w:rsid w:val="00237166"/>
    <w:rsid w:val="00237E98"/>
    <w:rsid w:val="002420CF"/>
    <w:rsid w:val="00242D89"/>
    <w:rsid w:val="00243B77"/>
    <w:rsid w:val="00244DBD"/>
    <w:rsid w:val="00246346"/>
    <w:rsid w:val="0024698B"/>
    <w:rsid w:val="00247282"/>
    <w:rsid w:val="00250782"/>
    <w:rsid w:val="002513BA"/>
    <w:rsid w:val="00251AE4"/>
    <w:rsid w:val="002526B7"/>
    <w:rsid w:val="002538BB"/>
    <w:rsid w:val="002566A8"/>
    <w:rsid w:val="00260209"/>
    <w:rsid w:val="00260F47"/>
    <w:rsid w:val="002615AA"/>
    <w:rsid w:val="00261F85"/>
    <w:rsid w:val="0026365A"/>
    <w:rsid w:val="00263932"/>
    <w:rsid w:val="00263A91"/>
    <w:rsid w:val="00264089"/>
    <w:rsid w:val="00264773"/>
    <w:rsid w:val="00264BEA"/>
    <w:rsid w:val="00265034"/>
    <w:rsid w:val="002720A7"/>
    <w:rsid w:val="00273DE3"/>
    <w:rsid w:val="0027427A"/>
    <w:rsid w:val="0027531A"/>
    <w:rsid w:val="0027622B"/>
    <w:rsid w:val="00276F93"/>
    <w:rsid w:val="002778FF"/>
    <w:rsid w:val="00277F39"/>
    <w:rsid w:val="0028080D"/>
    <w:rsid w:val="00282CAE"/>
    <w:rsid w:val="00283E35"/>
    <w:rsid w:val="002848CF"/>
    <w:rsid w:val="00285A1F"/>
    <w:rsid w:val="00285D73"/>
    <w:rsid w:val="00286475"/>
    <w:rsid w:val="00286C0A"/>
    <w:rsid w:val="0029024B"/>
    <w:rsid w:val="00290A09"/>
    <w:rsid w:val="00291DCA"/>
    <w:rsid w:val="00295A61"/>
    <w:rsid w:val="00296186"/>
    <w:rsid w:val="0029646B"/>
    <w:rsid w:val="00297A12"/>
    <w:rsid w:val="002A10B5"/>
    <w:rsid w:val="002A145C"/>
    <w:rsid w:val="002A1686"/>
    <w:rsid w:val="002A1921"/>
    <w:rsid w:val="002A1F43"/>
    <w:rsid w:val="002A2C14"/>
    <w:rsid w:val="002A35ED"/>
    <w:rsid w:val="002B1462"/>
    <w:rsid w:val="002B30FB"/>
    <w:rsid w:val="002B4C76"/>
    <w:rsid w:val="002B4CF1"/>
    <w:rsid w:val="002B4E5C"/>
    <w:rsid w:val="002B5479"/>
    <w:rsid w:val="002B5D49"/>
    <w:rsid w:val="002B732C"/>
    <w:rsid w:val="002C0463"/>
    <w:rsid w:val="002C0579"/>
    <w:rsid w:val="002C1183"/>
    <w:rsid w:val="002C25F8"/>
    <w:rsid w:val="002C3629"/>
    <w:rsid w:val="002C4488"/>
    <w:rsid w:val="002C5C98"/>
    <w:rsid w:val="002C69F4"/>
    <w:rsid w:val="002C6AA4"/>
    <w:rsid w:val="002C7653"/>
    <w:rsid w:val="002D21C2"/>
    <w:rsid w:val="002D3A2F"/>
    <w:rsid w:val="002D6E67"/>
    <w:rsid w:val="002D7367"/>
    <w:rsid w:val="002D7E0F"/>
    <w:rsid w:val="002E0048"/>
    <w:rsid w:val="002E1B02"/>
    <w:rsid w:val="002E2748"/>
    <w:rsid w:val="002E7210"/>
    <w:rsid w:val="002E799E"/>
    <w:rsid w:val="002E7F6C"/>
    <w:rsid w:val="002F04C2"/>
    <w:rsid w:val="002F0E4F"/>
    <w:rsid w:val="002F12D2"/>
    <w:rsid w:val="002F180C"/>
    <w:rsid w:val="002F2896"/>
    <w:rsid w:val="002F3EB7"/>
    <w:rsid w:val="002F6AD7"/>
    <w:rsid w:val="0030034E"/>
    <w:rsid w:val="003016D2"/>
    <w:rsid w:val="00302C75"/>
    <w:rsid w:val="00304311"/>
    <w:rsid w:val="00305A77"/>
    <w:rsid w:val="00306343"/>
    <w:rsid w:val="00306344"/>
    <w:rsid w:val="00306423"/>
    <w:rsid w:val="00311194"/>
    <w:rsid w:val="003130DF"/>
    <w:rsid w:val="00316197"/>
    <w:rsid w:val="003165D7"/>
    <w:rsid w:val="00316B41"/>
    <w:rsid w:val="0031766E"/>
    <w:rsid w:val="003203C4"/>
    <w:rsid w:val="00320CB3"/>
    <w:rsid w:val="003216AA"/>
    <w:rsid w:val="00325AE2"/>
    <w:rsid w:val="0032606D"/>
    <w:rsid w:val="00326E62"/>
    <w:rsid w:val="003272E4"/>
    <w:rsid w:val="00327B80"/>
    <w:rsid w:val="003315D2"/>
    <w:rsid w:val="00331985"/>
    <w:rsid w:val="00331F00"/>
    <w:rsid w:val="00332D02"/>
    <w:rsid w:val="0033398B"/>
    <w:rsid w:val="003353CE"/>
    <w:rsid w:val="00335547"/>
    <w:rsid w:val="003356C3"/>
    <w:rsid w:val="00335EA8"/>
    <w:rsid w:val="0033741C"/>
    <w:rsid w:val="0034053A"/>
    <w:rsid w:val="003431D5"/>
    <w:rsid w:val="0034344B"/>
    <w:rsid w:val="00343B57"/>
    <w:rsid w:val="00345539"/>
    <w:rsid w:val="003463E3"/>
    <w:rsid w:val="003463F4"/>
    <w:rsid w:val="00346626"/>
    <w:rsid w:val="00347138"/>
    <w:rsid w:val="003475AF"/>
    <w:rsid w:val="0035028C"/>
    <w:rsid w:val="00350960"/>
    <w:rsid w:val="0035535F"/>
    <w:rsid w:val="0035754A"/>
    <w:rsid w:val="00357573"/>
    <w:rsid w:val="00357C59"/>
    <w:rsid w:val="00360AF1"/>
    <w:rsid w:val="00361E2A"/>
    <w:rsid w:val="003621D1"/>
    <w:rsid w:val="003632C8"/>
    <w:rsid w:val="00364EB3"/>
    <w:rsid w:val="00365059"/>
    <w:rsid w:val="00366EA8"/>
    <w:rsid w:val="00367098"/>
    <w:rsid w:val="00367BCE"/>
    <w:rsid w:val="00371150"/>
    <w:rsid w:val="00371587"/>
    <w:rsid w:val="003717D7"/>
    <w:rsid w:val="003729D0"/>
    <w:rsid w:val="00373279"/>
    <w:rsid w:val="00373E0D"/>
    <w:rsid w:val="00375B08"/>
    <w:rsid w:val="00375ECA"/>
    <w:rsid w:val="0037699A"/>
    <w:rsid w:val="00377161"/>
    <w:rsid w:val="003772B7"/>
    <w:rsid w:val="003813F7"/>
    <w:rsid w:val="00381854"/>
    <w:rsid w:val="00381E35"/>
    <w:rsid w:val="00382BE4"/>
    <w:rsid w:val="00384021"/>
    <w:rsid w:val="00384C89"/>
    <w:rsid w:val="00385715"/>
    <w:rsid w:val="00387553"/>
    <w:rsid w:val="003879D3"/>
    <w:rsid w:val="0039176D"/>
    <w:rsid w:val="0039210F"/>
    <w:rsid w:val="00394DB5"/>
    <w:rsid w:val="00394E86"/>
    <w:rsid w:val="00395A86"/>
    <w:rsid w:val="003964A6"/>
    <w:rsid w:val="00397A57"/>
    <w:rsid w:val="00397B50"/>
    <w:rsid w:val="00397E20"/>
    <w:rsid w:val="003A019F"/>
    <w:rsid w:val="003A03C5"/>
    <w:rsid w:val="003A07C8"/>
    <w:rsid w:val="003A1999"/>
    <w:rsid w:val="003A3D53"/>
    <w:rsid w:val="003A43B8"/>
    <w:rsid w:val="003A5B21"/>
    <w:rsid w:val="003B1CFE"/>
    <w:rsid w:val="003B3FC8"/>
    <w:rsid w:val="003B4058"/>
    <w:rsid w:val="003B4EBA"/>
    <w:rsid w:val="003B54EC"/>
    <w:rsid w:val="003B5D9C"/>
    <w:rsid w:val="003C02B7"/>
    <w:rsid w:val="003C12CF"/>
    <w:rsid w:val="003C1DB6"/>
    <w:rsid w:val="003C2543"/>
    <w:rsid w:val="003C296A"/>
    <w:rsid w:val="003C3F5C"/>
    <w:rsid w:val="003C502A"/>
    <w:rsid w:val="003C70A2"/>
    <w:rsid w:val="003D0FA3"/>
    <w:rsid w:val="003D1E21"/>
    <w:rsid w:val="003D213E"/>
    <w:rsid w:val="003D25A9"/>
    <w:rsid w:val="003D26B6"/>
    <w:rsid w:val="003D2C5E"/>
    <w:rsid w:val="003D4C4C"/>
    <w:rsid w:val="003D5254"/>
    <w:rsid w:val="003D61B6"/>
    <w:rsid w:val="003D7EDD"/>
    <w:rsid w:val="003E1497"/>
    <w:rsid w:val="003E2D82"/>
    <w:rsid w:val="003E31BE"/>
    <w:rsid w:val="003E362A"/>
    <w:rsid w:val="003E41AD"/>
    <w:rsid w:val="003E4543"/>
    <w:rsid w:val="003E497A"/>
    <w:rsid w:val="003E4A3A"/>
    <w:rsid w:val="003E7A44"/>
    <w:rsid w:val="003E7F9F"/>
    <w:rsid w:val="003F0057"/>
    <w:rsid w:val="003F0BAD"/>
    <w:rsid w:val="003F1C28"/>
    <w:rsid w:val="003F46B9"/>
    <w:rsid w:val="003F4CDD"/>
    <w:rsid w:val="003F6003"/>
    <w:rsid w:val="003F760D"/>
    <w:rsid w:val="0040073E"/>
    <w:rsid w:val="004024E2"/>
    <w:rsid w:val="0040263D"/>
    <w:rsid w:val="00403E3F"/>
    <w:rsid w:val="00403FCB"/>
    <w:rsid w:val="0040518B"/>
    <w:rsid w:val="00406002"/>
    <w:rsid w:val="0040726F"/>
    <w:rsid w:val="00410E39"/>
    <w:rsid w:val="0041183F"/>
    <w:rsid w:val="00412131"/>
    <w:rsid w:val="004126EB"/>
    <w:rsid w:val="00412F32"/>
    <w:rsid w:val="0041384A"/>
    <w:rsid w:val="00413F10"/>
    <w:rsid w:val="00414F90"/>
    <w:rsid w:val="0041571F"/>
    <w:rsid w:val="00415BC0"/>
    <w:rsid w:val="0041660E"/>
    <w:rsid w:val="004170E8"/>
    <w:rsid w:val="00421C0B"/>
    <w:rsid w:val="00422CB4"/>
    <w:rsid w:val="00423D0D"/>
    <w:rsid w:val="00423F94"/>
    <w:rsid w:val="00424066"/>
    <w:rsid w:val="004243C6"/>
    <w:rsid w:val="00424DB2"/>
    <w:rsid w:val="00426DC9"/>
    <w:rsid w:val="004273D5"/>
    <w:rsid w:val="0043012B"/>
    <w:rsid w:val="00430A3D"/>
    <w:rsid w:val="004315B3"/>
    <w:rsid w:val="00432885"/>
    <w:rsid w:val="00433032"/>
    <w:rsid w:val="00433037"/>
    <w:rsid w:val="004340A3"/>
    <w:rsid w:val="00435E44"/>
    <w:rsid w:val="00437B13"/>
    <w:rsid w:val="004401B6"/>
    <w:rsid w:val="00441028"/>
    <w:rsid w:val="00442F9E"/>
    <w:rsid w:val="004456C1"/>
    <w:rsid w:val="00445CF7"/>
    <w:rsid w:val="0044626F"/>
    <w:rsid w:val="00446C4E"/>
    <w:rsid w:val="00446E32"/>
    <w:rsid w:val="004470C2"/>
    <w:rsid w:val="004503FD"/>
    <w:rsid w:val="00450A41"/>
    <w:rsid w:val="00450CD9"/>
    <w:rsid w:val="0045212A"/>
    <w:rsid w:val="0045292C"/>
    <w:rsid w:val="004531E6"/>
    <w:rsid w:val="00453CB8"/>
    <w:rsid w:val="0045509A"/>
    <w:rsid w:val="0045625F"/>
    <w:rsid w:val="00456302"/>
    <w:rsid w:val="00456B68"/>
    <w:rsid w:val="004606AC"/>
    <w:rsid w:val="0046075B"/>
    <w:rsid w:val="00461AD8"/>
    <w:rsid w:val="00461DD2"/>
    <w:rsid w:val="00462745"/>
    <w:rsid w:val="00462AEF"/>
    <w:rsid w:val="0046342B"/>
    <w:rsid w:val="00463F1A"/>
    <w:rsid w:val="004643FA"/>
    <w:rsid w:val="0046489E"/>
    <w:rsid w:val="00465A19"/>
    <w:rsid w:val="0046694B"/>
    <w:rsid w:val="00467397"/>
    <w:rsid w:val="004711A3"/>
    <w:rsid w:val="00472A2B"/>
    <w:rsid w:val="0047323C"/>
    <w:rsid w:val="00474F9A"/>
    <w:rsid w:val="004755ED"/>
    <w:rsid w:val="0047567D"/>
    <w:rsid w:val="00475DAD"/>
    <w:rsid w:val="004766DA"/>
    <w:rsid w:val="00476D0B"/>
    <w:rsid w:val="00477301"/>
    <w:rsid w:val="00480226"/>
    <w:rsid w:val="0048025C"/>
    <w:rsid w:val="00480523"/>
    <w:rsid w:val="0048243A"/>
    <w:rsid w:val="004832F0"/>
    <w:rsid w:val="00483410"/>
    <w:rsid w:val="00484728"/>
    <w:rsid w:val="004851C8"/>
    <w:rsid w:val="00485AC6"/>
    <w:rsid w:val="00485BE2"/>
    <w:rsid w:val="00486CB7"/>
    <w:rsid w:val="00487E0E"/>
    <w:rsid w:val="00487EB1"/>
    <w:rsid w:val="00491C21"/>
    <w:rsid w:val="0049295C"/>
    <w:rsid w:val="00493B30"/>
    <w:rsid w:val="0049420E"/>
    <w:rsid w:val="00496D5D"/>
    <w:rsid w:val="00497C32"/>
    <w:rsid w:val="00497F84"/>
    <w:rsid w:val="004A097F"/>
    <w:rsid w:val="004A1148"/>
    <w:rsid w:val="004A18DB"/>
    <w:rsid w:val="004A519E"/>
    <w:rsid w:val="004A7EAF"/>
    <w:rsid w:val="004B17D8"/>
    <w:rsid w:val="004B2786"/>
    <w:rsid w:val="004B29C1"/>
    <w:rsid w:val="004B3DCC"/>
    <w:rsid w:val="004B3FC8"/>
    <w:rsid w:val="004B4731"/>
    <w:rsid w:val="004B6A8A"/>
    <w:rsid w:val="004C136B"/>
    <w:rsid w:val="004C23E8"/>
    <w:rsid w:val="004C2AC8"/>
    <w:rsid w:val="004C4313"/>
    <w:rsid w:val="004C53E5"/>
    <w:rsid w:val="004C582B"/>
    <w:rsid w:val="004C60BC"/>
    <w:rsid w:val="004D0010"/>
    <w:rsid w:val="004D08EC"/>
    <w:rsid w:val="004D0ACB"/>
    <w:rsid w:val="004D1A0F"/>
    <w:rsid w:val="004D1F92"/>
    <w:rsid w:val="004D2891"/>
    <w:rsid w:val="004D2CEB"/>
    <w:rsid w:val="004D35D1"/>
    <w:rsid w:val="004D3B64"/>
    <w:rsid w:val="004D51F0"/>
    <w:rsid w:val="004D72E0"/>
    <w:rsid w:val="004D7630"/>
    <w:rsid w:val="004D7DC3"/>
    <w:rsid w:val="004E086B"/>
    <w:rsid w:val="004E0C4C"/>
    <w:rsid w:val="004E2E2C"/>
    <w:rsid w:val="004E3555"/>
    <w:rsid w:val="004E3F65"/>
    <w:rsid w:val="004E703B"/>
    <w:rsid w:val="004E75C4"/>
    <w:rsid w:val="004F0D1E"/>
    <w:rsid w:val="004F1029"/>
    <w:rsid w:val="004F2FF8"/>
    <w:rsid w:val="004F31CB"/>
    <w:rsid w:val="004F3F68"/>
    <w:rsid w:val="004F4EF2"/>
    <w:rsid w:val="004F5D13"/>
    <w:rsid w:val="004F7ED9"/>
    <w:rsid w:val="0050113A"/>
    <w:rsid w:val="0050192A"/>
    <w:rsid w:val="005039D5"/>
    <w:rsid w:val="00504C3B"/>
    <w:rsid w:val="005050DC"/>
    <w:rsid w:val="00506037"/>
    <w:rsid w:val="00506DC3"/>
    <w:rsid w:val="00507073"/>
    <w:rsid w:val="005123E7"/>
    <w:rsid w:val="00513EF4"/>
    <w:rsid w:val="005157D9"/>
    <w:rsid w:val="005208A8"/>
    <w:rsid w:val="005211F6"/>
    <w:rsid w:val="00521957"/>
    <w:rsid w:val="00524273"/>
    <w:rsid w:val="00524CC3"/>
    <w:rsid w:val="00524E19"/>
    <w:rsid w:val="00525586"/>
    <w:rsid w:val="00526078"/>
    <w:rsid w:val="00526ABA"/>
    <w:rsid w:val="005275BD"/>
    <w:rsid w:val="00527A4D"/>
    <w:rsid w:val="00530417"/>
    <w:rsid w:val="00530503"/>
    <w:rsid w:val="00530B2C"/>
    <w:rsid w:val="00532626"/>
    <w:rsid w:val="00534543"/>
    <w:rsid w:val="005369A5"/>
    <w:rsid w:val="00540515"/>
    <w:rsid w:val="00540BB3"/>
    <w:rsid w:val="00544D15"/>
    <w:rsid w:val="00546396"/>
    <w:rsid w:val="00547DE0"/>
    <w:rsid w:val="005517BA"/>
    <w:rsid w:val="005530FD"/>
    <w:rsid w:val="00553A72"/>
    <w:rsid w:val="00554697"/>
    <w:rsid w:val="0055605A"/>
    <w:rsid w:val="00556535"/>
    <w:rsid w:val="0055748E"/>
    <w:rsid w:val="00560791"/>
    <w:rsid w:val="00561168"/>
    <w:rsid w:val="005630D7"/>
    <w:rsid w:val="00570D01"/>
    <w:rsid w:val="00571611"/>
    <w:rsid w:val="00571C45"/>
    <w:rsid w:val="00571F65"/>
    <w:rsid w:val="0057426F"/>
    <w:rsid w:val="00574AD1"/>
    <w:rsid w:val="005753D9"/>
    <w:rsid w:val="00577FAC"/>
    <w:rsid w:val="005804AC"/>
    <w:rsid w:val="00581477"/>
    <w:rsid w:val="00582354"/>
    <w:rsid w:val="00583676"/>
    <w:rsid w:val="00586596"/>
    <w:rsid w:val="00591897"/>
    <w:rsid w:val="0059353C"/>
    <w:rsid w:val="00594725"/>
    <w:rsid w:val="005A0141"/>
    <w:rsid w:val="005A0698"/>
    <w:rsid w:val="005A0A76"/>
    <w:rsid w:val="005A1D60"/>
    <w:rsid w:val="005A3E4D"/>
    <w:rsid w:val="005A561B"/>
    <w:rsid w:val="005A5688"/>
    <w:rsid w:val="005A5D39"/>
    <w:rsid w:val="005B145C"/>
    <w:rsid w:val="005B1F56"/>
    <w:rsid w:val="005B2BB6"/>
    <w:rsid w:val="005B2C03"/>
    <w:rsid w:val="005B4D7C"/>
    <w:rsid w:val="005B705B"/>
    <w:rsid w:val="005C1855"/>
    <w:rsid w:val="005C2383"/>
    <w:rsid w:val="005C3390"/>
    <w:rsid w:val="005C7508"/>
    <w:rsid w:val="005C780D"/>
    <w:rsid w:val="005C7E7C"/>
    <w:rsid w:val="005D09BA"/>
    <w:rsid w:val="005D12D4"/>
    <w:rsid w:val="005D1FBC"/>
    <w:rsid w:val="005D22B2"/>
    <w:rsid w:val="005D2500"/>
    <w:rsid w:val="005D28FC"/>
    <w:rsid w:val="005D5005"/>
    <w:rsid w:val="005D582B"/>
    <w:rsid w:val="005D6D62"/>
    <w:rsid w:val="005D7BC8"/>
    <w:rsid w:val="005D7F87"/>
    <w:rsid w:val="005E11DF"/>
    <w:rsid w:val="005E15DC"/>
    <w:rsid w:val="005E1606"/>
    <w:rsid w:val="005E2A36"/>
    <w:rsid w:val="005E2DD1"/>
    <w:rsid w:val="005E34BB"/>
    <w:rsid w:val="005E680A"/>
    <w:rsid w:val="005F0EB7"/>
    <w:rsid w:val="005F562B"/>
    <w:rsid w:val="005F631A"/>
    <w:rsid w:val="005F652A"/>
    <w:rsid w:val="006007D5"/>
    <w:rsid w:val="00601598"/>
    <w:rsid w:val="006038F7"/>
    <w:rsid w:val="00603F92"/>
    <w:rsid w:val="00604054"/>
    <w:rsid w:val="00605328"/>
    <w:rsid w:val="00611F0B"/>
    <w:rsid w:val="00611F1C"/>
    <w:rsid w:val="0061269B"/>
    <w:rsid w:val="006134C4"/>
    <w:rsid w:val="006136BE"/>
    <w:rsid w:val="00613BC9"/>
    <w:rsid w:val="00614020"/>
    <w:rsid w:val="00614F1E"/>
    <w:rsid w:val="006167DC"/>
    <w:rsid w:val="00620053"/>
    <w:rsid w:val="00621BA0"/>
    <w:rsid w:val="00622AB1"/>
    <w:rsid w:val="00625403"/>
    <w:rsid w:val="006258A3"/>
    <w:rsid w:val="00630D5A"/>
    <w:rsid w:val="006313BB"/>
    <w:rsid w:val="0063140B"/>
    <w:rsid w:val="0063311D"/>
    <w:rsid w:val="00636389"/>
    <w:rsid w:val="006365B7"/>
    <w:rsid w:val="006370E0"/>
    <w:rsid w:val="0063736A"/>
    <w:rsid w:val="0063781D"/>
    <w:rsid w:val="00642B9D"/>
    <w:rsid w:val="00644A58"/>
    <w:rsid w:val="0064564D"/>
    <w:rsid w:val="00645BE5"/>
    <w:rsid w:val="00646570"/>
    <w:rsid w:val="006519B9"/>
    <w:rsid w:val="00657F26"/>
    <w:rsid w:val="00661A24"/>
    <w:rsid w:val="0066458D"/>
    <w:rsid w:val="00664BDC"/>
    <w:rsid w:val="00664C23"/>
    <w:rsid w:val="00664F57"/>
    <w:rsid w:val="00667BCE"/>
    <w:rsid w:val="00670719"/>
    <w:rsid w:val="00670BA0"/>
    <w:rsid w:val="00670DCB"/>
    <w:rsid w:val="00671B14"/>
    <w:rsid w:val="00672194"/>
    <w:rsid w:val="00673060"/>
    <w:rsid w:val="00674F8E"/>
    <w:rsid w:val="00675B9A"/>
    <w:rsid w:val="00676008"/>
    <w:rsid w:val="0067608A"/>
    <w:rsid w:val="0067655D"/>
    <w:rsid w:val="00676900"/>
    <w:rsid w:val="006774CD"/>
    <w:rsid w:val="006777ED"/>
    <w:rsid w:val="006808A6"/>
    <w:rsid w:val="006808F5"/>
    <w:rsid w:val="0068130D"/>
    <w:rsid w:val="00681737"/>
    <w:rsid w:val="0068212E"/>
    <w:rsid w:val="00683163"/>
    <w:rsid w:val="00684B7C"/>
    <w:rsid w:val="00685396"/>
    <w:rsid w:val="00686861"/>
    <w:rsid w:val="00691343"/>
    <w:rsid w:val="00691782"/>
    <w:rsid w:val="0069182D"/>
    <w:rsid w:val="006919EF"/>
    <w:rsid w:val="00691AF5"/>
    <w:rsid w:val="0069233C"/>
    <w:rsid w:val="00693627"/>
    <w:rsid w:val="0069444E"/>
    <w:rsid w:val="00695223"/>
    <w:rsid w:val="00695F6B"/>
    <w:rsid w:val="006968D0"/>
    <w:rsid w:val="006970F8"/>
    <w:rsid w:val="006A161A"/>
    <w:rsid w:val="006A1A60"/>
    <w:rsid w:val="006A1B60"/>
    <w:rsid w:val="006A20EF"/>
    <w:rsid w:val="006A2D9D"/>
    <w:rsid w:val="006A3C29"/>
    <w:rsid w:val="006A4766"/>
    <w:rsid w:val="006A4A14"/>
    <w:rsid w:val="006B05B0"/>
    <w:rsid w:val="006B285B"/>
    <w:rsid w:val="006B3525"/>
    <w:rsid w:val="006B38D0"/>
    <w:rsid w:val="006B465C"/>
    <w:rsid w:val="006B7DB2"/>
    <w:rsid w:val="006C2F60"/>
    <w:rsid w:val="006C4627"/>
    <w:rsid w:val="006D0F69"/>
    <w:rsid w:val="006D292D"/>
    <w:rsid w:val="006D2B11"/>
    <w:rsid w:val="006D46AA"/>
    <w:rsid w:val="006D46CB"/>
    <w:rsid w:val="006D4C76"/>
    <w:rsid w:val="006D550C"/>
    <w:rsid w:val="006D5F34"/>
    <w:rsid w:val="006D65D5"/>
    <w:rsid w:val="006E04B6"/>
    <w:rsid w:val="006E0C97"/>
    <w:rsid w:val="006E106D"/>
    <w:rsid w:val="006E1C3D"/>
    <w:rsid w:val="006E214F"/>
    <w:rsid w:val="006E30E1"/>
    <w:rsid w:val="006E35EC"/>
    <w:rsid w:val="006E4B2A"/>
    <w:rsid w:val="006E4D5E"/>
    <w:rsid w:val="006E5328"/>
    <w:rsid w:val="006E5514"/>
    <w:rsid w:val="006E60A4"/>
    <w:rsid w:val="006E6455"/>
    <w:rsid w:val="006E6C41"/>
    <w:rsid w:val="006F1200"/>
    <w:rsid w:val="006F1CEC"/>
    <w:rsid w:val="006F3218"/>
    <w:rsid w:val="006F36B3"/>
    <w:rsid w:val="006F3CC9"/>
    <w:rsid w:val="006F591B"/>
    <w:rsid w:val="006F5D90"/>
    <w:rsid w:val="00700E3E"/>
    <w:rsid w:val="00703EB1"/>
    <w:rsid w:val="007040B2"/>
    <w:rsid w:val="00710D52"/>
    <w:rsid w:val="00711159"/>
    <w:rsid w:val="00711F57"/>
    <w:rsid w:val="007149BF"/>
    <w:rsid w:val="00714ADE"/>
    <w:rsid w:val="00715B4A"/>
    <w:rsid w:val="0071604D"/>
    <w:rsid w:val="00716649"/>
    <w:rsid w:val="00716C1A"/>
    <w:rsid w:val="00716D42"/>
    <w:rsid w:val="0072031A"/>
    <w:rsid w:val="007222C8"/>
    <w:rsid w:val="007226BC"/>
    <w:rsid w:val="00724487"/>
    <w:rsid w:val="00724B0C"/>
    <w:rsid w:val="007256FC"/>
    <w:rsid w:val="00725BC3"/>
    <w:rsid w:val="0072676C"/>
    <w:rsid w:val="00726966"/>
    <w:rsid w:val="00727F95"/>
    <w:rsid w:val="007329FE"/>
    <w:rsid w:val="00733A60"/>
    <w:rsid w:val="00734916"/>
    <w:rsid w:val="00734D75"/>
    <w:rsid w:val="00735F78"/>
    <w:rsid w:val="007364A8"/>
    <w:rsid w:val="00736C65"/>
    <w:rsid w:val="007415CB"/>
    <w:rsid w:val="00742873"/>
    <w:rsid w:val="00742C59"/>
    <w:rsid w:val="007436CE"/>
    <w:rsid w:val="00744316"/>
    <w:rsid w:val="0074740D"/>
    <w:rsid w:val="00751C47"/>
    <w:rsid w:val="0075223B"/>
    <w:rsid w:val="00753257"/>
    <w:rsid w:val="007536A7"/>
    <w:rsid w:val="00756BCB"/>
    <w:rsid w:val="00757B8F"/>
    <w:rsid w:val="00757CA8"/>
    <w:rsid w:val="00760327"/>
    <w:rsid w:val="00761434"/>
    <w:rsid w:val="00762877"/>
    <w:rsid w:val="00762E3C"/>
    <w:rsid w:val="0076348F"/>
    <w:rsid w:val="00763695"/>
    <w:rsid w:val="0076378E"/>
    <w:rsid w:val="0076545C"/>
    <w:rsid w:val="00766263"/>
    <w:rsid w:val="007663E9"/>
    <w:rsid w:val="00766CA9"/>
    <w:rsid w:val="007675CA"/>
    <w:rsid w:val="007704E7"/>
    <w:rsid w:val="0077119C"/>
    <w:rsid w:val="00773050"/>
    <w:rsid w:val="00773465"/>
    <w:rsid w:val="00775144"/>
    <w:rsid w:val="00776587"/>
    <w:rsid w:val="007767E4"/>
    <w:rsid w:val="00777D40"/>
    <w:rsid w:val="0078055F"/>
    <w:rsid w:val="00780C7E"/>
    <w:rsid w:val="007818B0"/>
    <w:rsid w:val="00781A6E"/>
    <w:rsid w:val="00781B6D"/>
    <w:rsid w:val="00782326"/>
    <w:rsid w:val="007825F6"/>
    <w:rsid w:val="007826A0"/>
    <w:rsid w:val="00782BF0"/>
    <w:rsid w:val="0078505A"/>
    <w:rsid w:val="00785612"/>
    <w:rsid w:val="00785BBB"/>
    <w:rsid w:val="0078611C"/>
    <w:rsid w:val="0078616A"/>
    <w:rsid w:val="00787FCC"/>
    <w:rsid w:val="00792334"/>
    <w:rsid w:val="00792842"/>
    <w:rsid w:val="00793646"/>
    <w:rsid w:val="00794B85"/>
    <w:rsid w:val="007954C6"/>
    <w:rsid w:val="007973DE"/>
    <w:rsid w:val="007976E5"/>
    <w:rsid w:val="007979FD"/>
    <w:rsid w:val="007A0B63"/>
    <w:rsid w:val="007A2279"/>
    <w:rsid w:val="007A27D6"/>
    <w:rsid w:val="007A2A58"/>
    <w:rsid w:val="007A4DB1"/>
    <w:rsid w:val="007A5717"/>
    <w:rsid w:val="007A571B"/>
    <w:rsid w:val="007A7136"/>
    <w:rsid w:val="007B16D1"/>
    <w:rsid w:val="007B4760"/>
    <w:rsid w:val="007B54E6"/>
    <w:rsid w:val="007B5ED2"/>
    <w:rsid w:val="007B658A"/>
    <w:rsid w:val="007B6999"/>
    <w:rsid w:val="007B6AD7"/>
    <w:rsid w:val="007C22C9"/>
    <w:rsid w:val="007C3FDA"/>
    <w:rsid w:val="007C4072"/>
    <w:rsid w:val="007C44E7"/>
    <w:rsid w:val="007C640A"/>
    <w:rsid w:val="007C77EE"/>
    <w:rsid w:val="007D098C"/>
    <w:rsid w:val="007D09DE"/>
    <w:rsid w:val="007D11F6"/>
    <w:rsid w:val="007D1920"/>
    <w:rsid w:val="007D1C58"/>
    <w:rsid w:val="007D2EF6"/>
    <w:rsid w:val="007D574D"/>
    <w:rsid w:val="007D59DC"/>
    <w:rsid w:val="007D5C63"/>
    <w:rsid w:val="007D5E0E"/>
    <w:rsid w:val="007D73A3"/>
    <w:rsid w:val="007D77E6"/>
    <w:rsid w:val="007D7F90"/>
    <w:rsid w:val="007E0CC3"/>
    <w:rsid w:val="007E1D1A"/>
    <w:rsid w:val="007E1F69"/>
    <w:rsid w:val="007E343E"/>
    <w:rsid w:val="007E4D20"/>
    <w:rsid w:val="007E5651"/>
    <w:rsid w:val="007E604A"/>
    <w:rsid w:val="007E70F2"/>
    <w:rsid w:val="007E7E6C"/>
    <w:rsid w:val="007F0375"/>
    <w:rsid w:val="007F1D19"/>
    <w:rsid w:val="007F2BD6"/>
    <w:rsid w:val="007F4012"/>
    <w:rsid w:val="007F439F"/>
    <w:rsid w:val="007F5381"/>
    <w:rsid w:val="007F5860"/>
    <w:rsid w:val="007F5AAD"/>
    <w:rsid w:val="007F5E37"/>
    <w:rsid w:val="007F6040"/>
    <w:rsid w:val="007F625B"/>
    <w:rsid w:val="007F6DCA"/>
    <w:rsid w:val="007F7CED"/>
    <w:rsid w:val="008018C0"/>
    <w:rsid w:val="00802653"/>
    <w:rsid w:val="00804AC9"/>
    <w:rsid w:val="00804F69"/>
    <w:rsid w:val="008050E5"/>
    <w:rsid w:val="008060B6"/>
    <w:rsid w:val="00807BE9"/>
    <w:rsid w:val="008107D6"/>
    <w:rsid w:val="00810EFB"/>
    <w:rsid w:val="00821145"/>
    <w:rsid w:val="00821165"/>
    <w:rsid w:val="00821BE4"/>
    <w:rsid w:val="008230CC"/>
    <w:rsid w:val="00824778"/>
    <w:rsid w:val="00824A16"/>
    <w:rsid w:val="008266F4"/>
    <w:rsid w:val="008277B5"/>
    <w:rsid w:val="00830A9D"/>
    <w:rsid w:val="00830F0C"/>
    <w:rsid w:val="00833A50"/>
    <w:rsid w:val="00834A65"/>
    <w:rsid w:val="00834F3C"/>
    <w:rsid w:val="008352CE"/>
    <w:rsid w:val="00836617"/>
    <w:rsid w:val="008459F7"/>
    <w:rsid w:val="00846281"/>
    <w:rsid w:val="008478A0"/>
    <w:rsid w:val="00851DCF"/>
    <w:rsid w:val="00853C1E"/>
    <w:rsid w:val="00853E92"/>
    <w:rsid w:val="0085711B"/>
    <w:rsid w:val="00863114"/>
    <w:rsid w:val="00863C50"/>
    <w:rsid w:val="00865DE1"/>
    <w:rsid w:val="00866D78"/>
    <w:rsid w:val="00871B91"/>
    <w:rsid w:val="00873E5D"/>
    <w:rsid w:val="00875B47"/>
    <w:rsid w:val="00876EBC"/>
    <w:rsid w:val="008774DD"/>
    <w:rsid w:val="00880CC6"/>
    <w:rsid w:val="0088398C"/>
    <w:rsid w:val="00883D45"/>
    <w:rsid w:val="00885A0D"/>
    <w:rsid w:val="00886C7C"/>
    <w:rsid w:val="00887442"/>
    <w:rsid w:val="00887CCF"/>
    <w:rsid w:val="00887CD2"/>
    <w:rsid w:val="008907AF"/>
    <w:rsid w:val="00893789"/>
    <w:rsid w:val="008943DF"/>
    <w:rsid w:val="008949C6"/>
    <w:rsid w:val="00895583"/>
    <w:rsid w:val="008972C6"/>
    <w:rsid w:val="00897B5C"/>
    <w:rsid w:val="00897C4B"/>
    <w:rsid w:val="008A0377"/>
    <w:rsid w:val="008A05D8"/>
    <w:rsid w:val="008A0830"/>
    <w:rsid w:val="008A2092"/>
    <w:rsid w:val="008A2D98"/>
    <w:rsid w:val="008A48A6"/>
    <w:rsid w:val="008A4A2D"/>
    <w:rsid w:val="008A4FE0"/>
    <w:rsid w:val="008A573A"/>
    <w:rsid w:val="008A59DD"/>
    <w:rsid w:val="008A6953"/>
    <w:rsid w:val="008B030E"/>
    <w:rsid w:val="008B0479"/>
    <w:rsid w:val="008B05A4"/>
    <w:rsid w:val="008B1276"/>
    <w:rsid w:val="008B1AEA"/>
    <w:rsid w:val="008B2AF7"/>
    <w:rsid w:val="008B30B8"/>
    <w:rsid w:val="008B369B"/>
    <w:rsid w:val="008B3B6A"/>
    <w:rsid w:val="008B51FC"/>
    <w:rsid w:val="008B5FE0"/>
    <w:rsid w:val="008B66C2"/>
    <w:rsid w:val="008B766C"/>
    <w:rsid w:val="008C04B0"/>
    <w:rsid w:val="008C19B2"/>
    <w:rsid w:val="008C31D4"/>
    <w:rsid w:val="008C47D7"/>
    <w:rsid w:val="008C4931"/>
    <w:rsid w:val="008D0827"/>
    <w:rsid w:val="008D169E"/>
    <w:rsid w:val="008D230B"/>
    <w:rsid w:val="008D4AAD"/>
    <w:rsid w:val="008D4F7E"/>
    <w:rsid w:val="008E15BE"/>
    <w:rsid w:val="008E6383"/>
    <w:rsid w:val="008F0095"/>
    <w:rsid w:val="008F38EC"/>
    <w:rsid w:val="008F3BE3"/>
    <w:rsid w:val="008F5BE7"/>
    <w:rsid w:val="008F6C17"/>
    <w:rsid w:val="009018BA"/>
    <w:rsid w:val="00902AA7"/>
    <w:rsid w:val="00902D84"/>
    <w:rsid w:val="009033E9"/>
    <w:rsid w:val="00903B06"/>
    <w:rsid w:val="00903F21"/>
    <w:rsid w:val="00903FA0"/>
    <w:rsid w:val="00905D22"/>
    <w:rsid w:val="00905D90"/>
    <w:rsid w:val="0090783C"/>
    <w:rsid w:val="00911340"/>
    <w:rsid w:val="009123FB"/>
    <w:rsid w:val="00912795"/>
    <w:rsid w:val="00913F53"/>
    <w:rsid w:val="009142A0"/>
    <w:rsid w:val="009160F8"/>
    <w:rsid w:val="009177C0"/>
    <w:rsid w:val="0092162E"/>
    <w:rsid w:val="00921656"/>
    <w:rsid w:val="00922BF7"/>
    <w:rsid w:val="00922E8F"/>
    <w:rsid w:val="00926CF2"/>
    <w:rsid w:val="009270D4"/>
    <w:rsid w:val="009276FE"/>
    <w:rsid w:val="00927F8C"/>
    <w:rsid w:val="00927FCC"/>
    <w:rsid w:val="009300AC"/>
    <w:rsid w:val="00930193"/>
    <w:rsid w:val="0093137F"/>
    <w:rsid w:val="00931A56"/>
    <w:rsid w:val="00932811"/>
    <w:rsid w:val="009333DC"/>
    <w:rsid w:val="009342A7"/>
    <w:rsid w:val="00934D7A"/>
    <w:rsid w:val="00935AAD"/>
    <w:rsid w:val="00935B6E"/>
    <w:rsid w:val="00936240"/>
    <w:rsid w:val="00936991"/>
    <w:rsid w:val="009402D9"/>
    <w:rsid w:val="00940EB2"/>
    <w:rsid w:val="009415DB"/>
    <w:rsid w:val="0094232B"/>
    <w:rsid w:val="00942B36"/>
    <w:rsid w:val="009474D4"/>
    <w:rsid w:val="009519C7"/>
    <w:rsid w:val="0095349D"/>
    <w:rsid w:val="00953588"/>
    <w:rsid w:val="00953771"/>
    <w:rsid w:val="00953BDE"/>
    <w:rsid w:val="009558AB"/>
    <w:rsid w:val="00955913"/>
    <w:rsid w:val="00957201"/>
    <w:rsid w:val="009626D9"/>
    <w:rsid w:val="00964FB0"/>
    <w:rsid w:val="0097012F"/>
    <w:rsid w:val="0097044E"/>
    <w:rsid w:val="00971931"/>
    <w:rsid w:val="009741CC"/>
    <w:rsid w:val="00975CC4"/>
    <w:rsid w:val="00976558"/>
    <w:rsid w:val="00976567"/>
    <w:rsid w:val="00980C93"/>
    <w:rsid w:val="00980E70"/>
    <w:rsid w:val="00982836"/>
    <w:rsid w:val="009856E4"/>
    <w:rsid w:val="00985A30"/>
    <w:rsid w:val="009874D7"/>
    <w:rsid w:val="00990E87"/>
    <w:rsid w:val="00991433"/>
    <w:rsid w:val="00991A4A"/>
    <w:rsid w:val="00993872"/>
    <w:rsid w:val="00994B16"/>
    <w:rsid w:val="00994DD8"/>
    <w:rsid w:val="00994F4E"/>
    <w:rsid w:val="009959E5"/>
    <w:rsid w:val="009977D9"/>
    <w:rsid w:val="009A0AB8"/>
    <w:rsid w:val="009A0D78"/>
    <w:rsid w:val="009A12C2"/>
    <w:rsid w:val="009A18DA"/>
    <w:rsid w:val="009A26EA"/>
    <w:rsid w:val="009A2BEE"/>
    <w:rsid w:val="009A3759"/>
    <w:rsid w:val="009A385B"/>
    <w:rsid w:val="009A406C"/>
    <w:rsid w:val="009A4624"/>
    <w:rsid w:val="009A5D84"/>
    <w:rsid w:val="009A5DF2"/>
    <w:rsid w:val="009A5FAC"/>
    <w:rsid w:val="009A7D20"/>
    <w:rsid w:val="009B1E0F"/>
    <w:rsid w:val="009B3588"/>
    <w:rsid w:val="009B3DB6"/>
    <w:rsid w:val="009B3E77"/>
    <w:rsid w:val="009B474B"/>
    <w:rsid w:val="009B7404"/>
    <w:rsid w:val="009B7425"/>
    <w:rsid w:val="009C05C7"/>
    <w:rsid w:val="009C1015"/>
    <w:rsid w:val="009C22C6"/>
    <w:rsid w:val="009C436C"/>
    <w:rsid w:val="009C60A8"/>
    <w:rsid w:val="009C6FEF"/>
    <w:rsid w:val="009D13B5"/>
    <w:rsid w:val="009D153C"/>
    <w:rsid w:val="009D17A9"/>
    <w:rsid w:val="009D17D6"/>
    <w:rsid w:val="009D1C38"/>
    <w:rsid w:val="009D2949"/>
    <w:rsid w:val="009D350E"/>
    <w:rsid w:val="009D419E"/>
    <w:rsid w:val="009D4790"/>
    <w:rsid w:val="009D4829"/>
    <w:rsid w:val="009D5F66"/>
    <w:rsid w:val="009D71BB"/>
    <w:rsid w:val="009E0BA4"/>
    <w:rsid w:val="009E28F5"/>
    <w:rsid w:val="009E40CA"/>
    <w:rsid w:val="009E46DD"/>
    <w:rsid w:val="009E51F7"/>
    <w:rsid w:val="009F0601"/>
    <w:rsid w:val="009F1907"/>
    <w:rsid w:val="009F195A"/>
    <w:rsid w:val="009F22F2"/>
    <w:rsid w:val="009F3A21"/>
    <w:rsid w:val="009F4139"/>
    <w:rsid w:val="009F4998"/>
    <w:rsid w:val="009F5EF7"/>
    <w:rsid w:val="00A00BA5"/>
    <w:rsid w:val="00A020DE"/>
    <w:rsid w:val="00A0331C"/>
    <w:rsid w:val="00A04E0C"/>
    <w:rsid w:val="00A06264"/>
    <w:rsid w:val="00A0689A"/>
    <w:rsid w:val="00A0693B"/>
    <w:rsid w:val="00A10D26"/>
    <w:rsid w:val="00A1188E"/>
    <w:rsid w:val="00A1202E"/>
    <w:rsid w:val="00A13E6B"/>
    <w:rsid w:val="00A13E85"/>
    <w:rsid w:val="00A15115"/>
    <w:rsid w:val="00A166FC"/>
    <w:rsid w:val="00A16A4C"/>
    <w:rsid w:val="00A178E7"/>
    <w:rsid w:val="00A2333E"/>
    <w:rsid w:val="00A23F6B"/>
    <w:rsid w:val="00A23F6E"/>
    <w:rsid w:val="00A244D1"/>
    <w:rsid w:val="00A24C23"/>
    <w:rsid w:val="00A258ED"/>
    <w:rsid w:val="00A2632C"/>
    <w:rsid w:val="00A271DB"/>
    <w:rsid w:val="00A27D93"/>
    <w:rsid w:val="00A308D2"/>
    <w:rsid w:val="00A309F0"/>
    <w:rsid w:val="00A31B02"/>
    <w:rsid w:val="00A32286"/>
    <w:rsid w:val="00A322A6"/>
    <w:rsid w:val="00A3359A"/>
    <w:rsid w:val="00A33660"/>
    <w:rsid w:val="00A361B1"/>
    <w:rsid w:val="00A3630B"/>
    <w:rsid w:val="00A3634C"/>
    <w:rsid w:val="00A402F1"/>
    <w:rsid w:val="00A40FDE"/>
    <w:rsid w:val="00A41345"/>
    <w:rsid w:val="00A43C27"/>
    <w:rsid w:val="00A4499B"/>
    <w:rsid w:val="00A44C97"/>
    <w:rsid w:val="00A45A38"/>
    <w:rsid w:val="00A45D66"/>
    <w:rsid w:val="00A4715F"/>
    <w:rsid w:val="00A5067F"/>
    <w:rsid w:val="00A5155D"/>
    <w:rsid w:val="00A52D3D"/>
    <w:rsid w:val="00A5320D"/>
    <w:rsid w:val="00A5577B"/>
    <w:rsid w:val="00A57EB0"/>
    <w:rsid w:val="00A60659"/>
    <w:rsid w:val="00A60C7B"/>
    <w:rsid w:val="00A60E44"/>
    <w:rsid w:val="00A62056"/>
    <w:rsid w:val="00A62183"/>
    <w:rsid w:val="00A645DF"/>
    <w:rsid w:val="00A64964"/>
    <w:rsid w:val="00A67447"/>
    <w:rsid w:val="00A707AA"/>
    <w:rsid w:val="00A7174F"/>
    <w:rsid w:val="00A71816"/>
    <w:rsid w:val="00A71D8C"/>
    <w:rsid w:val="00A732A7"/>
    <w:rsid w:val="00A74DA1"/>
    <w:rsid w:val="00A77571"/>
    <w:rsid w:val="00A77A7C"/>
    <w:rsid w:val="00A77FA4"/>
    <w:rsid w:val="00A80606"/>
    <w:rsid w:val="00A8095B"/>
    <w:rsid w:val="00A81E52"/>
    <w:rsid w:val="00A83D56"/>
    <w:rsid w:val="00A8453E"/>
    <w:rsid w:val="00A84A66"/>
    <w:rsid w:val="00A84B5F"/>
    <w:rsid w:val="00A85D12"/>
    <w:rsid w:val="00A87192"/>
    <w:rsid w:val="00A87915"/>
    <w:rsid w:val="00A909CD"/>
    <w:rsid w:val="00A930CF"/>
    <w:rsid w:val="00A9393C"/>
    <w:rsid w:val="00A96481"/>
    <w:rsid w:val="00A971DE"/>
    <w:rsid w:val="00AA0B99"/>
    <w:rsid w:val="00AA1511"/>
    <w:rsid w:val="00AA1E34"/>
    <w:rsid w:val="00AA2FF6"/>
    <w:rsid w:val="00AA300B"/>
    <w:rsid w:val="00AA3625"/>
    <w:rsid w:val="00AA490F"/>
    <w:rsid w:val="00AA5978"/>
    <w:rsid w:val="00AA70C7"/>
    <w:rsid w:val="00AA7159"/>
    <w:rsid w:val="00AA735B"/>
    <w:rsid w:val="00AA7374"/>
    <w:rsid w:val="00AB20C4"/>
    <w:rsid w:val="00AB3984"/>
    <w:rsid w:val="00AB4CB8"/>
    <w:rsid w:val="00AB4E02"/>
    <w:rsid w:val="00AB5856"/>
    <w:rsid w:val="00AB6FBC"/>
    <w:rsid w:val="00AC2B61"/>
    <w:rsid w:val="00AC2F91"/>
    <w:rsid w:val="00AC30E4"/>
    <w:rsid w:val="00AC330F"/>
    <w:rsid w:val="00AC3421"/>
    <w:rsid w:val="00AC3823"/>
    <w:rsid w:val="00AC47DE"/>
    <w:rsid w:val="00AC49BD"/>
    <w:rsid w:val="00AC7EEC"/>
    <w:rsid w:val="00AD0A8F"/>
    <w:rsid w:val="00AD1175"/>
    <w:rsid w:val="00AD2219"/>
    <w:rsid w:val="00AD2F2F"/>
    <w:rsid w:val="00AD3376"/>
    <w:rsid w:val="00AD3B24"/>
    <w:rsid w:val="00AD57BE"/>
    <w:rsid w:val="00AE01A6"/>
    <w:rsid w:val="00AE0D9E"/>
    <w:rsid w:val="00AE13DE"/>
    <w:rsid w:val="00AE16F3"/>
    <w:rsid w:val="00AE218A"/>
    <w:rsid w:val="00AE23BD"/>
    <w:rsid w:val="00AE5F8D"/>
    <w:rsid w:val="00AE6908"/>
    <w:rsid w:val="00AE7283"/>
    <w:rsid w:val="00AE7C73"/>
    <w:rsid w:val="00AF4B65"/>
    <w:rsid w:val="00AF61FA"/>
    <w:rsid w:val="00AF6C16"/>
    <w:rsid w:val="00AF6CEE"/>
    <w:rsid w:val="00B00B35"/>
    <w:rsid w:val="00B01DB1"/>
    <w:rsid w:val="00B01EB3"/>
    <w:rsid w:val="00B02A28"/>
    <w:rsid w:val="00B0310F"/>
    <w:rsid w:val="00B050F1"/>
    <w:rsid w:val="00B05619"/>
    <w:rsid w:val="00B05EC5"/>
    <w:rsid w:val="00B06F47"/>
    <w:rsid w:val="00B07B7C"/>
    <w:rsid w:val="00B13299"/>
    <w:rsid w:val="00B1490D"/>
    <w:rsid w:val="00B15A3D"/>
    <w:rsid w:val="00B15D04"/>
    <w:rsid w:val="00B16199"/>
    <w:rsid w:val="00B16F35"/>
    <w:rsid w:val="00B172C1"/>
    <w:rsid w:val="00B201CE"/>
    <w:rsid w:val="00B21E8A"/>
    <w:rsid w:val="00B2393F"/>
    <w:rsid w:val="00B23983"/>
    <w:rsid w:val="00B24441"/>
    <w:rsid w:val="00B25AE6"/>
    <w:rsid w:val="00B3240C"/>
    <w:rsid w:val="00B32C3E"/>
    <w:rsid w:val="00B341A0"/>
    <w:rsid w:val="00B3718B"/>
    <w:rsid w:val="00B37F0B"/>
    <w:rsid w:val="00B4052D"/>
    <w:rsid w:val="00B415D2"/>
    <w:rsid w:val="00B42C05"/>
    <w:rsid w:val="00B42D81"/>
    <w:rsid w:val="00B43D8A"/>
    <w:rsid w:val="00B45DE7"/>
    <w:rsid w:val="00B46274"/>
    <w:rsid w:val="00B50AE0"/>
    <w:rsid w:val="00B51CF7"/>
    <w:rsid w:val="00B531DF"/>
    <w:rsid w:val="00B533F8"/>
    <w:rsid w:val="00B53816"/>
    <w:rsid w:val="00B53BC1"/>
    <w:rsid w:val="00B53F3B"/>
    <w:rsid w:val="00B555E6"/>
    <w:rsid w:val="00B5564A"/>
    <w:rsid w:val="00B55BF8"/>
    <w:rsid w:val="00B55F1E"/>
    <w:rsid w:val="00B56A00"/>
    <w:rsid w:val="00B56A06"/>
    <w:rsid w:val="00B612A0"/>
    <w:rsid w:val="00B61E6A"/>
    <w:rsid w:val="00B62545"/>
    <w:rsid w:val="00B64C60"/>
    <w:rsid w:val="00B66983"/>
    <w:rsid w:val="00B66B60"/>
    <w:rsid w:val="00B72558"/>
    <w:rsid w:val="00B72DB5"/>
    <w:rsid w:val="00B735C7"/>
    <w:rsid w:val="00B7544D"/>
    <w:rsid w:val="00B75B69"/>
    <w:rsid w:val="00B80808"/>
    <w:rsid w:val="00B812CB"/>
    <w:rsid w:val="00B81CE1"/>
    <w:rsid w:val="00B82790"/>
    <w:rsid w:val="00B82A97"/>
    <w:rsid w:val="00B82B50"/>
    <w:rsid w:val="00B83068"/>
    <w:rsid w:val="00B845E3"/>
    <w:rsid w:val="00B857DE"/>
    <w:rsid w:val="00B857F7"/>
    <w:rsid w:val="00B85C2C"/>
    <w:rsid w:val="00B875E4"/>
    <w:rsid w:val="00B87D50"/>
    <w:rsid w:val="00B90FDB"/>
    <w:rsid w:val="00B917A3"/>
    <w:rsid w:val="00B91DA0"/>
    <w:rsid w:val="00B927A7"/>
    <w:rsid w:val="00B92C60"/>
    <w:rsid w:val="00B94A09"/>
    <w:rsid w:val="00B94C92"/>
    <w:rsid w:val="00B9715F"/>
    <w:rsid w:val="00B97222"/>
    <w:rsid w:val="00BA3315"/>
    <w:rsid w:val="00BA3DC4"/>
    <w:rsid w:val="00BA3F02"/>
    <w:rsid w:val="00BA45DB"/>
    <w:rsid w:val="00BA4A33"/>
    <w:rsid w:val="00BA5BCC"/>
    <w:rsid w:val="00BA6A11"/>
    <w:rsid w:val="00BA6ABB"/>
    <w:rsid w:val="00BA6F27"/>
    <w:rsid w:val="00BA7F2F"/>
    <w:rsid w:val="00BB1F1D"/>
    <w:rsid w:val="00BB2BBD"/>
    <w:rsid w:val="00BB3116"/>
    <w:rsid w:val="00BB3273"/>
    <w:rsid w:val="00BB5278"/>
    <w:rsid w:val="00BB58CA"/>
    <w:rsid w:val="00BB5CF3"/>
    <w:rsid w:val="00BB6877"/>
    <w:rsid w:val="00BB6B1E"/>
    <w:rsid w:val="00BB6D3E"/>
    <w:rsid w:val="00BB6F28"/>
    <w:rsid w:val="00BC0558"/>
    <w:rsid w:val="00BC18D5"/>
    <w:rsid w:val="00BC23C5"/>
    <w:rsid w:val="00BC278A"/>
    <w:rsid w:val="00BC47B4"/>
    <w:rsid w:val="00BC5B68"/>
    <w:rsid w:val="00BC7B6E"/>
    <w:rsid w:val="00BD04D8"/>
    <w:rsid w:val="00BD173C"/>
    <w:rsid w:val="00BD3F5F"/>
    <w:rsid w:val="00BD420D"/>
    <w:rsid w:val="00BD5A44"/>
    <w:rsid w:val="00BD6E4D"/>
    <w:rsid w:val="00BE0974"/>
    <w:rsid w:val="00BE1506"/>
    <w:rsid w:val="00BE203C"/>
    <w:rsid w:val="00BE2D0E"/>
    <w:rsid w:val="00BE32A9"/>
    <w:rsid w:val="00BE3A4F"/>
    <w:rsid w:val="00BE3BE6"/>
    <w:rsid w:val="00BE4B5E"/>
    <w:rsid w:val="00BE69E1"/>
    <w:rsid w:val="00BE6AE8"/>
    <w:rsid w:val="00BE7815"/>
    <w:rsid w:val="00BF003F"/>
    <w:rsid w:val="00BF0B23"/>
    <w:rsid w:val="00BF11A9"/>
    <w:rsid w:val="00BF1B4E"/>
    <w:rsid w:val="00BF27AD"/>
    <w:rsid w:val="00BF2B91"/>
    <w:rsid w:val="00BF3912"/>
    <w:rsid w:val="00BF3FDA"/>
    <w:rsid w:val="00BF559B"/>
    <w:rsid w:val="00BF55C5"/>
    <w:rsid w:val="00BF6327"/>
    <w:rsid w:val="00BF7B2D"/>
    <w:rsid w:val="00C0001F"/>
    <w:rsid w:val="00C0074A"/>
    <w:rsid w:val="00C01190"/>
    <w:rsid w:val="00C021A0"/>
    <w:rsid w:val="00C047C4"/>
    <w:rsid w:val="00C0505D"/>
    <w:rsid w:val="00C06962"/>
    <w:rsid w:val="00C069DD"/>
    <w:rsid w:val="00C071BE"/>
    <w:rsid w:val="00C1117E"/>
    <w:rsid w:val="00C11C54"/>
    <w:rsid w:val="00C11D08"/>
    <w:rsid w:val="00C1246B"/>
    <w:rsid w:val="00C12832"/>
    <w:rsid w:val="00C12AAF"/>
    <w:rsid w:val="00C13695"/>
    <w:rsid w:val="00C14E9C"/>
    <w:rsid w:val="00C172D9"/>
    <w:rsid w:val="00C2012F"/>
    <w:rsid w:val="00C2064F"/>
    <w:rsid w:val="00C21F3A"/>
    <w:rsid w:val="00C222B8"/>
    <w:rsid w:val="00C22A5F"/>
    <w:rsid w:val="00C23B4A"/>
    <w:rsid w:val="00C23E2C"/>
    <w:rsid w:val="00C24BC9"/>
    <w:rsid w:val="00C26440"/>
    <w:rsid w:val="00C26509"/>
    <w:rsid w:val="00C268E1"/>
    <w:rsid w:val="00C2714B"/>
    <w:rsid w:val="00C27B80"/>
    <w:rsid w:val="00C3116F"/>
    <w:rsid w:val="00C3131D"/>
    <w:rsid w:val="00C328C6"/>
    <w:rsid w:val="00C32D4E"/>
    <w:rsid w:val="00C36A9A"/>
    <w:rsid w:val="00C37E31"/>
    <w:rsid w:val="00C41397"/>
    <w:rsid w:val="00C42D3C"/>
    <w:rsid w:val="00C4348A"/>
    <w:rsid w:val="00C435D8"/>
    <w:rsid w:val="00C43C24"/>
    <w:rsid w:val="00C44412"/>
    <w:rsid w:val="00C446D1"/>
    <w:rsid w:val="00C453FE"/>
    <w:rsid w:val="00C46C44"/>
    <w:rsid w:val="00C4732A"/>
    <w:rsid w:val="00C50926"/>
    <w:rsid w:val="00C50F74"/>
    <w:rsid w:val="00C518C7"/>
    <w:rsid w:val="00C54A24"/>
    <w:rsid w:val="00C55134"/>
    <w:rsid w:val="00C55385"/>
    <w:rsid w:val="00C575AA"/>
    <w:rsid w:val="00C605DC"/>
    <w:rsid w:val="00C6073E"/>
    <w:rsid w:val="00C62604"/>
    <w:rsid w:val="00C62BC1"/>
    <w:rsid w:val="00C638E8"/>
    <w:rsid w:val="00C66AFB"/>
    <w:rsid w:val="00C704F3"/>
    <w:rsid w:val="00C70C7E"/>
    <w:rsid w:val="00C7121C"/>
    <w:rsid w:val="00C71E3A"/>
    <w:rsid w:val="00C74D2D"/>
    <w:rsid w:val="00C7674A"/>
    <w:rsid w:val="00C76919"/>
    <w:rsid w:val="00C80597"/>
    <w:rsid w:val="00C82B3F"/>
    <w:rsid w:val="00C831E5"/>
    <w:rsid w:val="00C836B9"/>
    <w:rsid w:val="00C83F5A"/>
    <w:rsid w:val="00C84094"/>
    <w:rsid w:val="00C8439D"/>
    <w:rsid w:val="00C84415"/>
    <w:rsid w:val="00C853ED"/>
    <w:rsid w:val="00C87409"/>
    <w:rsid w:val="00C900D0"/>
    <w:rsid w:val="00C90608"/>
    <w:rsid w:val="00C91A49"/>
    <w:rsid w:val="00C96C02"/>
    <w:rsid w:val="00C96D3F"/>
    <w:rsid w:val="00CA4124"/>
    <w:rsid w:val="00CA53FF"/>
    <w:rsid w:val="00CA55B9"/>
    <w:rsid w:val="00CA5D24"/>
    <w:rsid w:val="00CA6284"/>
    <w:rsid w:val="00CA6DF5"/>
    <w:rsid w:val="00CB0146"/>
    <w:rsid w:val="00CB0A88"/>
    <w:rsid w:val="00CB0D6F"/>
    <w:rsid w:val="00CB12D6"/>
    <w:rsid w:val="00CB1854"/>
    <w:rsid w:val="00CB1CA9"/>
    <w:rsid w:val="00CB2E6E"/>
    <w:rsid w:val="00CB2F25"/>
    <w:rsid w:val="00CB4284"/>
    <w:rsid w:val="00CB65D5"/>
    <w:rsid w:val="00CC1E6D"/>
    <w:rsid w:val="00CC1E83"/>
    <w:rsid w:val="00CC2B19"/>
    <w:rsid w:val="00CC5291"/>
    <w:rsid w:val="00CC57DF"/>
    <w:rsid w:val="00CD0800"/>
    <w:rsid w:val="00CD0C34"/>
    <w:rsid w:val="00CD154E"/>
    <w:rsid w:val="00CD16A8"/>
    <w:rsid w:val="00CD30FD"/>
    <w:rsid w:val="00CD33FC"/>
    <w:rsid w:val="00CD4236"/>
    <w:rsid w:val="00CD5402"/>
    <w:rsid w:val="00CD5B25"/>
    <w:rsid w:val="00CD5DED"/>
    <w:rsid w:val="00CD7B2F"/>
    <w:rsid w:val="00CE04CD"/>
    <w:rsid w:val="00CE0627"/>
    <w:rsid w:val="00CE0662"/>
    <w:rsid w:val="00CE0AC8"/>
    <w:rsid w:val="00CE0E39"/>
    <w:rsid w:val="00CE41A4"/>
    <w:rsid w:val="00CE45F8"/>
    <w:rsid w:val="00CE4AB8"/>
    <w:rsid w:val="00CE5159"/>
    <w:rsid w:val="00CE6617"/>
    <w:rsid w:val="00CE6C1D"/>
    <w:rsid w:val="00CE738A"/>
    <w:rsid w:val="00CE75DB"/>
    <w:rsid w:val="00CE7F1D"/>
    <w:rsid w:val="00CE7F2A"/>
    <w:rsid w:val="00CF0B8D"/>
    <w:rsid w:val="00CF120D"/>
    <w:rsid w:val="00CF2C27"/>
    <w:rsid w:val="00CF2C9D"/>
    <w:rsid w:val="00CF562A"/>
    <w:rsid w:val="00CF5B2F"/>
    <w:rsid w:val="00D007B1"/>
    <w:rsid w:val="00D01319"/>
    <w:rsid w:val="00D01731"/>
    <w:rsid w:val="00D01D69"/>
    <w:rsid w:val="00D03050"/>
    <w:rsid w:val="00D05000"/>
    <w:rsid w:val="00D0544E"/>
    <w:rsid w:val="00D05DC4"/>
    <w:rsid w:val="00D06D0C"/>
    <w:rsid w:val="00D07B69"/>
    <w:rsid w:val="00D07DB4"/>
    <w:rsid w:val="00D111B8"/>
    <w:rsid w:val="00D11462"/>
    <w:rsid w:val="00D11773"/>
    <w:rsid w:val="00D11DF3"/>
    <w:rsid w:val="00D1291A"/>
    <w:rsid w:val="00D1307C"/>
    <w:rsid w:val="00D15592"/>
    <w:rsid w:val="00D16826"/>
    <w:rsid w:val="00D16B2C"/>
    <w:rsid w:val="00D20259"/>
    <w:rsid w:val="00D2058E"/>
    <w:rsid w:val="00D20868"/>
    <w:rsid w:val="00D24C2B"/>
    <w:rsid w:val="00D24DCD"/>
    <w:rsid w:val="00D27B6C"/>
    <w:rsid w:val="00D31264"/>
    <w:rsid w:val="00D3319B"/>
    <w:rsid w:val="00D335F4"/>
    <w:rsid w:val="00D34731"/>
    <w:rsid w:val="00D34AB2"/>
    <w:rsid w:val="00D34E2E"/>
    <w:rsid w:val="00D34E87"/>
    <w:rsid w:val="00D355E4"/>
    <w:rsid w:val="00D358DA"/>
    <w:rsid w:val="00D3611A"/>
    <w:rsid w:val="00D37D4F"/>
    <w:rsid w:val="00D40218"/>
    <w:rsid w:val="00D40F6A"/>
    <w:rsid w:val="00D41922"/>
    <w:rsid w:val="00D41D23"/>
    <w:rsid w:val="00D422C7"/>
    <w:rsid w:val="00D42F03"/>
    <w:rsid w:val="00D4344C"/>
    <w:rsid w:val="00D4461A"/>
    <w:rsid w:val="00D4479C"/>
    <w:rsid w:val="00D45EAC"/>
    <w:rsid w:val="00D51784"/>
    <w:rsid w:val="00D52683"/>
    <w:rsid w:val="00D5442B"/>
    <w:rsid w:val="00D54843"/>
    <w:rsid w:val="00D558F8"/>
    <w:rsid w:val="00D56696"/>
    <w:rsid w:val="00D60247"/>
    <w:rsid w:val="00D6165E"/>
    <w:rsid w:val="00D61A40"/>
    <w:rsid w:val="00D6361E"/>
    <w:rsid w:val="00D63904"/>
    <w:rsid w:val="00D6392E"/>
    <w:rsid w:val="00D63CF3"/>
    <w:rsid w:val="00D655C7"/>
    <w:rsid w:val="00D66D76"/>
    <w:rsid w:val="00D67DAC"/>
    <w:rsid w:val="00D71122"/>
    <w:rsid w:val="00D7464A"/>
    <w:rsid w:val="00D74EA8"/>
    <w:rsid w:val="00D758AB"/>
    <w:rsid w:val="00D76F14"/>
    <w:rsid w:val="00D81E91"/>
    <w:rsid w:val="00D83C16"/>
    <w:rsid w:val="00D85479"/>
    <w:rsid w:val="00D87E2C"/>
    <w:rsid w:val="00D900DC"/>
    <w:rsid w:val="00D903C6"/>
    <w:rsid w:val="00D903D2"/>
    <w:rsid w:val="00D91F80"/>
    <w:rsid w:val="00D92ADB"/>
    <w:rsid w:val="00D94268"/>
    <w:rsid w:val="00D94BAA"/>
    <w:rsid w:val="00D95AD3"/>
    <w:rsid w:val="00D95C2B"/>
    <w:rsid w:val="00D96A41"/>
    <w:rsid w:val="00D9726B"/>
    <w:rsid w:val="00DA06F7"/>
    <w:rsid w:val="00DA22FE"/>
    <w:rsid w:val="00DA56B9"/>
    <w:rsid w:val="00DA613B"/>
    <w:rsid w:val="00DA7F8B"/>
    <w:rsid w:val="00DB0182"/>
    <w:rsid w:val="00DB16EF"/>
    <w:rsid w:val="00DB192E"/>
    <w:rsid w:val="00DB1D62"/>
    <w:rsid w:val="00DB2720"/>
    <w:rsid w:val="00DB3192"/>
    <w:rsid w:val="00DB3755"/>
    <w:rsid w:val="00DB69E1"/>
    <w:rsid w:val="00DB74A8"/>
    <w:rsid w:val="00DC210B"/>
    <w:rsid w:val="00DC21D0"/>
    <w:rsid w:val="00DC2821"/>
    <w:rsid w:val="00DC2A55"/>
    <w:rsid w:val="00DC447C"/>
    <w:rsid w:val="00DC60F5"/>
    <w:rsid w:val="00DC6F20"/>
    <w:rsid w:val="00DC7BEC"/>
    <w:rsid w:val="00DC7DBD"/>
    <w:rsid w:val="00DD34C7"/>
    <w:rsid w:val="00DD4AA8"/>
    <w:rsid w:val="00DD4B27"/>
    <w:rsid w:val="00DD51FE"/>
    <w:rsid w:val="00DD6B04"/>
    <w:rsid w:val="00DD7738"/>
    <w:rsid w:val="00DE0005"/>
    <w:rsid w:val="00DE0706"/>
    <w:rsid w:val="00DE0B52"/>
    <w:rsid w:val="00DE0CF4"/>
    <w:rsid w:val="00DE1734"/>
    <w:rsid w:val="00DE3CBA"/>
    <w:rsid w:val="00DE40EE"/>
    <w:rsid w:val="00DE42FF"/>
    <w:rsid w:val="00DE4A27"/>
    <w:rsid w:val="00DE58AC"/>
    <w:rsid w:val="00DE6E95"/>
    <w:rsid w:val="00DE7739"/>
    <w:rsid w:val="00DF038F"/>
    <w:rsid w:val="00DF03AA"/>
    <w:rsid w:val="00DF06B2"/>
    <w:rsid w:val="00DF0B8F"/>
    <w:rsid w:val="00DF2638"/>
    <w:rsid w:val="00DF2F89"/>
    <w:rsid w:val="00DF385A"/>
    <w:rsid w:val="00DF3B2B"/>
    <w:rsid w:val="00DF4094"/>
    <w:rsid w:val="00DF5892"/>
    <w:rsid w:val="00DF58DE"/>
    <w:rsid w:val="00DF74B0"/>
    <w:rsid w:val="00E01088"/>
    <w:rsid w:val="00E01B0D"/>
    <w:rsid w:val="00E0534B"/>
    <w:rsid w:val="00E0583E"/>
    <w:rsid w:val="00E1025A"/>
    <w:rsid w:val="00E109E3"/>
    <w:rsid w:val="00E10E62"/>
    <w:rsid w:val="00E10E70"/>
    <w:rsid w:val="00E11A83"/>
    <w:rsid w:val="00E11AAD"/>
    <w:rsid w:val="00E12021"/>
    <w:rsid w:val="00E123C2"/>
    <w:rsid w:val="00E13874"/>
    <w:rsid w:val="00E156A6"/>
    <w:rsid w:val="00E2059B"/>
    <w:rsid w:val="00E23B16"/>
    <w:rsid w:val="00E2461C"/>
    <w:rsid w:val="00E254C1"/>
    <w:rsid w:val="00E26202"/>
    <w:rsid w:val="00E27D41"/>
    <w:rsid w:val="00E3031C"/>
    <w:rsid w:val="00E314DF"/>
    <w:rsid w:val="00E31672"/>
    <w:rsid w:val="00E3226B"/>
    <w:rsid w:val="00E32650"/>
    <w:rsid w:val="00E32B09"/>
    <w:rsid w:val="00E3469E"/>
    <w:rsid w:val="00E369CD"/>
    <w:rsid w:val="00E417B8"/>
    <w:rsid w:val="00E42441"/>
    <w:rsid w:val="00E42935"/>
    <w:rsid w:val="00E44557"/>
    <w:rsid w:val="00E465EA"/>
    <w:rsid w:val="00E46B24"/>
    <w:rsid w:val="00E47D04"/>
    <w:rsid w:val="00E47ECE"/>
    <w:rsid w:val="00E47F28"/>
    <w:rsid w:val="00E50B00"/>
    <w:rsid w:val="00E54200"/>
    <w:rsid w:val="00E55A57"/>
    <w:rsid w:val="00E602DF"/>
    <w:rsid w:val="00E63A25"/>
    <w:rsid w:val="00E642E8"/>
    <w:rsid w:val="00E647A3"/>
    <w:rsid w:val="00E64AC9"/>
    <w:rsid w:val="00E65DA8"/>
    <w:rsid w:val="00E672BC"/>
    <w:rsid w:val="00E6769B"/>
    <w:rsid w:val="00E67ACA"/>
    <w:rsid w:val="00E70D9E"/>
    <w:rsid w:val="00E72EFC"/>
    <w:rsid w:val="00E74848"/>
    <w:rsid w:val="00E77DDD"/>
    <w:rsid w:val="00E8076B"/>
    <w:rsid w:val="00E80B41"/>
    <w:rsid w:val="00E8370D"/>
    <w:rsid w:val="00E86933"/>
    <w:rsid w:val="00E86D30"/>
    <w:rsid w:val="00E87706"/>
    <w:rsid w:val="00E87EF5"/>
    <w:rsid w:val="00E902B5"/>
    <w:rsid w:val="00E912EA"/>
    <w:rsid w:val="00E91423"/>
    <w:rsid w:val="00E92D19"/>
    <w:rsid w:val="00E93FEF"/>
    <w:rsid w:val="00E951E4"/>
    <w:rsid w:val="00EA1604"/>
    <w:rsid w:val="00EA218E"/>
    <w:rsid w:val="00EA21AD"/>
    <w:rsid w:val="00EA3F6B"/>
    <w:rsid w:val="00EA4087"/>
    <w:rsid w:val="00EA5B0C"/>
    <w:rsid w:val="00EA6DF9"/>
    <w:rsid w:val="00EA79E2"/>
    <w:rsid w:val="00EA7F9C"/>
    <w:rsid w:val="00EB357E"/>
    <w:rsid w:val="00EB4EBB"/>
    <w:rsid w:val="00EB4F35"/>
    <w:rsid w:val="00EB70E3"/>
    <w:rsid w:val="00EC196A"/>
    <w:rsid w:val="00EC4EEF"/>
    <w:rsid w:val="00EC7116"/>
    <w:rsid w:val="00EC7911"/>
    <w:rsid w:val="00ED17FE"/>
    <w:rsid w:val="00ED3816"/>
    <w:rsid w:val="00ED3E7C"/>
    <w:rsid w:val="00ED48E6"/>
    <w:rsid w:val="00ED6281"/>
    <w:rsid w:val="00ED68C5"/>
    <w:rsid w:val="00EE02DD"/>
    <w:rsid w:val="00EE04C2"/>
    <w:rsid w:val="00EE0E80"/>
    <w:rsid w:val="00EE16A8"/>
    <w:rsid w:val="00EE34D0"/>
    <w:rsid w:val="00EE526E"/>
    <w:rsid w:val="00EE583A"/>
    <w:rsid w:val="00EE6452"/>
    <w:rsid w:val="00EE728D"/>
    <w:rsid w:val="00EF67F3"/>
    <w:rsid w:val="00EF7ED3"/>
    <w:rsid w:val="00F01107"/>
    <w:rsid w:val="00F02FAD"/>
    <w:rsid w:val="00F0321A"/>
    <w:rsid w:val="00F03D72"/>
    <w:rsid w:val="00F053F3"/>
    <w:rsid w:val="00F05BBC"/>
    <w:rsid w:val="00F07760"/>
    <w:rsid w:val="00F07D9C"/>
    <w:rsid w:val="00F103D9"/>
    <w:rsid w:val="00F10536"/>
    <w:rsid w:val="00F10F97"/>
    <w:rsid w:val="00F11CAD"/>
    <w:rsid w:val="00F13EA0"/>
    <w:rsid w:val="00F14401"/>
    <w:rsid w:val="00F14647"/>
    <w:rsid w:val="00F14732"/>
    <w:rsid w:val="00F14FA3"/>
    <w:rsid w:val="00F157F3"/>
    <w:rsid w:val="00F169DB"/>
    <w:rsid w:val="00F17E0F"/>
    <w:rsid w:val="00F209DB"/>
    <w:rsid w:val="00F20FC8"/>
    <w:rsid w:val="00F22A7D"/>
    <w:rsid w:val="00F2341E"/>
    <w:rsid w:val="00F24FC4"/>
    <w:rsid w:val="00F26872"/>
    <w:rsid w:val="00F26B9D"/>
    <w:rsid w:val="00F2798E"/>
    <w:rsid w:val="00F302C1"/>
    <w:rsid w:val="00F309AA"/>
    <w:rsid w:val="00F30BFA"/>
    <w:rsid w:val="00F3114B"/>
    <w:rsid w:val="00F3133F"/>
    <w:rsid w:val="00F34849"/>
    <w:rsid w:val="00F36731"/>
    <w:rsid w:val="00F372BC"/>
    <w:rsid w:val="00F378C5"/>
    <w:rsid w:val="00F409F3"/>
    <w:rsid w:val="00F41FB0"/>
    <w:rsid w:val="00F424E6"/>
    <w:rsid w:val="00F440C6"/>
    <w:rsid w:val="00F44195"/>
    <w:rsid w:val="00F4432C"/>
    <w:rsid w:val="00F4475A"/>
    <w:rsid w:val="00F448B1"/>
    <w:rsid w:val="00F46A3A"/>
    <w:rsid w:val="00F50D8F"/>
    <w:rsid w:val="00F51C33"/>
    <w:rsid w:val="00F51FAA"/>
    <w:rsid w:val="00F52C1A"/>
    <w:rsid w:val="00F5465A"/>
    <w:rsid w:val="00F5582F"/>
    <w:rsid w:val="00F56BF4"/>
    <w:rsid w:val="00F56C92"/>
    <w:rsid w:val="00F60686"/>
    <w:rsid w:val="00F60A5E"/>
    <w:rsid w:val="00F60CE5"/>
    <w:rsid w:val="00F610D5"/>
    <w:rsid w:val="00F61DBC"/>
    <w:rsid w:val="00F63CA0"/>
    <w:rsid w:val="00F64EF8"/>
    <w:rsid w:val="00F656CA"/>
    <w:rsid w:val="00F720D3"/>
    <w:rsid w:val="00F72B04"/>
    <w:rsid w:val="00F74996"/>
    <w:rsid w:val="00F757F6"/>
    <w:rsid w:val="00F76671"/>
    <w:rsid w:val="00F768D6"/>
    <w:rsid w:val="00F8013A"/>
    <w:rsid w:val="00F80627"/>
    <w:rsid w:val="00F81E68"/>
    <w:rsid w:val="00F82353"/>
    <w:rsid w:val="00F864E3"/>
    <w:rsid w:val="00F86A1A"/>
    <w:rsid w:val="00F87ADF"/>
    <w:rsid w:val="00F90D7C"/>
    <w:rsid w:val="00F9126E"/>
    <w:rsid w:val="00F92547"/>
    <w:rsid w:val="00F961D7"/>
    <w:rsid w:val="00FA0DC4"/>
    <w:rsid w:val="00FA21C5"/>
    <w:rsid w:val="00FA300E"/>
    <w:rsid w:val="00FA55D4"/>
    <w:rsid w:val="00FA60CD"/>
    <w:rsid w:val="00FA62B1"/>
    <w:rsid w:val="00FB1D49"/>
    <w:rsid w:val="00FB3A65"/>
    <w:rsid w:val="00FB4838"/>
    <w:rsid w:val="00FB6F61"/>
    <w:rsid w:val="00FB7B85"/>
    <w:rsid w:val="00FB7FB8"/>
    <w:rsid w:val="00FC1618"/>
    <w:rsid w:val="00FC1CD7"/>
    <w:rsid w:val="00FC2F37"/>
    <w:rsid w:val="00FC3595"/>
    <w:rsid w:val="00FC361C"/>
    <w:rsid w:val="00FC3887"/>
    <w:rsid w:val="00FC3BEA"/>
    <w:rsid w:val="00FC44EA"/>
    <w:rsid w:val="00FC467A"/>
    <w:rsid w:val="00FC4A9B"/>
    <w:rsid w:val="00FC4B7E"/>
    <w:rsid w:val="00FC7C4D"/>
    <w:rsid w:val="00FD18A2"/>
    <w:rsid w:val="00FD1CB4"/>
    <w:rsid w:val="00FD24AA"/>
    <w:rsid w:val="00FD2E0B"/>
    <w:rsid w:val="00FD5261"/>
    <w:rsid w:val="00FE0EB8"/>
    <w:rsid w:val="00FE0F99"/>
    <w:rsid w:val="00FE1540"/>
    <w:rsid w:val="00FE3784"/>
    <w:rsid w:val="00FE3F2B"/>
    <w:rsid w:val="00FE3FE6"/>
    <w:rsid w:val="00FE4700"/>
    <w:rsid w:val="00FE4BF1"/>
    <w:rsid w:val="00FE5287"/>
    <w:rsid w:val="00FE645D"/>
    <w:rsid w:val="00FE6541"/>
    <w:rsid w:val="00FE6C1C"/>
    <w:rsid w:val="00FF1410"/>
    <w:rsid w:val="00FF172D"/>
    <w:rsid w:val="00FF191A"/>
    <w:rsid w:val="00FF2B95"/>
    <w:rsid w:val="00FF303D"/>
    <w:rsid w:val="00FF7D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395DE1-5CD1-4362-9C74-1B2A189A4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00AC"/>
  </w:style>
  <w:style w:type="paragraph" w:styleId="1">
    <w:name w:val="heading 1"/>
    <w:basedOn w:val="a"/>
    <w:next w:val="a"/>
    <w:link w:val="10"/>
    <w:qFormat/>
    <w:rsid w:val="00E27D41"/>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E27D41"/>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E27D41"/>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uiPriority w:val="9"/>
    <w:semiHidden/>
    <w:unhideWhenUsed/>
    <w:qFormat/>
    <w:rsid w:val="005275BD"/>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5275BD"/>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5275B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700E3E"/>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700E3E"/>
  </w:style>
  <w:style w:type="paragraph" w:styleId="a5">
    <w:name w:val="footer"/>
    <w:basedOn w:val="a"/>
    <w:link w:val="a6"/>
    <w:uiPriority w:val="99"/>
    <w:unhideWhenUsed/>
    <w:rsid w:val="00700E3E"/>
    <w:pPr>
      <w:tabs>
        <w:tab w:val="center" w:pos="4677"/>
        <w:tab w:val="right" w:pos="9355"/>
      </w:tabs>
      <w:spacing w:after="0" w:line="240" w:lineRule="auto"/>
    </w:pPr>
  </w:style>
  <w:style w:type="character" w:customStyle="1" w:styleId="a6">
    <w:name w:val="Нижний колонтитул Знак"/>
    <w:basedOn w:val="a0"/>
    <w:link w:val="a5"/>
    <w:uiPriority w:val="99"/>
    <w:rsid w:val="00700E3E"/>
  </w:style>
  <w:style w:type="character" w:customStyle="1" w:styleId="apple-converted-space">
    <w:name w:val="apple-converted-space"/>
    <w:basedOn w:val="a0"/>
    <w:rsid w:val="00D05DC4"/>
  </w:style>
  <w:style w:type="character" w:styleId="a7">
    <w:name w:val="Hyperlink"/>
    <w:basedOn w:val="a0"/>
    <w:uiPriority w:val="99"/>
    <w:unhideWhenUsed/>
    <w:rsid w:val="006313BB"/>
    <w:rPr>
      <w:color w:val="0000FF" w:themeColor="hyperlink"/>
      <w:u w:val="single"/>
    </w:rPr>
  </w:style>
  <w:style w:type="paragraph" w:styleId="a8">
    <w:name w:val="No Spacing"/>
    <w:uiPriority w:val="1"/>
    <w:qFormat/>
    <w:rsid w:val="00F51C33"/>
    <w:pPr>
      <w:spacing w:after="0" w:line="240" w:lineRule="auto"/>
    </w:pPr>
    <w:rPr>
      <w:rFonts w:ascii="Calibri" w:eastAsia="Calibri" w:hAnsi="Calibri" w:cs="Times New Roman"/>
    </w:rPr>
  </w:style>
  <w:style w:type="character" w:customStyle="1" w:styleId="10">
    <w:name w:val="Заголовок 1 Знак"/>
    <w:basedOn w:val="a0"/>
    <w:link w:val="1"/>
    <w:rsid w:val="00E27D41"/>
    <w:rPr>
      <w:rFonts w:ascii="Arial" w:eastAsia="Times New Roman" w:hAnsi="Arial" w:cs="Arial"/>
      <w:b/>
      <w:bCs/>
      <w:kern w:val="32"/>
      <w:sz w:val="32"/>
      <w:szCs w:val="32"/>
      <w:lang w:eastAsia="ru-RU"/>
    </w:rPr>
  </w:style>
  <w:style w:type="character" w:customStyle="1" w:styleId="20">
    <w:name w:val="Заголовок 2 Знак"/>
    <w:basedOn w:val="a0"/>
    <w:link w:val="2"/>
    <w:rsid w:val="00E27D41"/>
    <w:rPr>
      <w:rFonts w:ascii="Arial" w:eastAsia="Times New Roman" w:hAnsi="Arial" w:cs="Arial"/>
      <w:b/>
      <w:bCs/>
      <w:i/>
      <w:iCs/>
      <w:sz w:val="28"/>
      <w:szCs w:val="28"/>
      <w:lang w:eastAsia="ru-RU"/>
    </w:rPr>
  </w:style>
  <w:style w:type="character" w:customStyle="1" w:styleId="30">
    <w:name w:val="Заголовок 3 Знак"/>
    <w:basedOn w:val="a0"/>
    <w:link w:val="3"/>
    <w:rsid w:val="00E27D41"/>
    <w:rPr>
      <w:rFonts w:ascii="Arial" w:eastAsia="Times New Roman" w:hAnsi="Arial" w:cs="Arial"/>
      <w:b/>
      <w:bCs/>
      <w:sz w:val="26"/>
      <w:szCs w:val="26"/>
      <w:lang w:eastAsia="ru-RU"/>
    </w:rPr>
  </w:style>
  <w:style w:type="paragraph" w:styleId="a9">
    <w:name w:val="Body Text"/>
    <w:basedOn w:val="a"/>
    <w:link w:val="aa"/>
    <w:rsid w:val="00E27D41"/>
    <w:pPr>
      <w:spacing w:after="120" w:line="240" w:lineRule="auto"/>
    </w:pPr>
    <w:rPr>
      <w:rFonts w:ascii="Times New Roman" w:eastAsia="Times New Roman" w:hAnsi="Times New Roman" w:cs="Times New Roman"/>
      <w:sz w:val="24"/>
      <w:szCs w:val="24"/>
      <w:lang w:eastAsia="ru-RU"/>
    </w:rPr>
  </w:style>
  <w:style w:type="character" w:customStyle="1" w:styleId="aa">
    <w:name w:val="Основной текст Знак"/>
    <w:basedOn w:val="a0"/>
    <w:link w:val="a9"/>
    <w:rsid w:val="00E27D41"/>
    <w:rPr>
      <w:rFonts w:ascii="Times New Roman" w:eastAsia="Times New Roman" w:hAnsi="Times New Roman" w:cs="Times New Roman"/>
      <w:sz w:val="24"/>
      <w:szCs w:val="24"/>
      <w:lang w:eastAsia="ru-RU"/>
    </w:rPr>
  </w:style>
  <w:style w:type="paragraph" w:styleId="ab">
    <w:name w:val="Body Text First Indent"/>
    <w:basedOn w:val="a9"/>
    <w:link w:val="ac"/>
    <w:rsid w:val="00E27D41"/>
    <w:pPr>
      <w:ind w:firstLine="210"/>
    </w:pPr>
  </w:style>
  <w:style w:type="character" w:customStyle="1" w:styleId="ac">
    <w:name w:val="Красная строка Знак"/>
    <w:basedOn w:val="aa"/>
    <w:link w:val="ab"/>
    <w:rsid w:val="00E27D41"/>
    <w:rPr>
      <w:rFonts w:ascii="Times New Roman" w:eastAsia="Times New Roman" w:hAnsi="Times New Roman" w:cs="Times New Roman"/>
      <w:sz w:val="24"/>
      <w:szCs w:val="24"/>
      <w:lang w:eastAsia="ru-RU"/>
    </w:rPr>
  </w:style>
  <w:style w:type="table" w:styleId="ad">
    <w:name w:val="Table Grid"/>
    <w:basedOn w:val="a1"/>
    <w:uiPriority w:val="59"/>
    <w:rsid w:val="00703E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3178348150000000962msonormal">
    <w:name w:val="style_13178348150000000962msonormal"/>
    <w:basedOn w:val="a"/>
    <w:rsid w:val="002B732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tyle13180023780000000450msonormal">
    <w:name w:val="style_13180023780000000450msonormal"/>
    <w:basedOn w:val="a"/>
    <w:rsid w:val="002B73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semiHidden/>
    <w:rsid w:val="005275BD"/>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5275BD"/>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5275BD"/>
    <w:rPr>
      <w:rFonts w:asciiTheme="majorHAnsi" w:eastAsiaTheme="majorEastAsia" w:hAnsiTheme="majorHAnsi" w:cstheme="majorBidi"/>
      <w:i/>
      <w:iCs/>
      <w:color w:val="243F60" w:themeColor="accent1" w:themeShade="7F"/>
    </w:rPr>
  </w:style>
  <w:style w:type="paragraph" w:styleId="ae">
    <w:name w:val="Balloon Text"/>
    <w:basedOn w:val="a"/>
    <w:link w:val="af"/>
    <w:uiPriority w:val="99"/>
    <w:semiHidden/>
    <w:unhideWhenUsed/>
    <w:rsid w:val="00611F1C"/>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611F1C"/>
    <w:rPr>
      <w:rFonts w:ascii="Tahoma" w:hAnsi="Tahoma" w:cs="Tahoma"/>
      <w:sz w:val="16"/>
      <w:szCs w:val="16"/>
    </w:rPr>
  </w:style>
  <w:style w:type="paragraph" w:styleId="af0">
    <w:name w:val="Normal (Web)"/>
    <w:basedOn w:val="a"/>
    <w:uiPriority w:val="99"/>
    <w:semiHidden/>
    <w:unhideWhenUsed/>
    <w:rsid w:val="00035D0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1">
    <w:name w:val="List Paragraph"/>
    <w:basedOn w:val="a"/>
    <w:uiPriority w:val="34"/>
    <w:qFormat/>
    <w:rsid w:val="003E4A3A"/>
    <w:pPr>
      <w:ind w:left="720"/>
      <w:contextualSpacing/>
    </w:pPr>
  </w:style>
  <w:style w:type="character" w:styleId="af2">
    <w:name w:val="Strong"/>
    <w:basedOn w:val="a0"/>
    <w:uiPriority w:val="22"/>
    <w:qFormat/>
    <w:rsid w:val="00384021"/>
    <w:rPr>
      <w:b/>
      <w:bCs/>
    </w:rPr>
  </w:style>
  <w:style w:type="character" w:styleId="af3">
    <w:name w:val="FollowedHyperlink"/>
    <w:basedOn w:val="a0"/>
    <w:uiPriority w:val="99"/>
    <w:semiHidden/>
    <w:unhideWhenUsed/>
    <w:rsid w:val="001F66A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6980085">
      <w:bodyDiv w:val="1"/>
      <w:marLeft w:val="0"/>
      <w:marRight w:val="0"/>
      <w:marTop w:val="0"/>
      <w:marBottom w:val="0"/>
      <w:divBdr>
        <w:top w:val="none" w:sz="0" w:space="0" w:color="auto"/>
        <w:left w:val="none" w:sz="0" w:space="0" w:color="auto"/>
        <w:bottom w:val="none" w:sz="0" w:space="0" w:color="auto"/>
        <w:right w:val="none" w:sz="0" w:space="0" w:color="auto"/>
      </w:divBdr>
    </w:div>
    <w:div w:id="500122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0.jpeg"/><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image" Target="media/image46.jpeg"/><Relationship Id="rId68" Type="http://schemas.openxmlformats.org/officeDocument/2006/relationships/hyperlink" Target="http://www.youtube.com/watch?v=K2lzXUi8tDM" TargetMode="External"/><Relationship Id="rId84" Type="http://schemas.openxmlformats.org/officeDocument/2006/relationships/image" Target="media/image61.jpeg"/><Relationship Id="rId89" Type="http://schemas.openxmlformats.org/officeDocument/2006/relationships/hyperlink" Target="http://www.youtube.com/watch?v=1NnBRcBdg7g" TargetMode="External"/><Relationship Id="rId16" Type="http://schemas.openxmlformats.org/officeDocument/2006/relationships/image" Target="media/image6.jpeg"/><Relationship Id="rId11" Type="http://schemas.openxmlformats.org/officeDocument/2006/relationships/image" Target="media/image2.jpeg"/><Relationship Id="rId32" Type="http://schemas.openxmlformats.org/officeDocument/2006/relationships/image" Target="media/image19.jpeg"/><Relationship Id="rId37" Type="http://schemas.openxmlformats.org/officeDocument/2006/relationships/image" Target="media/image24.jpeg"/><Relationship Id="rId53" Type="http://schemas.openxmlformats.org/officeDocument/2006/relationships/image" Target="media/image38.jpeg"/><Relationship Id="rId58" Type="http://schemas.openxmlformats.org/officeDocument/2006/relationships/image" Target="media/image42.jpeg"/><Relationship Id="rId74" Type="http://schemas.openxmlformats.org/officeDocument/2006/relationships/image" Target="media/image54.jpeg"/><Relationship Id="rId79" Type="http://schemas.openxmlformats.org/officeDocument/2006/relationships/image" Target="media/image56.jpeg"/><Relationship Id="rId5" Type="http://schemas.openxmlformats.org/officeDocument/2006/relationships/footnotes" Target="footnotes.xml"/><Relationship Id="rId90" Type="http://schemas.openxmlformats.org/officeDocument/2006/relationships/hyperlink" Target="http://www.talentcity.ru" TargetMode="External"/><Relationship Id="rId95" Type="http://schemas.openxmlformats.org/officeDocument/2006/relationships/hyperlink" Target="https://vk.com/write?email=101talant@mail.ru" TargetMode="External"/><Relationship Id="rId22" Type="http://schemas.openxmlformats.org/officeDocument/2006/relationships/image" Target="media/image11.jpeg"/><Relationship Id="rId27" Type="http://schemas.openxmlformats.org/officeDocument/2006/relationships/image" Target="media/image14.jpeg"/><Relationship Id="rId43" Type="http://schemas.openxmlformats.org/officeDocument/2006/relationships/image" Target="media/image29.jpeg"/><Relationship Id="rId48" Type="http://schemas.openxmlformats.org/officeDocument/2006/relationships/image" Target="media/image34.jpeg"/><Relationship Id="rId64" Type="http://schemas.openxmlformats.org/officeDocument/2006/relationships/image" Target="media/image47.jpeg"/><Relationship Id="rId69" Type="http://schemas.openxmlformats.org/officeDocument/2006/relationships/image" Target="media/image50.jpeg"/><Relationship Id="rId80" Type="http://schemas.openxmlformats.org/officeDocument/2006/relationships/image" Target="media/image57.jpeg"/><Relationship Id="rId85" Type="http://schemas.openxmlformats.org/officeDocument/2006/relationships/image" Target="media/image62.jpeg"/><Relationship Id="rId3" Type="http://schemas.openxmlformats.org/officeDocument/2006/relationships/settings" Target="setting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3.jpe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2.jpeg"/><Relationship Id="rId59" Type="http://schemas.openxmlformats.org/officeDocument/2006/relationships/image" Target="media/image43.jpeg"/><Relationship Id="rId67" Type="http://schemas.openxmlformats.org/officeDocument/2006/relationships/hyperlink" Target="http://www.youtube.com/watch?v=2gXCHiJ0B8g" TargetMode="External"/><Relationship Id="rId20" Type="http://schemas.openxmlformats.org/officeDocument/2006/relationships/image" Target="media/image9.jpeg"/><Relationship Id="rId41" Type="http://schemas.openxmlformats.org/officeDocument/2006/relationships/image" Target="media/image27.jpeg"/><Relationship Id="rId54" Type="http://schemas.openxmlformats.org/officeDocument/2006/relationships/image" Target="media/image39.jpeg"/><Relationship Id="rId62" Type="http://schemas.openxmlformats.org/officeDocument/2006/relationships/oleObject" Target="embeddings/oleObject7.bin"/><Relationship Id="rId70" Type="http://schemas.openxmlformats.org/officeDocument/2006/relationships/image" Target="media/image51.jpeg"/><Relationship Id="rId75" Type="http://schemas.openxmlformats.org/officeDocument/2006/relationships/image" Target="media/image55.jpeg"/><Relationship Id="rId83" Type="http://schemas.openxmlformats.org/officeDocument/2006/relationships/image" Target="media/image60.jpeg"/><Relationship Id="rId88" Type="http://schemas.openxmlformats.org/officeDocument/2006/relationships/oleObject" Target="embeddings/oleObject9.bin"/><Relationship Id="rId91" Type="http://schemas.openxmlformats.org/officeDocument/2006/relationships/hyperlink" Target="http://www.youtube.com/watch?v=SCT2-UUf7Eo"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12.jpe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oleObject" Target="embeddings/oleObject5.bin"/><Relationship Id="rId57" Type="http://schemas.openxmlformats.org/officeDocument/2006/relationships/image" Target="media/image41.jpeg"/><Relationship Id="rId10" Type="http://schemas.openxmlformats.org/officeDocument/2006/relationships/hyperlink" Target="http://vk.com/id5208503" TargetMode="Externa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image" Target="media/image37.jpeg"/><Relationship Id="rId60" Type="http://schemas.openxmlformats.org/officeDocument/2006/relationships/image" Target="media/image44.jpeg"/><Relationship Id="rId65" Type="http://schemas.openxmlformats.org/officeDocument/2006/relationships/image" Target="media/image48.jpeg"/><Relationship Id="rId73" Type="http://schemas.openxmlformats.org/officeDocument/2006/relationships/image" Target="media/image53.jpeg"/><Relationship Id="rId78" Type="http://schemas.openxmlformats.org/officeDocument/2006/relationships/hyperlink" Target="http://www.youtube.com/watch?v=Ca12w3jJpQc" TargetMode="External"/><Relationship Id="rId81" Type="http://schemas.openxmlformats.org/officeDocument/2006/relationships/image" Target="media/image58.jpeg"/><Relationship Id="rId86" Type="http://schemas.openxmlformats.org/officeDocument/2006/relationships/image" Target="media/image63.jpeg"/><Relationship Id="rId94" Type="http://schemas.openxmlformats.org/officeDocument/2006/relationships/hyperlink" Target="http://www.talentcity.ru" TargetMode="External"/><Relationship Id="rId4" Type="http://schemas.openxmlformats.org/officeDocument/2006/relationships/webSettings" Target="webSettings.xml"/><Relationship Id="rId9" Type="http://schemas.openxmlformats.org/officeDocument/2006/relationships/hyperlink" Target="http://www.youtube.com/watch?v=KTAU20glZ8A" TargetMode="External"/><Relationship Id="rId13" Type="http://schemas.openxmlformats.org/officeDocument/2006/relationships/image" Target="media/image4.jpeg"/><Relationship Id="rId18" Type="http://schemas.openxmlformats.org/officeDocument/2006/relationships/oleObject" Target="embeddings/oleObject2.bin"/><Relationship Id="rId39" Type="http://schemas.openxmlformats.org/officeDocument/2006/relationships/hyperlink" Target="http://www.talentcity.ru" TargetMode="External"/><Relationship Id="rId34" Type="http://schemas.openxmlformats.org/officeDocument/2006/relationships/image" Target="media/image21.jpeg"/><Relationship Id="rId50" Type="http://schemas.openxmlformats.org/officeDocument/2006/relationships/image" Target="media/image35.jpeg"/><Relationship Id="rId55" Type="http://schemas.openxmlformats.org/officeDocument/2006/relationships/oleObject" Target="embeddings/oleObject6.bin"/><Relationship Id="rId76" Type="http://schemas.openxmlformats.org/officeDocument/2006/relationships/hyperlink" Target="http://www.talentcity.ru" TargetMode="External"/><Relationship Id="rId97" Type="http://schemas.openxmlformats.org/officeDocument/2006/relationships/fontTable" Target="fontTable.xml"/><Relationship Id="rId7" Type="http://schemas.openxmlformats.org/officeDocument/2006/relationships/image" Target="media/image1.jpeg"/><Relationship Id="rId71" Type="http://schemas.openxmlformats.org/officeDocument/2006/relationships/image" Target="media/image52.jpeg"/><Relationship Id="rId92" Type="http://schemas.openxmlformats.org/officeDocument/2006/relationships/hyperlink" Target="http://www.youtube.com/watch?v=sWGWIm16yvA" TargetMode="External"/><Relationship Id="rId2" Type="http://schemas.openxmlformats.org/officeDocument/2006/relationships/styles" Target="styles.xml"/><Relationship Id="rId29" Type="http://schemas.openxmlformats.org/officeDocument/2006/relationships/image" Target="media/image16.jpeg"/><Relationship Id="rId24" Type="http://schemas.openxmlformats.org/officeDocument/2006/relationships/oleObject" Target="embeddings/oleObject3.bin"/><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49.jpeg"/><Relationship Id="rId87" Type="http://schemas.openxmlformats.org/officeDocument/2006/relationships/image" Target="media/image64.jpeg"/><Relationship Id="rId61" Type="http://schemas.openxmlformats.org/officeDocument/2006/relationships/image" Target="media/image45.jpeg"/><Relationship Id="rId82" Type="http://schemas.openxmlformats.org/officeDocument/2006/relationships/image" Target="media/image59.jpeg"/><Relationship Id="rId19" Type="http://schemas.openxmlformats.org/officeDocument/2006/relationships/image" Target="media/image8.jpeg"/><Relationship Id="rId14" Type="http://schemas.openxmlformats.org/officeDocument/2006/relationships/image" Target="media/image5.wmf"/><Relationship Id="rId30" Type="http://schemas.openxmlformats.org/officeDocument/2006/relationships/image" Target="media/image17.jpeg"/><Relationship Id="rId35" Type="http://schemas.openxmlformats.org/officeDocument/2006/relationships/image" Target="media/image22.jpeg"/><Relationship Id="rId56" Type="http://schemas.openxmlformats.org/officeDocument/2006/relationships/image" Target="media/image40.jpeg"/><Relationship Id="rId77" Type="http://schemas.openxmlformats.org/officeDocument/2006/relationships/hyperlink" Target="http://www.youtube.com/user/talentcityru/videos" TargetMode="External"/><Relationship Id="rId8" Type="http://schemas.openxmlformats.org/officeDocument/2006/relationships/hyperlink" Target="http://www.talentcity.ru" TargetMode="External"/><Relationship Id="rId51" Type="http://schemas.openxmlformats.org/officeDocument/2006/relationships/image" Target="media/image36.jpeg"/><Relationship Id="rId72" Type="http://schemas.openxmlformats.org/officeDocument/2006/relationships/oleObject" Target="embeddings/oleObject8.bin"/><Relationship Id="rId93" Type="http://schemas.openxmlformats.org/officeDocument/2006/relationships/hyperlink" Target="http://www.youtube.com/watch?v=Zv9f7sDbHfI" TargetMode="External"/><Relationship Id="rId9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73B73A-C480-4768-AE34-C56ACFA31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9</Pages>
  <Words>29400</Words>
  <Characters>167582</Characters>
  <Application>Microsoft Office Word</Application>
  <DocSecurity>0</DocSecurity>
  <Lines>1396</Lines>
  <Paragraphs>3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6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танислав</dc:creator>
  <cp:lastModifiedBy>Иван Ряжко</cp:lastModifiedBy>
  <cp:revision>2</cp:revision>
  <dcterms:created xsi:type="dcterms:W3CDTF">2016-09-15T05:46:00Z</dcterms:created>
  <dcterms:modified xsi:type="dcterms:W3CDTF">2016-09-15T05:46:00Z</dcterms:modified>
</cp:coreProperties>
</file>